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sigs" ContentType="application/vnd.openxmlformats-package.digital-signature-origin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2F08" w:rsidRPr="00BC263D" w:rsidRDefault="00BE2F08" w:rsidP="00BE2F08">
      <w:pPr>
        <w:jc w:val="center"/>
        <w:rPr>
          <w:b/>
        </w:rPr>
      </w:pPr>
      <w:r w:rsidRPr="00BC263D">
        <w:rPr>
          <w:b/>
        </w:rPr>
        <w:t>ГОСУДАРСТВЕННОЕ АВТОНОМНОЕ ПРОФЕССИОНАЛЬНОЕ ОБРАЗОВАТЕЛЬНОЕ УЧР</w:t>
      </w:r>
      <w:r w:rsidRPr="00BC263D">
        <w:rPr>
          <w:b/>
        </w:rPr>
        <w:t>Е</w:t>
      </w:r>
      <w:r w:rsidRPr="00BC263D">
        <w:rPr>
          <w:b/>
        </w:rPr>
        <w:t>ЖДЕНИЕ ЧУКОТСКОГО АВТОНОМНОГО ОКРУГА</w:t>
      </w:r>
    </w:p>
    <w:p w:rsidR="00BE2F08" w:rsidRPr="00BC263D" w:rsidRDefault="00BE2F08" w:rsidP="00BE2F08">
      <w:pPr>
        <w:jc w:val="center"/>
        <w:rPr>
          <w:b/>
        </w:rPr>
      </w:pPr>
      <w:r w:rsidRPr="00BC263D">
        <w:rPr>
          <w:b/>
        </w:rPr>
        <w:t>« ЧУКОТСКИЙ СЕВЕРО-ВОСТОЧНЫЙ ТЕХНИКУМ ПОСЁЛКА ПРОВИДЕНИЯ »</w:t>
      </w:r>
    </w:p>
    <w:p w:rsidR="00BE2F08" w:rsidRPr="00BC263D" w:rsidRDefault="00BE2F08" w:rsidP="00BE2F08">
      <w:pPr>
        <w:jc w:val="center"/>
        <w:rPr>
          <w:b/>
        </w:rPr>
      </w:pPr>
    </w:p>
    <w:tbl>
      <w:tblPr>
        <w:tblW w:w="0" w:type="auto"/>
        <w:tblLook w:val="04A0"/>
      </w:tblPr>
      <w:tblGrid>
        <w:gridCol w:w="5142"/>
        <w:gridCol w:w="5142"/>
      </w:tblGrid>
      <w:tr w:rsidR="00BE2F08" w:rsidRPr="00C373D4" w:rsidTr="00D12C81">
        <w:trPr>
          <w:trHeight w:val="2296"/>
        </w:trPr>
        <w:tc>
          <w:tcPr>
            <w:tcW w:w="5145" w:type="dxa"/>
          </w:tcPr>
          <w:p w:rsidR="00BE2F08" w:rsidRPr="00BC263D" w:rsidRDefault="00BE2F08" w:rsidP="00D12C81">
            <w:pPr>
              <w:jc w:val="center"/>
            </w:pPr>
            <w:r w:rsidRPr="00BC263D">
              <w:t>«С О Г Л А С О В А Н О»</w:t>
            </w:r>
          </w:p>
          <w:p w:rsidR="00BE2F08" w:rsidRPr="00BC263D" w:rsidRDefault="00BE2F08" w:rsidP="00D12C81">
            <w:pPr>
              <w:jc w:val="center"/>
            </w:pPr>
            <w:r w:rsidRPr="00BC263D">
              <w:t>Заместитель директора по УМР</w:t>
            </w:r>
          </w:p>
          <w:p w:rsidR="00BE2F08" w:rsidRPr="00BC263D" w:rsidRDefault="00BE2F08" w:rsidP="00D12C81">
            <w:pPr>
              <w:jc w:val="center"/>
            </w:pPr>
          </w:p>
          <w:p w:rsidR="00BE2F08" w:rsidRPr="00BC263D" w:rsidRDefault="00BE2F08" w:rsidP="00D12C81">
            <w:pPr>
              <w:jc w:val="center"/>
            </w:pPr>
          </w:p>
          <w:p w:rsidR="00BE2F08" w:rsidRPr="00BC263D" w:rsidRDefault="00BE2F08" w:rsidP="00D12C81">
            <w:pPr>
              <w:jc w:val="center"/>
            </w:pPr>
            <w:r w:rsidRPr="00BC263D">
              <w:t>_________________А.Р. Бархударян</w:t>
            </w:r>
          </w:p>
          <w:p w:rsidR="00BE2F08" w:rsidRPr="00C373D4" w:rsidRDefault="00BE2F08" w:rsidP="00D12C81">
            <w:r w:rsidRPr="00BC263D">
              <w:t xml:space="preserve">          </w:t>
            </w:r>
            <w:r w:rsidRPr="00C373D4">
              <w:t>«____»___________20</w:t>
            </w:r>
            <w:r>
              <w:t>22</w:t>
            </w:r>
            <w:r w:rsidRPr="00C373D4">
              <w:t>г.</w:t>
            </w:r>
          </w:p>
        </w:tc>
        <w:tc>
          <w:tcPr>
            <w:tcW w:w="5145" w:type="dxa"/>
          </w:tcPr>
          <w:p w:rsidR="00BE2F08" w:rsidRPr="00BC263D" w:rsidRDefault="00BE2F08" w:rsidP="00D12C81">
            <w:pPr>
              <w:jc w:val="center"/>
            </w:pPr>
            <w:r w:rsidRPr="00BC263D">
              <w:t xml:space="preserve">«У Т В Е </w:t>
            </w:r>
            <w:proofErr w:type="gramStart"/>
            <w:r w:rsidRPr="00BC263D">
              <w:t>Р</w:t>
            </w:r>
            <w:proofErr w:type="gramEnd"/>
            <w:r w:rsidRPr="00BC263D">
              <w:t xml:space="preserve"> Ж Д А Ю»</w:t>
            </w:r>
          </w:p>
          <w:p w:rsidR="00BE2F08" w:rsidRPr="00BC263D" w:rsidRDefault="00BE2F08" w:rsidP="00D12C81">
            <w:pPr>
              <w:jc w:val="center"/>
            </w:pPr>
            <w:r w:rsidRPr="00BC263D">
              <w:t>Директор ГАПОУ ЧАО «Чукотский северо-восточный техникум поселка Провидения»</w:t>
            </w:r>
          </w:p>
          <w:p w:rsidR="00BE2F08" w:rsidRPr="00BC263D" w:rsidRDefault="00BE2F08" w:rsidP="00D12C81">
            <w:pPr>
              <w:jc w:val="center"/>
            </w:pPr>
          </w:p>
          <w:p w:rsidR="00BE2F08" w:rsidRPr="00C373D4" w:rsidRDefault="00BE2F08" w:rsidP="00D12C81">
            <w:pPr>
              <w:jc w:val="center"/>
            </w:pPr>
            <w:r w:rsidRPr="00C373D4">
              <w:t>________________________Е.Н. Кузнецов</w:t>
            </w:r>
          </w:p>
          <w:p w:rsidR="00BE2F08" w:rsidRPr="00C373D4" w:rsidRDefault="00BE2F08" w:rsidP="00D12C81">
            <w:r w:rsidRPr="00C373D4">
              <w:t xml:space="preserve">    «___»___________20</w:t>
            </w:r>
            <w:r>
              <w:t>22</w:t>
            </w:r>
            <w:r w:rsidRPr="00C373D4">
              <w:t>г.</w:t>
            </w:r>
          </w:p>
          <w:p w:rsidR="00BE2F08" w:rsidRPr="00C373D4" w:rsidRDefault="00BE2F08" w:rsidP="00D12C81">
            <w:pPr>
              <w:jc w:val="center"/>
            </w:pPr>
          </w:p>
          <w:p w:rsidR="00BE2F08" w:rsidRPr="00C373D4" w:rsidRDefault="00BE2F08" w:rsidP="00D12C81">
            <w:pPr>
              <w:jc w:val="center"/>
            </w:pPr>
          </w:p>
          <w:p w:rsidR="00BE2F08" w:rsidRPr="00C373D4" w:rsidRDefault="00BE2F08" w:rsidP="00D12C81">
            <w:pPr>
              <w:jc w:val="center"/>
            </w:pPr>
          </w:p>
        </w:tc>
      </w:tr>
    </w:tbl>
    <w:p w:rsidR="00BE2F08" w:rsidRPr="00266C5C" w:rsidRDefault="00BE2F08" w:rsidP="00BE2F08">
      <w:pPr>
        <w:jc w:val="right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Комплект контрольно-оценочных средств 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для оценки освоения образовательных результатов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>учебной дисциплины</w:t>
      </w:r>
    </w:p>
    <w:p w:rsidR="00BE2F08" w:rsidRPr="00266C5C" w:rsidRDefault="00BE2F08" w:rsidP="00BE2F08">
      <w:pPr>
        <w:jc w:val="center"/>
        <w:rPr>
          <w:rFonts w:eastAsia="Times New Roman"/>
          <w:b/>
          <w:sz w:val="28"/>
          <w:szCs w:val="28"/>
        </w:rPr>
      </w:pPr>
    </w:p>
    <w:p w:rsidR="00050A76" w:rsidRPr="00414454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sz w:val="32"/>
          <w:szCs w:val="32"/>
        </w:rPr>
      </w:pPr>
      <w:r>
        <w:rPr>
          <w:sz w:val="28"/>
          <w:szCs w:val="28"/>
        </w:rPr>
        <w:t xml:space="preserve">    </w:t>
      </w:r>
      <w:r w:rsidR="00414454">
        <w:rPr>
          <w:b/>
          <w:caps/>
          <w:color w:val="000000"/>
          <w:sz w:val="28"/>
          <w:szCs w:val="28"/>
        </w:rPr>
        <w:t>ОУД</w:t>
      </w:r>
      <w:r w:rsidR="00BE2F08">
        <w:rPr>
          <w:b/>
          <w:caps/>
          <w:color w:val="000000"/>
          <w:sz w:val="28"/>
          <w:szCs w:val="28"/>
        </w:rPr>
        <w:t>Б</w:t>
      </w:r>
      <w:r w:rsidR="00414454">
        <w:rPr>
          <w:b/>
          <w:caps/>
          <w:color w:val="000000"/>
          <w:sz w:val="28"/>
          <w:szCs w:val="28"/>
        </w:rPr>
        <w:t>.</w:t>
      </w:r>
      <w:r w:rsidR="00414454" w:rsidRPr="00414454">
        <w:rPr>
          <w:b/>
          <w:caps/>
          <w:color w:val="000000"/>
          <w:sz w:val="28"/>
          <w:szCs w:val="28"/>
        </w:rPr>
        <w:t>0</w:t>
      </w:r>
      <w:r>
        <w:rPr>
          <w:b/>
          <w:caps/>
          <w:color w:val="000000"/>
          <w:sz w:val="28"/>
          <w:szCs w:val="28"/>
        </w:rPr>
        <w:t xml:space="preserve">3 </w:t>
      </w:r>
      <w:r w:rsidR="00414454">
        <w:rPr>
          <w:b/>
          <w:caps/>
          <w:color w:val="000000"/>
          <w:sz w:val="28"/>
          <w:szCs w:val="28"/>
        </w:rPr>
        <w:t>МАТЕМАТИКА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программы подготовки специалистов среднего звена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>по специальности среднего профессионального образов</w:t>
      </w:r>
      <w:r w:rsidRPr="00266C5C">
        <w:rPr>
          <w:rFonts w:eastAsia="Times New Roman"/>
          <w:sz w:val="28"/>
          <w:szCs w:val="28"/>
        </w:rPr>
        <w:t>а</w:t>
      </w:r>
      <w:r w:rsidRPr="00266C5C">
        <w:rPr>
          <w:rFonts w:eastAsia="Times New Roman"/>
          <w:sz w:val="28"/>
          <w:szCs w:val="28"/>
        </w:rPr>
        <w:t xml:space="preserve">ния </w:t>
      </w: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Theme="minorHAnsi" w:hAnsiTheme="minorHAnsi" w:cstheme="minorBidi"/>
          <w:b/>
          <w:caps/>
          <w:sz w:val="28"/>
          <w:szCs w:val="28"/>
        </w:rPr>
      </w:pPr>
    </w:p>
    <w:p w:rsidR="00050A76" w:rsidRDefault="00050A76" w:rsidP="00050A76">
      <w:pPr>
        <w:ind w:firstLine="1560"/>
        <w:rPr>
          <w:sz w:val="28"/>
          <w:szCs w:val="28"/>
        </w:rPr>
      </w:pPr>
    </w:p>
    <w:p w:rsidR="00050A76" w:rsidRDefault="00050A76" w:rsidP="00050A76">
      <w:pPr>
        <w:ind w:left="720" w:firstLine="851"/>
        <w:jc w:val="both"/>
        <w:rPr>
          <w:sz w:val="26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rFonts w:asciiTheme="minorHAnsi" w:hAnsiTheme="minorHAnsi" w:cstheme="minorBidi"/>
        </w:rPr>
      </w:pPr>
    </w:p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2A3971" w:rsidRDefault="002A3971" w:rsidP="00050A76">
      <w:pPr>
        <w:rPr>
          <w:lang w:eastAsia="en-US"/>
        </w:rPr>
      </w:pPr>
    </w:p>
    <w:p w:rsidR="009402D4" w:rsidRDefault="009402D4" w:rsidP="00050A76">
      <w:pPr>
        <w:rPr>
          <w:lang w:eastAsia="en-US"/>
        </w:rPr>
      </w:pPr>
    </w:p>
    <w:p w:rsidR="009402D4" w:rsidRPr="00050A76" w:rsidRDefault="009402D4" w:rsidP="00050A76">
      <w:pPr>
        <w:rPr>
          <w:lang w:eastAsia="en-US"/>
        </w:rPr>
      </w:pPr>
    </w:p>
    <w:p w:rsidR="00050A76" w:rsidRDefault="00BE2F08" w:rsidP="00050A76">
      <w:pPr>
        <w:pStyle w:val="5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022</w:t>
      </w: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Pr="00BE2F08" w:rsidRDefault="00BE2F08" w:rsidP="00BE2F08">
      <w:pPr>
        <w:rPr>
          <w:lang w:eastAsia="en-US"/>
        </w:rPr>
      </w:pPr>
    </w:p>
    <w:p w:rsidR="00050A76" w:rsidRDefault="00050A76" w:rsidP="00BE2F08">
      <w:pPr>
        <w:ind w:firstLine="708"/>
        <w:rPr>
          <w:sz w:val="28"/>
          <w:szCs w:val="28"/>
        </w:rPr>
      </w:pPr>
    </w:p>
    <w:p w:rsidR="00BE2F08" w:rsidRDefault="00BE2F08" w:rsidP="00BE2F08">
      <w:pPr>
        <w:ind w:firstLine="708"/>
        <w:rPr>
          <w:sz w:val="28"/>
          <w:szCs w:val="28"/>
        </w:rPr>
      </w:pPr>
    </w:p>
    <w:tbl>
      <w:tblPr>
        <w:tblpPr w:leftFromText="180" w:rightFromText="180" w:horzAnchor="margin" w:tblpY="-945"/>
        <w:tblW w:w="10222" w:type="dxa"/>
        <w:tblCellMar>
          <w:left w:w="10" w:type="dxa"/>
          <w:right w:w="10" w:type="dxa"/>
        </w:tblCellMar>
        <w:tblLook w:val="04A0"/>
      </w:tblPr>
      <w:tblGrid>
        <w:gridCol w:w="5495"/>
        <w:gridCol w:w="4727"/>
      </w:tblGrid>
      <w:tr w:rsidR="00BE2F08" w:rsidRPr="00266C5C" w:rsidTr="00D12C81">
        <w:tblPrEx>
          <w:tblCellMar>
            <w:top w:w="0" w:type="dxa"/>
            <w:bottom w:w="0" w:type="dxa"/>
          </w:tblCellMar>
        </w:tblPrEx>
        <w:trPr>
          <w:trHeight w:val="1437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roofErr w:type="gramStart"/>
            <w:r w:rsidRPr="0005625B">
              <w:t>Рассмотрена</w:t>
            </w:r>
            <w:proofErr w:type="gramEnd"/>
            <w:r w:rsidRPr="0005625B">
              <w:t xml:space="preserve"> методическим объединением преподав</w:t>
            </w:r>
            <w:r w:rsidRPr="0005625B">
              <w:t>а</w:t>
            </w:r>
            <w:r w:rsidRPr="0005625B">
              <w:t>телей общепрофессиональных и профессиональных дисциплин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  <w:tr w:rsidR="00BE2F08" w:rsidRPr="00266C5C" w:rsidTr="00D12C81">
        <w:tblPrEx>
          <w:tblCellMar>
            <w:top w:w="0" w:type="dxa"/>
            <w:bottom w:w="0" w:type="dxa"/>
          </w:tblCellMar>
        </w:tblPrEx>
        <w:trPr>
          <w:trHeight w:val="1044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  <w:r w:rsidRPr="0005625B">
              <w:t>Протокол о</w:t>
            </w:r>
            <w:r>
              <w:t xml:space="preserve">т «___» _____________ 2022г.  № </w:t>
            </w:r>
            <w:r w:rsidRPr="0005625B">
              <w:t>____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</w:tbl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 w:rsidRPr="005D6691">
        <w:rPr>
          <w:rFonts w:eastAsia="Times New Roman"/>
          <w:sz w:val="28"/>
          <w:szCs w:val="28"/>
        </w:rPr>
        <w:t>Комплект контрольно-оцен</w:t>
      </w:r>
      <w:r>
        <w:rPr>
          <w:rFonts w:eastAsia="Times New Roman"/>
          <w:sz w:val="28"/>
          <w:szCs w:val="28"/>
        </w:rPr>
        <w:t>о</w:t>
      </w:r>
      <w:r w:rsidRPr="005D6691">
        <w:rPr>
          <w:rFonts w:eastAsia="Times New Roman"/>
          <w:sz w:val="28"/>
          <w:szCs w:val="28"/>
        </w:rPr>
        <w:t xml:space="preserve">чных средств </w:t>
      </w:r>
      <w:r>
        <w:rPr>
          <w:rFonts w:eastAsia="Times New Roman"/>
          <w:sz w:val="28"/>
          <w:szCs w:val="28"/>
        </w:rPr>
        <w:t>разработан на основе рабочей програ</w:t>
      </w:r>
      <w:r>
        <w:rPr>
          <w:rFonts w:eastAsia="Times New Roman"/>
          <w:sz w:val="28"/>
          <w:szCs w:val="28"/>
        </w:rPr>
        <w:t>м</w:t>
      </w:r>
      <w:r>
        <w:rPr>
          <w:rFonts w:eastAsia="Times New Roman"/>
          <w:sz w:val="28"/>
          <w:szCs w:val="28"/>
        </w:rPr>
        <w:t>мы по учебной дисциплине «Математика»;</w:t>
      </w:r>
    </w:p>
    <w:p w:rsidR="00BE2F08" w:rsidRDefault="00BE2F08" w:rsidP="00BE2F08">
      <w:pPr>
        <w:jc w:val="both"/>
        <w:rPr>
          <w:sz w:val="28"/>
          <w:szCs w:val="28"/>
        </w:rPr>
      </w:pPr>
      <w:r w:rsidRPr="00D26479">
        <w:rPr>
          <w:sz w:val="28"/>
          <w:szCs w:val="28"/>
        </w:rPr>
        <w:t>Федерального государственного образовательного стандарта среднего полного о</w:t>
      </w:r>
      <w:r w:rsidRPr="00D26479">
        <w:rPr>
          <w:sz w:val="28"/>
          <w:szCs w:val="28"/>
        </w:rPr>
        <w:t>б</w:t>
      </w:r>
      <w:r w:rsidRPr="00D26479">
        <w:rPr>
          <w:sz w:val="28"/>
          <w:szCs w:val="28"/>
        </w:rPr>
        <w:t>щего образования (далее – ФГОС), Приказ Мин</w:t>
      </w:r>
      <w:r>
        <w:rPr>
          <w:sz w:val="28"/>
          <w:szCs w:val="28"/>
        </w:rPr>
        <w:t>обрнауки России от 29.12.2014 №1</w:t>
      </w:r>
      <w:r w:rsidRPr="00D26479">
        <w:rPr>
          <w:sz w:val="28"/>
          <w:szCs w:val="28"/>
        </w:rPr>
        <w:t>645</w:t>
      </w:r>
      <w:r>
        <w:rPr>
          <w:sz w:val="28"/>
          <w:szCs w:val="28"/>
        </w:rPr>
        <w:t>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Закон РФ «Об образовании» (с изменениями от 01.01.01 г), Типовое положение об общеобразовательных учреждениях РФ, 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практических зан</w:t>
      </w:r>
      <w:r>
        <w:rPr>
          <w:rFonts w:eastAsia="Times New Roman"/>
          <w:sz w:val="28"/>
          <w:szCs w:val="28"/>
        </w:rPr>
        <w:t>я</w:t>
      </w:r>
      <w:r>
        <w:rPr>
          <w:rFonts w:eastAsia="Times New Roman"/>
          <w:sz w:val="28"/>
          <w:szCs w:val="28"/>
        </w:rPr>
        <w:t>тий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самостоятельных р</w:t>
      </w:r>
      <w:r>
        <w:rPr>
          <w:rFonts w:eastAsia="Times New Roman"/>
          <w:sz w:val="28"/>
          <w:szCs w:val="28"/>
        </w:rPr>
        <w:t>а</w:t>
      </w:r>
      <w:r>
        <w:rPr>
          <w:rFonts w:eastAsia="Times New Roman"/>
          <w:sz w:val="28"/>
          <w:szCs w:val="28"/>
        </w:rPr>
        <w:t>бот;</w:t>
      </w:r>
    </w:p>
    <w:p w:rsidR="00BE2F08" w:rsidRPr="005D6691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преподавателей по реализации проектной де</w:t>
      </w:r>
      <w:r>
        <w:rPr>
          <w:rFonts w:eastAsia="Times New Roman"/>
          <w:sz w:val="28"/>
          <w:szCs w:val="28"/>
        </w:rPr>
        <w:t>я</w:t>
      </w:r>
      <w:r>
        <w:rPr>
          <w:rFonts w:eastAsia="Times New Roman"/>
          <w:sz w:val="28"/>
          <w:szCs w:val="28"/>
        </w:rPr>
        <w:t>тельности студентов в «ГАПОУ ЧАО «Чукотский северо-восточный техникум п</w:t>
      </w:r>
      <w:r>
        <w:rPr>
          <w:rFonts w:eastAsia="Times New Roman"/>
          <w:sz w:val="28"/>
          <w:szCs w:val="28"/>
        </w:rPr>
        <w:t>о</w:t>
      </w:r>
      <w:r>
        <w:rPr>
          <w:rFonts w:eastAsia="Times New Roman"/>
          <w:sz w:val="28"/>
          <w:szCs w:val="28"/>
        </w:rPr>
        <w:t>сёлка Провидения»,2022г.</w:t>
      </w: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ind w:left="709"/>
        <w:rPr>
          <w:sz w:val="28"/>
          <w:szCs w:val="28"/>
        </w:rPr>
      </w:pPr>
    </w:p>
    <w:p w:rsidR="00050A76" w:rsidRDefault="00050A76" w:rsidP="00050A76">
      <w:pPr>
        <w:ind w:left="709" w:right="708"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92560E" w:rsidRDefault="0092560E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414454" w:rsidRPr="00414454" w:rsidRDefault="00592F4B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СОДЕРЖАНИЕ</w:t>
      </w:r>
      <w:r w:rsidRPr="005C1440">
        <w:rPr>
          <w:rFonts w:eastAsia="Times New Roman"/>
          <w:bCs/>
          <w:sz w:val="28"/>
          <w:szCs w:val="28"/>
        </w:rPr>
        <w:t xml:space="preserve">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10284"/>
      </w:tblGrid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1.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Паспорт комплекта контрольно-оценочных средств…………………………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3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2. Результаты освоения учебной дисциплины, подлежащие провер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ке………………6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4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514BD9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3. Оценка освоения учебной дисциплины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.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 w:rsidR="00514BD9"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1. Формы и методы оценивания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……………………………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B13711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2. Типовые задания для оценки освоения учебной дисциплины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...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32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0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4. Контрольно-оценочные материалы для итоговой аттестации по учебной 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A427E6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   дисциплине…………………………………………………………</w:t>
            </w:r>
            <w:r>
              <w:rPr>
                <w:rFonts w:eastAsia="Times New Roman"/>
                <w:bCs/>
                <w:sz w:val="28"/>
                <w:szCs w:val="28"/>
              </w:rPr>
              <w:t>…………</w:t>
            </w:r>
            <w:r w:rsidR="00B13711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..16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3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>5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. </w:t>
            </w:r>
            <w:r>
              <w:rPr>
                <w:rFonts w:eastAsia="Times New Roman"/>
                <w:bCs/>
                <w:sz w:val="28"/>
                <w:szCs w:val="28"/>
              </w:rPr>
              <w:t>Лист согласования……………………..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.230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5D11CA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E259BA">
            <w:pPr>
              <w:spacing w:line="360" w:lineRule="auto"/>
              <w:ind w:right="3"/>
              <w:rPr>
                <w:rFonts w:eastAsia="Times New Roman"/>
                <w:bCs/>
                <w:sz w:val="28"/>
                <w:szCs w:val="28"/>
              </w:rPr>
            </w:pPr>
          </w:p>
        </w:tc>
      </w:tr>
    </w:tbl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92F4B" w:rsidRDefault="00592F4B" w:rsidP="00592F4B">
      <w:pPr>
        <w:rPr>
          <w:sz w:val="20"/>
          <w:szCs w:val="20"/>
        </w:rPr>
      </w:pPr>
    </w:p>
    <w:p w:rsidR="00592F4B" w:rsidRDefault="00592F4B" w:rsidP="00592F4B">
      <w:pPr>
        <w:spacing w:line="360" w:lineRule="auto"/>
        <w:rPr>
          <w:sz w:val="20"/>
          <w:szCs w:val="20"/>
        </w:rPr>
      </w:pPr>
    </w:p>
    <w:p w:rsidR="00592F4B" w:rsidRPr="00592F4B" w:rsidRDefault="00592F4B" w:rsidP="00592F4B">
      <w:pPr>
        <w:spacing w:line="360" w:lineRule="auto"/>
        <w:rPr>
          <w:rFonts w:eastAsia="Times New Roman"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F32B81" w:rsidRDefault="00050A76" w:rsidP="00941900">
      <w:pPr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lastRenderedPageBreak/>
        <w:t xml:space="preserve">1. </w:t>
      </w:r>
      <w:r w:rsidR="00F32B81">
        <w:rPr>
          <w:rFonts w:eastAsia="Times New Roman"/>
          <w:b/>
          <w:bCs/>
          <w:sz w:val="28"/>
          <w:szCs w:val="28"/>
        </w:rPr>
        <w:t>Паспорт комплекта контрольно-оценочных средств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sz w:val="28"/>
          <w:szCs w:val="28"/>
        </w:rPr>
        <w:t xml:space="preserve">Контрольно-оценочные средства (КОС) </w:t>
      </w:r>
      <w:r>
        <w:rPr>
          <w:rFonts w:eastAsia="TimesNewRomanPSMT"/>
          <w:sz w:val="28"/>
          <w:szCs w:val="28"/>
        </w:rPr>
        <w:t>предназначены для контроля и оценки образовательных достижений обучающихся, освоивших программу общеобразов</w:t>
      </w:r>
      <w:r>
        <w:rPr>
          <w:rFonts w:eastAsia="TimesNewRomanPSMT"/>
          <w:sz w:val="28"/>
          <w:szCs w:val="28"/>
        </w:rPr>
        <w:t>а</w:t>
      </w:r>
      <w:r w:rsidR="00414454">
        <w:rPr>
          <w:rFonts w:eastAsia="TimesNewRomanPSMT"/>
          <w:sz w:val="28"/>
          <w:szCs w:val="28"/>
        </w:rPr>
        <w:t>тельной учебной дисциплины ОУД</w:t>
      </w:r>
      <w:r w:rsidR="00BE2F08">
        <w:rPr>
          <w:rFonts w:eastAsia="TimesNewRomanPSMT"/>
          <w:sz w:val="28"/>
          <w:szCs w:val="28"/>
        </w:rPr>
        <w:t>Б</w:t>
      </w:r>
      <w:r w:rsidR="00414454">
        <w:rPr>
          <w:rFonts w:eastAsia="TimesNewRomanPSMT"/>
          <w:sz w:val="28"/>
          <w:szCs w:val="28"/>
        </w:rPr>
        <w:t>.0</w:t>
      </w:r>
      <w:r>
        <w:rPr>
          <w:rFonts w:eastAsia="TimesNewRomanPSMT"/>
          <w:sz w:val="28"/>
          <w:szCs w:val="28"/>
        </w:rPr>
        <w:t xml:space="preserve">3 </w:t>
      </w:r>
      <w:r w:rsidR="00414454">
        <w:rPr>
          <w:rFonts w:eastAsia="TimesNewRomanPSMT"/>
          <w:sz w:val="28"/>
          <w:szCs w:val="28"/>
        </w:rPr>
        <w:t>Математика</w:t>
      </w:r>
      <w:r w:rsidR="009402D4">
        <w:rPr>
          <w:rFonts w:eastAsia="TimesNewRomanPSMT"/>
          <w:sz w:val="28"/>
          <w:szCs w:val="28"/>
        </w:rPr>
        <w:t xml:space="preserve">. </w:t>
      </w:r>
      <w:r>
        <w:rPr>
          <w:rFonts w:eastAsia="TimesNewRomanPSMT"/>
          <w:sz w:val="28"/>
          <w:szCs w:val="28"/>
        </w:rPr>
        <w:t>КОС включают контрольные материалы для проведения текущего контроля и промежуточной аттестации в форме дифференцированного зачета</w:t>
      </w:r>
      <w:r w:rsidR="006B5760">
        <w:rPr>
          <w:rFonts w:eastAsia="TimesNewRomanPSMT"/>
          <w:sz w:val="28"/>
          <w:szCs w:val="28"/>
        </w:rPr>
        <w:t xml:space="preserve"> и итоговой аттестации в форме письменного экзамена</w:t>
      </w:r>
      <w:r>
        <w:rPr>
          <w:rFonts w:eastAsia="TimesNewRomanPSMT"/>
          <w:sz w:val="28"/>
          <w:szCs w:val="28"/>
        </w:rPr>
        <w:t>.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rFonts w:eastAsia="TimesNewRomanPSMT"/>
          <w:sz w:val="28"/>
          <w:szCs w:val="28"/>
        </w:rPr>
        <w:t xml:space="preserve">КОС </w:t>
      </w:r>
      <w:proofErr w:type="gramStart"/>
      <w:r>
        <w:rPr>
          <w:rFonts w:eastAsia="TimesNewRomanPSMT"/>
          <w:sz w:val="28"/>
          <w:szCs w:val="28"/>
        </w:rPr>
        <w:t>разработаны</w:t>
      </w:r>
      <w:proofErr w:type="gramEnd"/>
      <w:r>
        <w:rPr>
          <w:rFonts w:eastAsia="TimesNewRomanPSMT"/>
          <w:sz w:val="28"/>
          <w:szCs w:val="28"/>
        </w:rPr>
        <w:t xml:space="preserve"> в соответствии с:</w:t>
      </w:r>
    </w:p>
    <w:p w:rsidR="00414454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основной профессиональной образовательной программой </w:t>
      </w:r>
      <w:r w:rsidR="005F42A7" w:rsidRPr="00514AEB">
        <w:rPr>
          <w:rFonts w:eastAsia="TimesNewRomanPSMT"/>
          <w:sz w:val="28"/>
          <w:szCs w:val="28"/>
        </w:rPr>
        <w:t xml:space="preserve">ППССЗ </w:t>
      </w:r>
      <w:r w:rsidRPr="00514AEB">
        <w:rPr>
          <w:rFonts w:eastAsia="TimesNewRomanPSMT"/>
          <w:sz w:val="28"/>
          <w:szCs w:val="28"/>
        </w:rPr>
        <w:t>по спец</w:t>
      </w:r>
      <w:r w:rsidRPr="00514AEB">
        <w:rPr>
          <w:rFonts w:eastAsia="TimesNewRomanPSMT"/>
          <w:sz w:val="28"/>
          <w:szCs w:val="28"/>
        </w:rPr>
        <w:t>и</w:t>
      </w:r>
      <w:r w:rsidRPr="00514AEB">
        <w:rPr>
          <w:rFonts w:eastAsia="TimesNewRomanPSMT"/>
          <w:sz w:val="28"/>
          <w:szCs w:val="28"/>
        </w:rPr>
        <w:t>альности СПО;</w:t>
      </w:r>
      <w:r w:rsidR="00F970C8" w:rsidRPr="00514AEB">
        <w:rPr>
          <w:rFonts w:eastAsia="TimesNewRomanPSMT"/>
          <w:sz w:val="28"/>
          <w:szCs w:val="28"/>
        </w:rPr>
        <w:t xml:space="preserve"> </w:t>
      </w:r>
    </w:p>
    <w:p w:rsidR="00A564D8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программой </w:t>
      </w:r>
      <w:r w:rsidR="005F42A7" w:rsidRPr="00514AEB">
        <w:rPr>
          <w:rFonts w:eastAsia="TimesNewRomanPSMT"/>
          <w:sz w:val="28"/>
          <w:szCs w:val="28"/>
        </w:rPr>
        <w:t xml:space="preserve">общеобразовательной </w:t>
      </w:r>
      <w:r w:rsidR="00FE7CD5" w:rsidRPr="00514AEB">
        <w:rPr>
          <w:rFonts w:eastAsia="TimesNewRomanPSMT"/>
          <w:sz w:val="28"/>
          <w:szCs w:val="28"/>
        </w:rPr>
        <w:t>учеб</w:t>
      </w:r>
      <w:r w:rsidR="00414454" w:rsidRPr="00514AEB">
        <w:rPr>
          <w:rFonts w:eastAsia="TimesNewRomanPSMT"/>
          <w:sz w:val="28"/>
          <w:szCs w:val="28"/>
        </w:rPr>
        <w:t>ной дисциплины ОУД</w:t>
      </w:r>
      <w:r w:rsidR="00BE2F08">
        <w:rPr>
          <w:rFonts w:eastAsia="TimesNewRomanPSMT"/>
          <w:sz w:val="28"/>
          <w:szCs w:val="28"/>
        </w:rPr>
        <w:t>Б</w:t>
      </w:r>
      <w:r w:rsidR="00414454" w:rsidRPr="00514AEB">
        <w:rPr>
          <w:rFonts w:eastAsia="TimesNewRomanPSMT"/>
          <w:sz w:val="28"/>
          <w:szCs w:val="28"/>
        </w:rPr>
        <w:t>.0</w:t>
      </w:r>
      <w:r w:rsidR="00FE7CD5" w:rsidRPr="00514AEB">
        <w:rPr>
          <w:rFonts w:eastAsia="TimesNewRomanPSMT"/>
          <w:sz w:val="28"/>
          <w:szCs w:val="28"/>
        </w:rPr>
        <w:t xml:space="preserve">3 </w:t>
      </w:r>
      <w:r w:rsidR="00414454" w:rsidRPr="00514AEB">
        <w:rPr>
          <w:rFonts w:eastAsia="TimesNewRomanPSMT"/>
          <w:sz w:val="28"/>
          <w:szCs w:val="28"/>
        </w:rPr>
        <w:t>Математ</w:t>
      </w:r>
      <w:r w:rsidR="00414454" w:rsidRPr="00514AEB">
        <w:rPr>
          <w:rFonts w:eastAsia="TimesNewRomanPSMT"/>
          <w:sz w:val="28"/>
          <w:szCs w:val="28"/>
        </w:rPr>
        <w:t>и</w:t>
      </w:r>
      <w:r w:rsidR="00414454" w:rsidRPr="00514AEB">
        <w:rPr>
          <w:rFonts w:eastAsia="TimesNewRomanPSMT"/>
          <w:sz w:val="28"/>
          <w:szCs w:val="28"/>
        </w:rPr>
        <w:t>ка</w:t>
      </w:r>
      <w:r w:rsidR="00FE7CD5" w:rsidRPr="00514AEB">
        <w:rPr>
          <w:rFonts w:eastAsia="TimesNewRomanPSMT"/>
          <w:sz w:val="28"/>
          <w:szCs w:val="28"/>
        </w:rPr>
        <w:t>.</w:t>
      </w:r>
    </w:p>
    <w:p w:rsidR="00C95F6D" w:rsidRDefault="00A564D8" w:rsidP="00941900">
      <w:pPr>
        <w:ind w:firstLine="720"/>
        <w:jc w:val="both"/>
        <w:rPr>
          <w:rFonts w:eastAsia="Calibri"/>
          <w:i/>
          <w:sz w:val="28"/>
          <w:szCs w:val="28"/>
        </w:rPr>
      </w:pPr>
      <w:r w:rsidRPr="008111A8">
        <w:rPr>
          <w:rFonts w:eastAsia="Times New Roman"/>
          <w:sz w:val="28"/>
          <w:szCs w:val="28"/>
        </w:rPr>
        <w:t xml:space="preserve"> </w:t>
      </w:r>
      <w:r w:rsidR="006E711B" w:rsidRPr="008111A8">
        <w:rPr>
          <w:rFonts w:eastAsia="Times New Roman"/>
          <w:sz w:val="28"/>
          <w:szCs w:val="28"/>
        </w:rPr>
        <w:t xml:space="preserve">В </w:t>
      </w:r>
      <w:r w:rsidR="00F26BEE" w:rsidRPr="008111A8">
        <w:rPr>
          <w:rFonts w:eastAsia="Times New Roman"/>
          <w:sz w:val="28"/>
          <w:szCs w:val="28"/>
        </w:rPr>
        <w:t xml:space="preserve">результате </w:t>
      </w:r>
      <w:r w:rsidR="006E711B" w:rsidRPr="008111A8">
        <w:rPr>
          <w:rFonts w:eastAsia="Times New Roman"/>
          <w:sz w:val="28"/>
          <w:szCs w:val="28"/>
        </w:rPr>
        <w:t xml:space="preserve">освоения учебной дисциплины </w:t>
      </w:r>
      <w:r w:rsidR="00247F64" w:rsidRPr="008111A8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 w:rsidRPr="008111A8">
        <w:rPr>
          <w:rFonts w:eastAsia="Times New Roman"/>
          <w:iCs/>
          <w:sz w:val="28"/>
          <w:szCs w:val="28"/>
        </w:rPr>
        <w:t>.03 Математика</w:t>
      </w:r>
      <w:r w:rsidR="006E711B" w:rsidRPr="008111A8">
        <w:rPr>
          <w:rFonts w:eastAsia="Times New Roman"/>
          <w:iCs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обуча</w:t>
      </w:r>
      <w:r w:rsidR="00F32B81" w:rsidRPr="008111A8">
        <w:rPr>
          <w:rFonts w:eastAsia="Times New Roman"/>
          <w:sz w:val="28"/>
          <w:szCs w:val="28"/>
        </w:rPr>
        <w:t>ю</w:t>
      </w:r>
      <w:r w:rsidR="00F32B81" w:rsidRPr="008111A8">
        <w:rPr>
          <w:rFonts w:eastAsia="Times New Roman"/>
          <w:sz w:val="28"/>
          <w:szCs w:val="28"/>
        </w:rPr>
        <w:t>щийся дол</w:t>
      </w:r>
      <w:r w:rsidR="006E711B" w:rsidRPr="008111A8">
        <w:rPr>
          <w:rFonts w:eastAsia="Times New Roman"/>
          <w:sz w:val="28"/>
          <w:szCs w:val="28"/>
        </w:rPr>
        <w:t xml:space="preserve">жен обладать предусмотренными </w:t>
      </w:r>
      <w:r w:rsidR="00F32B81" w:rsidRPr="008111A8">
        <w:rPr>
          <w:rFonts w:eastAsia="Times New Roman"/>
          <w:sz w:val="28"/>
          <w:szCs w:val="28"/>
        </w:rPr>
        <w:t>ФГОС по специальности</w:t>
      </w:r>
      <w:r w:rsidR="006E711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ПО</w:t>
      </w:r>
      <w:r w:rsidR="001852E2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л</w:t>
      </w:r>
      <w:r w:rsidR="00F32B81" w:rsidRPr="008111A8">
        <w:rPr>
          <w:rFonts w:eastAsia="Times New Roman"/>
          <w:sz w:val="28"/>
          <w:szCs w:val="28"/>
        </w:rPr>
        <w:t>е</w:t>
      </w:r>
      <w:r w:rsidR="00F32B81" w:rsidRPr="008111A8">
        <w:rPr>
          <w:rFonts w:eastAsia="Times New Roman"/>
          <w:sz w:val="28"/>
          <w:szCs w:val="28"/>
        </w:rPr>
        <w:t>дующими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умениями,</w:t>
      </w:r>
      <w:r w:rsidR="0057114B" w:rsidRPr="008111A8">
        <w:rPr>
          <w:sz w:val="20"/>
          <w:szCs w:val="20"/>
        </w:rPr>
        <w:t xml:space="preserve"> </w:t>
      </w:r>
      <w:r w:rsidR="0057114B" w:rsidRPr="008111A8">
        <w:rPr>
          <w:sz w:val="28"/>
          <w:szCs w:val="28"/>
        </w:rPr>
        <w:t>з</w:t>
      </w:r>
      <w:r w:rsidR="00F32B81" w:rsidRPr="008111A8">
        <w:rPr>
          <w:rFonts w:eastAsia="Times New Roman"/>
          <w:sz w:val="28"/>
          <w:szCs w:val="28"/>
        </w:rPr>
        <w:t>наниями,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которые</w:t>
      </w:r>
      <w:r w:rsidR="0057114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формируют профессиональную компете</w:t>
      </w:r>
      <w:r w:rsidR="00F32B81" w:rsidRPr="008111A8">
        <w:rPr>
          <w:rFonts w:eastAsia="Times New Roman"/>
          <w:sz w:val="28"/>
          <w:szCs w:val="28"/>
        </w:rPr>
        <w:t>н</w:t>
      </w:r>
      <w:r w:rsidR="00F32B81" w:rsidRPr="008111A8">
        <w:rPr>
          <w:rFonts w:eastAsia="Times New Roman"/>
          <w:sz w:val="28"/>
          <w:szCs w:val="28"/>
        </w:rPr>
        <w:t>цию:</w:t>
      </w:r>
      <w:r w:rsidR="00C95F6D" w:rsidRPr="00C95F6D">
        <w:rPr>
          <w:rFonts w:eastAsia="Calibri"/>
          <w:i/>
          <w:sz w:val="28"/>
          <w:szCs w:val="28"/>
        </w:rPr>
        <w:t xml:space="preserve"> </w:t>
      </w:r>
    </w:p>
    <w:p w:rsidR="00F32B81" w:rsidRPr="000E2DA5" w:rsidRDefault="00C95F6D" w:rsidP="000E2DA5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/>
      </w:tblPr>
      <w:tblGrid>
        <w:gridCol w:w="821"/>
        <w:gridCol w:w="9463"/>
      </w:tblGrid>
      <w:tr w:rsidR="00B955D6" w:rsidRPr="00F82946" w:rsidTr="006A6D84">
        <w:tc>
          <w:tcPr>
            <w:tcW w:w="10284" w:type="dxa"/>
            <w:gridSpan w:val="2"/>
          </w:tcPr>
          <w:p w:rsidR="00B955D6" w:rsidRPr="00624359" w:rsidRDefault="00B955D6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proofErr w:type="gramEnd"/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</w:t>
            </w:r>
            <w:proofErr w:type="gramStart"/>
            <w:r w:rsidRPr="00543890">
              <w:rPr>
                <w:rFonts w:ascii="Times New Roman" w:hAnsi="Times New Roman" w:cs="Times New Roman"/>
              </w:rPr>
              <w:t>ств гр</w:t>
            </w:r>
            <w:proofErr w:type="gramEnd"/>
            <w:r w:rsidRPr="00543890">
              <w:rPr>
                <w:rFonts w:ascii="Times New Roman" w:hAnsi="Times New Roman" w:cs="Times New Roman"/>
              </w:rPr>
              <w:t>афический метод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 xml:space="preserve">аспознавать на </w:t>
            </w:r>
            <w:proofErr w:type="gramStart"/>
            <w:r w:rsidRPr="00543890">
              <w:rPr>
                <w:rFonts w:ascii="Times New Roman" w:hAnsi="Times New Roman" w:cs="Times New Roman"/>
              </w:rPr>
              <w:t>чертежах</w:t>
            </w:r>
            <w:proofErr w:type="gramEnd"/>
            <w:r w:rsidRPr="00543890">
              <w:rPr>
                <w:rFonts w:ascii="Times New Roman" w:hAnsi="Times New Roman" w:cs="Times New Roman"/>
              </w:rPr>
              <w:t xml:space="preserve"> и моделях пространственные фор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624359" w:rsidRPr="00F82946" w:rsidTr="006A6D84">
        <w:tc>
          <w:tcPr>
            <w:tcW w:w="10284" w:type="dxa"/>
            <w:gridSpan w:val="2"/>
          </w:tcPr>
          <w:p w:rsidR="00624359" w:rsidRPr="00624359" w:rsidRDefault="00624359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957E53" w:rsidRPr="00F82946" w:rsidTr="006A6D84">
        <w:tc>
          <w:tcPr>
            <w:tcW w:w="10284" w:type="dxa"/>
            <w:gridSpan w:val="2"/>
          </w:tcPr>
          <w:p w:rsidR="00957E53" w:rsidRPr="00957E53" w:rsidRDefault="00957E53" w:rsidP="00957E53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gramStart"/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й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чивый интерес</w:t>
            </w:r>
            <w:proofErr w:type="gramEnd"/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дач, оценивать их эффективность и качество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иональной деятельност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6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7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ообразованием, осознанно планировать повышение квалификаци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9</w:t>
            </w:r>
            <w:proofErr w:type="gramEnd"/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8E1D05" w:rsidRPr="006A6D84" w:rsidRDefault="008E1D05" w:rsidP="00C95F6D">
      <w:pPr>
        <w:tabs>
          <w:tab w:val="left" w:pos="1140"/>
        </w:tabs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Промежуточная аттестация по учебной дисциплине является </w:t>
      </w:r>
      <w:r w:rsidR="0092560E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 xml:space="preserve">, итоговая – </w:t>
      </w:r>
      <w:r w:rsidRPr="008E1D05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>.</w:t>
      </w:r>
    </w:p>
    <w:p w:rsidR="00E93B9E" w:rsidRPr="008111A8" w:rsidRDefault="00E93B9E" w:rsidP="006F6F56">
      <w:pPr>
        <w:spacing w:line="360" w:lineRule="auto"/>
        <w:ind w:firstLine="426"/>
        <w:jc w:val="center"/>
        <w:rPr>
          <w:sz w:val="20"/>
          <w:szCs w:val="20"/>
        </w:rPr>
      </w:pPr>
      <w:r w:rsidRPr="008111A8">
        <w:rPr>
          <w:rFonts w:eastAsia="Times New Roman"/>
          <w:b/>
          <w:bCs/>
          <w:sz w:val="28"/>
          <w:szCs w:val="28"/>
        </w:rPr>
        <w:t>2. Результаты освоения учебной дисциплины, подлежащие проверке</w:t>
      </w:r>
    </w:p>
    <w:p w:rsidR="00D130FB" w:rsidRPr="008111A8" w:rsidRDefault="00D130FB" w:rsidP="00321E77">
      <w:pPr>
        <w:tabs>
          <w:tab w:val="left" w:pos="760"/>
          <w:tab w:val="left" w:pos="1180"/>
          <w:tab w:val="left" w:pos="2680"/>
          <w:tab w:val="left" w:pos="4200"/>
          <w:tab w:val="left" w:pos="4720"/>
          <w:tab w:val="left" w:pos="5920"/>
          <w:tab w:val="left" w:pos="7580"/>
        </w:tabs>
        <w:spacing w:line="360" w:lineRule="auto"/>
        <w:ind w:firstLine="425"/>
        <w:jc w:val="both"/>
        <w:rPr>
          <w:sz w:val="20"/>
          <w:szCs w:val="20"/>
        </w:rPr>
      </w:pPr>
      <w:r w:rsidRPr="008111A8">
        <w:rPr>
          <w:rFonts w:eastAsia="Times New Roman"/>
          <w:sz w:val="28"/>
          <w:szCs w:val="28"/>
        </w:rPr>
        <w:t>В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результате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аттестаци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о</w:t>
      </w:r>
      <w:r w:rsidR="008B2039" w:rsidRPr="008111A8">
        <w:rPr>
          <w:sz w:val="20"/>
          <w:szCs w:val="20"/>
        </w:rPr>
        <w:t xml:space="preserve"> </w:t>
      </w:r>
      <w:r w:rsidR="00E8264B" w:rsidRPr="008111A8">
        <w:rPr>
          <w:sz w:val="28"/>
          <w:szCs w:val="28"/>
        </w:rPr>
        <w:t>общеобразова</w:t>
      </w:r>
      <w:r w:rsidR="00E93B9E" w:rsidRPr="008111A8">
        <w:rPr>
          <w:sz w:val="28"/>
          <w:szCs w:val="28"/>
        </w:rPr>
        <w:t xml:space="preserve">тельной </w:t>
      </w:r>
      <w:r w:rsidRPr="008111A8">
        <w:rPr>
          <w:rFonts w:eastAsia="Times New Roman"/>
          <w:sz w:val="28"/>
          <w:szCs w:val="28"/>
        </w:rPr>
        <w:t>учебной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дисциплине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осущ</w:t>
      </w:r>
      <w:r w:rsidRPr="008111A8">
        <w:rPr>
          <w:rFonts w:eastAsia="Times New Roman"/>
          <w:sz w:val="28"/>
          <w:szCs w:val="28"/>
        </w:rPr>
        <w:t>е</w:t>
      </w:r>
      <w:r w:rsidRPr="008111A8">
        <w:rPr>
          <w:rFonts w:eastAsia="Times New Roman"/>
          <w:sz w:val="28"/>
          <w:szCs w:val="28"/>
        </w:rPr>
        <w:t>ствляется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комплексная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роверка</w:t>
      </w:r>
      <w:r w:rsidR="008B2039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следующих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умений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знаний:</w:t>
      </w:r>
    </w:p>
    <w:p w:rsidR="00321E77" w:rsidRPr="000E2DA5" w:rsidRDefault="00321E77" w:rsidP="00321E77">
      <w:pPr>
        <w:ind w:left="400"/>
        <w:jc w:val="right"/>
        <w:rPr>
          <w:rFonts w:eastAsia="Times New Roman"/>
          <w:i/>
          <w:sz w:val="28"/>
          <w:szCs w:val="28"/>
        </w:rPr>
      </w:pPr>
      <w:r w:rsidRPr="000E2DA5">
        <w:rPr>
          <w:rFonts w:eastAsia="Times New Roman"/>
          <w:i/>
          <w:sz w:val="28"/>
          <w:szCs w:val="28"/>
        </w:rPr>
        <w:t xml:space="preserve">Таблица </w:t>
      </w:r>
      <w:r w:rsidR="00045438" w:rsidRPr="000E2DA5">
        <w:rPr>
          <w:rFonts w:eastAsia="Times New Roman"/>
          <w:i/>
          <w:sz w:val="28"/>
          <w:szCs w:val="28"/>
        </w:rPr>
        <w:t>2</w:t>
      </w:r>
    </w:p>
    <w:p w:rsidR="000E349E" w:rsidRDefault="000E349E" w:rsidP="00321E77">
      <w:pPr>
        <w:ind w:left="400"/>
        <w:jc w:val="right"/>
        <w:rPr>
          <w:rFonts w:eastAsia="Times New Roman"/>
          <w:sz w:val="28"/>
          <w:szCs w:val="28"/>
        </w:rPr>
      </w:pPr>
    </w:p>
    <w:tbl>
      <w:tblPr>
        <w:tblStyle w:val="a3"/>
        <w:tblW w:w="0" w:type="auto"/>
        <w:tblInd w:w="400" w:type="dxa"/>
        <w:tblLook w:val="04A0"/>
      </w:tblPr>
      <w:tblGrid>
        <w:gridCol w:w="3294"/>
        <w:gridCol w:w="3295"/>
        <w:gridCol w:w="3295"/>
      </w:tblGrid>
      <w:tr w:rsidR="000E349E" w:rsidTr="000E349E">
        <w:tc>
          <w:tcPr>
            <w:tcW w:w="3294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ы обучения: ум</w:t>
            </w:r>
            <w:r w:rsidRPr="008111A8">
              <w:rPr>
                <w:b/>
                <w:sz w:val="24"/>
                <w:szCs w:val="24"/>
              </w:rPr>
              <w:t>е</w:t>
            </w:r>
            <w:r w:rsidRPr="008111A8">
              <w:rPr>
                <w:b/>
                <w:sz w:val="24"/>
                <w:szCs w:val="24"/>
              </w:rPr>
              <w:t>ния и знания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Показатели оценки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ов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Форма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контроля и оценивания</w:t>
            </w:r>
          </w:p>
        </w:tc>
      </w:tr>
      <w:tr w:rsidR="00A77E69" w:rsidTr="00A77E69">
        <w:tc>
          <w:tcPr>
            <w:tcW w:w="9884" w:type="dxa"/>
            <w:gridSpan w:val="3"/>
          </w:tcPr>
          <w:p w:rsidR="00A77E69" w:rsidRPr="00C95F6D" w:rsidRDefault="00A77E69" w:rsidP="00C95F6D">
            <w:pPr>
              <w:rPr>
                <w:rFonts w:eastAsia="Times New Roman"/>
                <w:b/>
                <w:sz w:val="28"/>
                <w:szCs w:val="28"/>
              </w:rPr>
            </w:pPr>
            <w:r w:rsidRPr="00C95F6D">
              <w:rPr>
                <w:b/>
                <w:sz w:val="24"/>
                <w:szCs w:val="24"/>
              </w:rPr>
              <w:t>Уметь:</w:t>
            </w:r>
          </w:p>
        </w:tc>
      </w:tr>
      <w:tr w:rsidR="00A77E69" w:rsidTr="000E349E">
        <w:tc>
          <w:tcPr>
            <w:tcW w:w="3294" w:type="dxa"/>
          </w:tcPr>
          <w:p w:rsidR="00A77E69" w:rsidRDefault="00A77E69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</w:t>
            </w:r>
            <w:proofErr w:type="gramStart"/>
            <w:r w:rsidRPr="00C95F6D">
              <w:rPr>
                <w:rFonts w:eastAsia="Times New Roman"/>
                <w:b/>
                <w:sz w:val="24"/>
                <w:szCs w:val="24"/>
              </w:rPr>
              <w:t>1</w:t>
            </w:r>
            <w:proofErr w:type="gramEnd"/>
            <w:r w:rsidRPr="00C95F6D">
              <w:rPr>
                <w:rFonts w:eastAsia="Times New Roman"/>
                <w:b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полнять арифметич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ские действия, сочетая ус</w:t>
            </w:r>
            <w:r w:rsidR="009B1A56" w:rsidRPr="009B1A56">
              <w:rPr>
                <w:sz w:val="24"/>
                <w:szCs w:val="24"/>
              </w:rPr>
              <w:t>т</w:t>
            </w:r>
            <w:r w:rsidR="009B1A56" w:rsidRPr="009B1A56">
              <w:rPr>
                <w:sz w:val="24"/>
                <w:szCs w:val="24"/>
              </w:rPr>
              <w:t>ные и письменные приемы, применение вычислительных устройств, находить значения корня натуральной степени, степени с рациональным п</w:t>
            </w:r>
            <w:r w:rsidR="009B1A56" w:rsidRPr="009B1A56">
              <w:rPr>
                <w:sz w:val="24"/>
                <w:szCs w:val="24"/>
              </w:rPr>
              <w:t>о</w:t>
            </w:r>
            <w:r w:rsidR="009B1A56" w:rsidRPr="009B1A56">
              <w:rPr>
                <w:sz w:val="24"/>
                <w:szCs w:val="24"/>
              </w:rPr>
              <w:t>казателем, логарифма, и</w:t>
            </w:r>
            <w:r w:rsidR="009B1A56" w:rsidRPr="009B1A56">
              <w:rPr>
                <w:sz w:val="24"/>
                <w:szCs w:val="24"/>
              </w:rPr>
              <w:t>с</w:t>
            </w:r>
            <w:r w:rsidR="009B1A56" w:rsidRPr="009B1A56">
              <w:rPr>
                <w:sz w:val="24"/>
                <w:szCs w:val="24"/>
              </w:rPr>
              <w:t>пользуя при необходимости вычислительные устройства, пользоваться оценкой и пр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кидкой при практических расчетах</w:t>
            </w:r>
          </w:p>
          <w:p w:rsidR="00B11E75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="00B11E75"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B11E7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E1D05" w:rsidRPr="009B1A56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="008E1D05"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8E1D0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A77E69" w:rsidRPr="000E349E" w:rsidRDefault="00A77E69" w:rsidP="009B1A56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</w:t>
            </w:r>
            <w:r w:rsidR="00C16AAE">
              <w:rPr>
                <w:rFonts w:eastAsia="Times New Roman"/>
                <w:spacing w:val="1"/>
                <w:sz w:val="24"/>
                <w:szCs w:val="24"/>
              </w:rPr>
              <w:t xml:space="preserve">ыполняет </w:t>
            </w:r>
            <w:r w:rsidR="009B1A56" w:rsidRPr="009B1A56">
              <w:rPr>
                <w:sz w:val="24"/>
                <w:szCs w:val="24"/>
              </w:rPr>
              <w:t>арифметические действия, сочетая устные и письменные приемы, прим</w:t>
            </w:r>
            <w:r w:rsidR="009B1A56" w:rsidRPr="009B1A56">
              <w:rPr>
                <w:sz w:val="24"/>
                <w:szCs w:val="24"/>
              </w:rPr>
              <w:t>е</w:t>
            </w:r>
            <w:r w:rsidR="00735F92">
              <w:rPr>
                <w:sz w:val="24"/>
                <w:szCs w:val="24"/>
              </w:rPr>
              <w:t>няя вычислительные</w:t>
            </w:r>
            <w:r w:rsidR="009B1A56" w:rsidRPr="009B1A56">
              <w:rPr>
                <w:sz w:val="24"/>
                <w:szCs w:val="24"/>
              </w:rPr>
              <w:t xml:space="preserve"> устро</w:t>
            </w:r>
            <w:r w:rsidR="009B1A56" w:rsidRPr="009B1A56">
              <w:rPr>
                <w:sz w:val="24"/>
                <w:szCs w:val="24"/>
              </w:rPr>
              <w:t>й</w:t>
            </w:r>
            <w:r w:rsidR="009B1A56" w:rsidRPr="009B1A56">
              <w:rPr>
                <w:sz w:val="24"/>
                <w:szCs w:val="24"/>
              </w:rPr>
              <w:t>ств</w:t>
            </w:r>
            <w:r w:rsidR="00735F92">
              <w:rPr>
                <w:sz w:val="24"/>
                <w:szCs w:val="24"/>
              </w:rPr>
              <w:t>а, находит</w:t>
            </w:r>
            <w:r w:rsidR="009B1A56" w:rsidRPr="009B1A56">
              <w:rPr>
                <w:sz w:val="24"/>
                <w:szCs w:val="24"/>
              </w:rPr>
              <w:t xml:space="preserve"> значения корня натуральной степени, степ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ни с рациональным показат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лем, логарифма, используя при необходимости вычисл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тельные устройства, польз</w:t>
            </w:r>
            <w:r w:rsidR="00735F92">
              <w:rPr>
                <w:sz w:val="24"/>
                <w:szCs w:val="24"/>
              </w:rPr>
              <w:t>у</w:t>
            </w:r>
            <w:r w:rsidR="00735F92">
              <w:rPr>
                <w:sz w:val="24"/>
                <w:szCs w:val="24"/>
              </w:rPr>
              <w:t>ется</w:t>
            </w:r>
            <w:r w:rsidR="009B1A56" w:rsidRPr="009B1A56">
              <w:rPr>
                <w:sz w:val="24"/>
                <w:szCs w:val="24"/>
              </w:rPr>
              <w:t xml:space="preserve"> оценкой и прикидкой при практических расчетах</w:t>
            </w:r>
          </w:p>
        </w:tc>
        <w:tc>
          <w:tcPr>
            <w:tcW w:w="3295" w:type="dxa"/>
          </w:tcPr>
          <w:p w:rsidR="00A77E69" w:rsidRDefault="007517A6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>Устны</w:t>
            </w:r>
            <w:r w:rsidR="000E2DA5">
              <w:rPr>
                <w:szCs w:val="24"/>
              </w:rPr>
              <w:t>й</w:t>
            </w:r>
            <w:r>
              <w:rPr>
                <w:szCs w:val="24"/>
              </w:rPr>
              <w:t xml:space="preserve"> опрос</w:t>
            </w:r>
            <w:r w:rsidR="000E2DA5">
              <w:rPr>
                <w:szCs w:val="24"/>
              </w:rPr>
              <w:t>;</w:t>
            </w:r>
            <w:r>
              <w:rPr>
                <w:szCs w:val="24"/>
              </w:rPr>
              <w:t xml:space="preserve"> оценка решени</w:t>
            </w:r>
            <w:r w:rsidR="00003096">
              <w:rPr>
                <w:szCs w:val="24"/>
              </w:rPr>
              <w:t>я</w:t>
            </w:r>
            <w:r>
              <w:rPr>
                <w:szCs w:val="24"/>
              </w:rPr>
              <w:t xml:space="preserve"> задач, </w:t>
            </w:r>
            <w:r w:rsidRPr="006303C9">
              <w:rPr>
                <w:szCs w:val="24"/>
              </w:rPr>
              <w:t>практиче</w:t>
            </w:r>
            <w:r w:rsidR="000E2DA5"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 w:rsidR="000E2DA5">
              <w:rPr>
                <w:bCs/>
                <w:szCs w:val="24"/>
              </w:rPr>
              <w:t>самосто</w:t>
            </w:r>
            <w:r w:rsidR="000E2DA5">
              <w:rPr>
                <w:bCs/>
                <w:szCs w:val="24"/>
              </w:rPr>
              <w:t>я</w:t>
            </w:r>
            <w:r w:rsidR="000E2DA5"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</w:t>
            </w:r>
            <w:proofErr w:type="gramStart"/>
            <w:r w:rsidRPr="00C95F6D">
              <w:rPr>
                <w:rFonts w:eastAsia="Times New Roman"/>
                <w:b/>
                <w:sz w:val="24"/>
                <w:szCs w:val="24"/>
              </w:rPr>
              <w:t>2</w:t>
            </w:r>
            <w:proofErr w:type="gramEnd"/>
            <w:r w:rsidRPr="00C95F6D">
              <w:rPr>
                <w:rFonts w:eastAsia="Times New Roman"/>
                <w:b/>
                <w:sz w:val="24"/>
                <w:szCs w:val="24"/>
              </w:rPr>
              <w:t>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Проводить по известным формулам и правилам прео</w:t>
            </w:r>
            <w:r w:rsidR="009B1A56" w:rsidRPr="009B1A56">
              <w:rPr>
                <w:sz w:val="24"/>
                <w:szCs w:val="24"/>
              </w:rPr>
              <w:t>б</w:t>
            </w:r>
            <w:r w:rsidR="009B1A56" w:rsidRPr="009B1A56">
              <w:rPr>
                <w:sz w:val="24"/>
                <w:szCs w:val="24"/>
              </w:rPr>
              <w:t>разования буквенных выр</w:t>
            </w:r>
            <w:r w:rsidR="009B1A56" w:rsidRPr="009B1A56">
              <w:rPr>
                <w:sz w:val="24"/>
                <w:szCs w:val="24"/>
              </w:rPr>
              <w:t>а</w:t>
            </w:r>
            <w:r w:rsidR="009B1A56" w:rsidRPr="009B1A56">
              <w:rPr>
                <w:sz w:val="24"/>
                <w:szCs w:val="24"/>
              </w:rPr>
              <w:t xml:space="preserve">жений, включающих степени, </w:t>
            </w:r>
            <w:r w:rsidR="009B1A56" w:rsidRPr="009B1A56">
              <w:rPr>
                <w:sz w:val="24"/>
                <w:szCs w:val="24"/>
              </w:rPr>
              <w:lastRenderedPageBreak/>
              <w:t>радикалы, логарифмы и тр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гонометрические функции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0E349E" w:rsidRDefault="00577F1E" w:rsidP="00577F1E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tabs>
                <w:tab w:val="left" w:pos="1140"/>
              </w:tabs>
              <w:rPr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П</w:t>
            </w:r>
            <w:r>
              <w:rPr>
                <w:sz w:val="24"/>
                <w:szCs w:val="24"/>
              </w:rPr>
              <w:t>роводит</w:t>
            </w:r>
            <w:r w:rsidRPr="009B1A56">
              <w:rPr>
                <w:sz w:val="24"/>
                <w:szCs w:val="24"/>
              </w:rPr>
              <w:t xml:space="preserve"> по известным фо</w:t>
            </w:r>
            <w:r w:rsidRPr="009B1A56">
              <w:rPr>
                <w:sz w:val="24"/>
                <w:szCs w:val="24"/>
              </w:rPr>
              <w:t>р</w:t>
            </w:r>
            <w:r w:rsidRPr="009B1A56">
              <w:rPr>
                <w:sz w:val="24"/>
                <w:szCs w:val="24"/>
              </w:rPr>
              <w:t>мулам и правилам пре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я буквенных выраж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 xml:space="preserve">ний, включающих степени, </w:t>
            </w:r>
            <w:r w:rsidRPr="009B1A56">
              <w:rPr>
                <w:sz w:val="24"/>
                <w:szCs w:val="24"/>
              </w:rPr>
              <w:lastRenderedPageBreak/>
              <w:t>радикалы, логарифмы и тр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гонометрические функц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3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числять значения ч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словых и буквенных выраж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ний, осуществляя необход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мые подстановки и преобр</w:t>
            </w:r>
            <w:r w:rsidR="009B1A56" w:rsidRPr="009B1A56">
              <w:rPr>
                <w:sz w:val="24"/>
                <w:szCs w:val="24"/>
              </w:rPr>
              <w:t>а</w:t>
            </w:r>
            <w:r w:rsidR="009B1A56" w:rsidRPr="009B1A56">
              <w:rPr>
                <w:sz w:val="24"/>
                <w:szCs w:val="24"/>
              </w:rPr>
              <w:t>зования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0E349E" w:rsidRDefault="009B1A56" w:rsidP="00C95F6D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ычисляет</w:t>
            </w:r>
            <w:r w:rsidRPr="009B1A56">
              <w:rPr>
                <w:sz w:val="24"/>
                <w:szCs w:val="24"/>
              </w:rPr>
              <w:t xml:space="preserve"> значения числ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вых и буквенных выражений, осуществляя необходимые подстановки и преобразов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</w:t>
            </w:r>
            <w:proofErr w:type="gramStart"/>
            <w:r w:rsidRPr="00C95F6D">
              <w:rPr>
                <w:rFonts w:eastAsia="Times New Roman"/>
                <w:b/>
                <w:sz w:val="24"/>
                <w:szCs w:val="24"/>
              </w:rPr>
              <w:t>4</w:t>
            </w:r>
            <w:proofErr w:type="gramEnd"/>
            <w:r w:rsidRPr="00C95F6D">
              <w:rPr>
                <w:rFonts w:eastAsia="Times New Roman"/>
                <w:b/>
                <w:sz w:val="24"/>
                <w:szCs w:val="24"/>
              </w:rPr>
              <w:t>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Использовать приобр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тенные знания и умения в практической деятельности и в повседневной жизни для практических расчетов по формулам, включая форм</w:t>
            </w:r>
            <w:r w:rsidR="009B1A56" w:rsidRPr="009B1A56">
              <w:rPr>
                <w:sz w:val="24"/>
                <w:szCs w:val="24"/>
              </w:rPr>
              <w:t>у</w:t>
            </w:r>
            <w:r w:rsidR="009B1A56" w:rsidRPr="009B1A56">
              <w:rPr>
                <w:sz w:val="24"/>
                <w:szCs w:val="24"/>
              </w:rPr>
              <w:t>лы, содержащие степени, р</w:t>
            </w:r>
            <w:r w:rsidR="009B1A56" w:rsidRPr="009B1A56">
              <w:rPr>
                <w:sz w:val="24"/>
                <w:szCs w:val="24"/>
              </w:rPr>
              <w:t>а</w:t>
            </w:r>
            <w:r w:rsidR="009B1A56" w:rsidRPr="009B1A56">
              <w:rPr>
                <w:sz w:val="24"/>
                <w:szCs w:val="24"/>
              </w:rPr>
              <w:t>дикалы, логарифмы и триг</w:t>
            </w:r>
            <w:r w:rsidR="009B1A56" w:rsidRPr="009B1A56">
              <w:rPr>
                <w:sz w:val="24"/>
                <w:szCs w:val="24"/>
              </w:rPr>
              <w:t>о</w:t>
            </w:r>
            <w:r w:rsidR="009B1A56" w:rsidRPr="009B1A56">
              <w:rPr>
                <w:sz w:val="24"/>
                <w:szCs w:val="24"/>
              </w:rPr>
              <w:t>нометрические функции, и</w:t>
            </w:r>
            <w:r w:rsidR="009B1A56" w:rsidRPr="009B1A56">
              <w:rPr>
                <w:sz w:val="24"/>
                <w:szCs w:val="24"/>
              </w:rPr>
              <w:t>с</w:t>
            </w:r>
            <w:r w:rsidR="009B1A56" w:rsidRPr="009B1A56">
              <w:rPr>
                <w:sz w:val="24"/>
                <w:szCs w:val="24"/>
              </w:rPr>
              <w:t>пользуя при необходимости справочные материалы и простейшие вычислительные устройства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35F92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 w:rsidR="00735F92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0E349E" w:rsidRDefault="00735F92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9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Осуществлять профе</w:t>
            </w:r>
            <w:r w:rsidRPr="00735F92">
              <w:rPr>
                <w:sz w:val="24"/>
                <w:szCs w:val="24"/>
              </w:rPr>
              <w:t>с</w:t>
            </w:r>
            <w:r w:rsidRPr="00735F92">
              <w:rPr>
                <w:sz w:val="24"/>
                <w:szCs w:val="24"/>
              </w:rPr>
              <w:t>сиональную деятельность в условиях обновления ее ц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лей, содержа</w:t>
            </w:r>
            <w:r w:rsidRPr="00735F92">
              <w:rPr>
                <w:sz w:val="24"/>
                <w:szCs w:val="24"/>
              </w:rPr>
              <w:t>ния, смены те</w:t>
            </w:r>
            <w:r w:rsidRPr="00735F92">
              <w:rPr>
                <w:sz w:val="24"/>
                <w:szCs w:val="24"/>
              </w:rPr>
              <w:t>х</w:t>
            </w:r>
            <w:r w:rsidRPr="00735F92">
              <w:rPr>
                <w:sz w:val="24"/>
                <w:szCs w:val="24"/>
              </w:rPr>
              <w:t>нологий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И</w:t>
            </w:r>
            <w:r>
              <w:rPr>
                <w:sz w:val="24"/>
                <w:szCs w:val="24"/>
              </w:rPr>
              <w:t>спользует</w:t>
            </w:r>
            <w:r w:rsidRPr="009B1A56">
              <w:rPr>
                <w:sz w:val="24"/>
                <w:szCs w:val="24"/>
              </w:rPr>
              <w:t xml:space="preserve"> приобретенные знания и умения в практич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ской деятельности и в повс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невной жизни для практич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ских расчетов по формулам, включая формулы, содерж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щие степени, радикалы, лог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рифмы и тригонометрич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ские функции, используя при необходимости справочные материалы и простейшие в</w:t>
            </w:r>
            <w:r w:rsidRPr="009B1A56">
              <w:rPr>
                <w:sz w:val="24"/>
                <w:szCs w:val="24"/>
              </w:rPr>
              <w:t>ы</w:t>
            </w:r>
            <w:r w:rsidRPr="009B1A56">
              <w:rPr>
                <w:sz w:val="24"/>
                <w:szCs w:val="24"/>
              </w:rPr>
              <w:t>числительные устройств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5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 xml:space="preserve">Определять значение </w:t>
            </w:r>
            <w:r w:rsidR="009B1A56" w:rsidRPr="009B1A56">
              <w:rPr>
                <w:sz w:val="24"/>
                <w:szCs w:val="24"/>
              </w:rPr>
              <w:lastRenderedPageBreak/>
              <w:t>функции по значению арг</w:t>
            </w:r>
            <w:r w:rsidR="009B1A56" w:rsidRPr="009B1A56">
              <w:rPr>
                <w:sz w:val="24"/>
                <w:szCs w:val="24"/>
              </w:rPr>
              <w:t>у</w:t>
            </w:r>
            <w:r w:rsidR="009B1A56" w:rsidRPr="009B1A56">
              <w:rPr>
                <w:sz w:val="24"/>
                <w:szCs w:val="24"/>
              </w:rPr>
              <w:t>мента при различных спос</w:t>
            </w:r>
            <w:r w:rsidR="009B1A56" w:rsidRPr="009B1A56">
              <w:rPr>
                <w:sz w:val="24"/>
                <w:szCs w:val="24"/>
              </w:rPr>
              <w:t>о</w:t>
            </w:r>
            <w:r w:rsidR="009B1A56" w:rsidRPr="009B1A56">
              <w:rPr>
                <w:sz w:val="24"/>
                <w:szCs w:val="24"/>
              </w:rPr>
              <w:t>бах задания функции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О</w:t>
            </w:r>
            <w:r>
              <w:rPr>
                <w:sz w:val="24"/>
                <w:szCs w:val="24"/>
              </w:rPr>
              <w:t>пределяет</w:t>
            </w:r>
            <w:r w:rsidRPr="009B1A56">
              <w:rPr>
                <w:sz w:val="24"/>
                <w:szCs w:val="24"/>
              </w:rPr>
              <w:t xml:space="preserve"> значение фун</w:t>
            </w:r>
            <w:r w:rsidRPr="009B1A56">
              <w:rPr>
                <w:sz w:val="24"/>
                <w:szCs w:val="24"/>
              </w:rPr>
              <w:t>к</w:t>
            </w:r>
            <w:r w:rsidRPr="009B1A56">
              <w:rPr>
                <w:sz w:val="24"/>
                <w:szCs w:val="24"/>
              </w:rPr>
              <w:lastRenderedPageBreak/>
              <w:t>ции по значению аргумента при различных способах з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дания функци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</w:t>
            </w:r>
            <w:r>
              <w:rPr>
                <w:szCs w:val="24"/>
              </w:rPr>
              <w:lastRenderedPageBreak/>
              <w:t xml:space="preserve">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</w:t>
            </w:r>
            <w:proofErr w:type="gramStart"/>
            <w:r w:rsidRPr="00C95F6D">
              <w:rPr>
                <w:rFonts w:eastAsia="Times New Roman"/>
                <w:b/>
                <w:sz w:val="24"/>
                <w:szCs w:val="24"/>
              </w:rPr>
              <w:t>6</w:t>
            </w:r>
            <w:proofErr w:type="gramEnd"/>
            <w:r w:rsidRPr="00C95F6D">
              <w:rPr>
                <w:rFonts w:eastAsia="Times New Roman"/>
                <w:b/>
                <w:sz w:val="24"/>
                <w:szCs w:val="24"/>
              </w:rPr>
              <w:t>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Строить графики из</w:t>
            </w:r>
            <w:r w:rsidR="009B1A56" w:rsidRPr="009B1A56">
              <w:rPr>
                <w:sz w:val="24"/>
                <w:szCs w:val="24"/>
              </w:rPr>
              <w:t>у</w:t>
            </w:r>
            <w:r w:rsidR="009B1A56" w:rsidRPr="009B1A56">
              <w:rPr>
                <w:sz w:val="24"/>
                <w:szCs w:val="24"/>
              </w:rPr>
              <w:t>ченных функций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43DE4" w:rsidRPr="00843DE4" w:rsidRDefault="00577F1E" w:rsidP="00577F1E">
            <w:pPr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троит</w:t>
            </w:r>
            <w:r w:rsidRPr="009B1A56">
              <w:rPr>
                <w:sz w:val="24"/>
                <w:szCs w:val="24"/>
              </w:rPr>
              <w:t xml:space="preserve"> графики изученных функций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  <w:proofErr w:type="gramEnd"/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О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8E1D0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исыв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и в простейших случаях по формуле поведе</w:t>
            </w:r>
            <w:r w:rsidR="00735F92">
              <w:rPr>
                <w:rFonts w:ascii="Times New Roman" w:hAnsi="Times New Roman" w:cs="Times New Roman"/>
                <w:sz w:val="24"/>
                <w:szCs w:val="24"/>
              </w:rPr>
              <w:t>ние и свойства функций, находи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функции наибольшие и наименьшие значе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Решать уравнения, простейшие системы уравнений, неравенства, используя свойства функций и их график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B11E7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, простейшие системы уравнений, неравенства, используя свойства функций и их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</w:t>
            </w:r>
            <w:proofErr w:type="gramStart"/>
            <w:r w:rsidRPr="00C95F6D">
              <w:rPr>
                <w:b/>
                <w:sz w:val="24"/>
                <w:szCs w:val="24"/>
              </w:rPr>
              <w:t>9</w:t>
            </w:r>
            <w:proofErr w:type="gramEnd"/>
            <w:r w:rsidRPr="00C95F6D">
              <w:rPr>
                <w:b/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спользовать приобр</w:t>
            </w:r>
            <w:r w:rsidR="00433D60" w:rsidRPr="00433D60">
              <w:rPr>
                <w:sz w:val="24"/>
                <w:szCs w:val="24"/>
              </w:rPr>
              <w:t>е</w:t>
            </w:r>
            <w:r w:rsidR="00433D60" w:rsidRPr="00433D60">
              <w:rPr>
                <w:sz w:val="24"/>
                <w:szCs w:val="24"/>
              </w:rPr>
              <w:t>тенные знания и умения в практической деятельности и в повседневной жизни для описания с помощью фун</w:t>
            </w:r>
            <w:r w:rsidR="00433D60" w:rsidRPr="00433D60">
              <w:rPr>
                <w:sz w:val="24"/>
                <w:szCs w:val="24"/>
              </w:rPr>
              <w:t>к</w:t>
            </w:r>
            <w:r w:rsidR="00433D60" w:rsidRPr="00433D60">
              <w:rPr>
                <w:sz w:val="24"/>
                <w:szCs w:val="24"/>
              </w:rPr>
              <w:t>ций различных зависимостей, представления их графич</w:t>
            </w:r>
            <w:r w:rsidR="00433D60" w:rsidRPr="00433D60">
              <w:rPr>
                <w:sz w:val="24"/>
                <w:szCs w:val="24"/>
              </w:rPr>
              <w:t>е</w:t>
            </w:r>
            <w:r w:rsidR="00433D60" w:rsidRPr="00433D60">
              <w:rPr>
                <w:sz w:val="24"/>
                <w:szCs w:val="24"/>
              </w:rPr>
              <w:t>ски, интерпретации графиков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ш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Составлять уравнения и неравенства по условию задач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43DE4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</w:t>
            </w:r>
            <w:r w:rsidRPr="00577F1E">
              <w:rPr>
                <w:sz w:val="24"/>
                <w:szCs w:val="24"/>
              </w:rPr>
              <w:t>е</w:t>
            </w:r>
            <w:r w:rsidRPr="00577F1E">
              <w:rPr>
                <w:sz w:val="24"/>
                <w:szCs w:val="24"/>
              </w:rPr>
              <w:t>делять задачи професси</w:t>
            </w:r>
            <w:r w:rsidRPr="00577F1E">
              <w:rPr>
                <w:sz w:val="24"/>
                <w:szCs w:val="24"/>
              </w:rPr>
              <w:t>о</w:t>
            </w:r>
            <w:r w:rsidRPr="00577F1E">
              <w:rPr>
                <w:sz w:val="24"/>
                <w:szCs w:val="24"/>
              </w:rPr>
              <w:t>нального и личностного ра</w:t>
            </w:r>
            <w:r w:rsidRPr="00577F1E">
              <w:rPr>
                <w:sz w:val="24"/>
                <w:szCs w:val="24"/>
              </w:rPr>
              <w:t>з</w:t>
            </w:r>
            <w:r w:rsidRPr="00577F1E">
              <w:rPr>
                <w:sz w:val="24"/>
                <w:szCs w:val="24"/>
              </w:rPr>
              <w:t>вития, заниматься самообр</w:t>
            </w:r>
            <w:r w:rsidRPr="00577F1E">
              <w:rPr>
                <w:sz w:val="24"/>
                <w:szCs w:val="24"/>
              </w:rPr>
              <w:t>а</w:t>
            </w:r>
            <w:r w:rsidRPr="00577F1E">
              <w:rPr>
                <w:sz w:val="24"/>
                <w:szCs w:val="24"/>
              </w:rPr>
              <w:t>зованием, осознанно план</w:t>
            </w:r>
            <w:r w:rsidRPr="00577F1E">
              <w:rPr>
                <w:sz w:val="24"/>
                <w:szCs w:val="24"/>
              </w:rPr>
              <w:t>и</w:t>
            </w:r>
            <w:r w:rsidRPr="00577F1E">
              <w:rPr>
                <w:sz w:val="24"/>
                <w:szCs w:val="24"/>
              </w:rPr>
              <w:t>ровать повышение квалиф</w:t>
            </w:r>
            <w:r w:rsidRPr="00577F1E">
              <w:rPr>
                <w:sz w:val="24"/>
                <w:szCs w:val="24"/>
              </w:rPr>
              <w:t>и</w:t>
            </w:r>
            <w:r w:rsidRPr="00577F1E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2569F0" w:rsidRDefault="00433D60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авля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 и неравенства по условию задач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</w:t>
            </w:r>
            <w:proofErr w:type="gramStart"/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ств гр</w:t>
            </w:r>
            <w:proofErr w:type="gramEnd"/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афический метод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</w:t>
            </w:r>
            <w:proofErr w:type="gramStart"/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ств гр</w:t>
            </w:r>
            <w:proofErr w:type="gramEnd"/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афический метод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13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зображать на коорд</w:t>
            </w:r>
            <w:r w:rsidR="00433D60" w:rsidRPr="00433D60">
              <w:rPr>
                <w:sz w:val="24"/>
                <w:szCs w:val="24"/>
              </w:rPr>
              <w:t>и</w:t>
            </w:r>
            <w:r w:rsidR="00433D60" w:rsidRPr="00433D60">
              <w:rPr>
                <w:sz w:val="24"/>
                <w:szCs w:val="24"/>
              </w:rPr>
              <w:t>натной плоскости множества решений простейших ура</w:t>
            </w:r>
            <w:r w:rsidR="00433D60" w:rsidRPr="00433D60">
              <w:rPr>
                <w:sz w:val="24"/>
                <w:szCs w:val="24"/>
              </w:rPr>
              <w:t>в</w:t>
            </w:r>
            <w:r w:rsidR="00433D60" w:rsidRPr="00433D60">
              <w:rPr>
                <w:sz w:val="24"/>
                <w:szCs w:val="24"/>
              </w:rPr>
              <w:t>нений и их систем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браж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на координатной плоскости множества решений простейших уравнений и их систем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4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5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простейшие комбинаторные задачи методом перебора, а также с использованием известных формул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комбинаторные задачи методом перебора, а также с использованием известных формул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ять в простейших случаях вероятности событий на основе подсчета числа исход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числя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ероятности событий на основе подсчета числа исход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ьз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18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произво</w:t>
            </w:r>
            <w:r w:rsidR="00871BD6" w:rsidRPr="00871BD6">
              <w:rPr>
                <w:sz w:val="24"/>
                <w:szCs w:val="24"/>
              </w:rPr>
              <w:t>д</w:t>
            </w:r>
            <w:r w:rsidR="00871BD6" w:rsidRPr="00871BD6">
              <w:rPr>
                <w:sz w:val="24"/>
                <w:szCs w:val="24"/>
              </w:rPr>
              <w:t>ные и первообразные элеме</w:t>
            </w:r>
            <w:r w:rsidR="00871BD6" w:rsidRPr="00871BD6">
              <w:rPr>
                <w:sz w:val="24"/>
                <w:szCs w:val="24"/>
              </w:rPr>
              <w:t>н</w:t>
            </w:r>
            <w:r w:rsidR="00871BD6" w:rsidRPr="00871BD6">
              <w:rPr>
                <w:sz w:val="24"/>
                <w:szCs w:val="24"/>
              </w:rPr>
              <w:t>тарных функций, используя справочные материалы</w:t>
            </w:r>
            <w:r w:rsidR="00871BD6" w:rsidRPr="000E2DA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сл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производные и первообразные </w:t>
            </w:r>
            <w:proofErr w:type="gramStart"/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элемен-тарных</w:t>
            </w:r>
            <w:proofErr w:type="gramEnd"/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функций, используя справочные материал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</w:pPr>
            <w:r w:rsidRPr="00C95F6D">
              <w:rPr>
                <w:b/>
                <w:sz w:val="24"/>
                <w:szCs w:val="24"/>
              </w:rPr>
              <w:t>У19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сследовать в просте</w:t>
            </w:r>
            <w:r w:rsidR="00871BD6" w:rsidRPr="00871BD6">
              <w:rPr>
                <w:sz w:val="24"/>
                <w:szCs w:val="24"/>
              </w:rPr>
              <w:t>й</w:t>
            </w:r>
            <w:r w:rsidR="00871BD6" w:rsidRPr="00871BD6">
              <w:rPr>
                <w:sz w:val="24"/>
                <w:szCs w:val="24"/>
              </w:rPr>
              <w:t>ших случаях функции на м</w:t>
            </w:r>
            <w:r w:rsidR="00871BD6" w:rsidRPr="00871BD6">
              <w:rPr>
                <w:sz w:val="24"/>
                <w:szCs w:val="24"/>
              </w:rPr>
              <w:t>о</w:t>
            </w:r>
            <w:r w:rsidR="00871BD6" w:rsidRPr="00871BD6">
              <w:rPr>
                <w:sz w:val="24"/>
                <w:szCs w:val="24"/>
              </w:rPr>
              <w:t>нотонность, находить на</w:t>
            </w:r>
            <w:r w:rsidR="00871BD6" w:rsidRPr="00871BD6">
              <w:rPr>
                <w:sz w:val="24"/>
                <w:szCs w:val="24"/>
              </w:rPr>
              <w:t>и</w:t>
            </w:r>
            <w:r w:rsidR="00871BD6" w:rsidRPr="00871BD6">
              <w:rPr>
                <w:sz w:val="24"/>
                <w:szCs w:val="24"/>
              </w:rPr>
              <w:t>большие и наименьшие зн</w:t>
            </w:r>
            <w:r w:rsidR="00871BD6" w:rsidRPr="00871BD6">
              <w:rPr>
                <w:sz w:val="24"/>
                <w:szCs w:val="24"/>
              </w:rPr>
              <w:t>а</w:t>
            </w:r>
            <w:r w:rsidR="00871BD6" w:rsidRPr="00871BD6">
              <w:rPr>
                <w:sz w:val="24"/>
                <w:szCs w:val="24"/>
              </w:rPr>
              <w:t>чения функций, строить гр</w:t>
            </w:r>
            <w:r w:rsidR="00871BD6" w:rsidRPr="00871BD6">
              <w:rPr>
                <w:sz w:val="24"/>
                <w:szCs w:val="24"/>
              </w:rPr>
              <w:t>а</w:t>
            </w:r>
            <w:r w:rsidR="00871BD6" w:rsidRPr="00871BD6">
              <w:rPr>
                <w:sz w:val="24"/>
                <w:szCs w:val="24"/>
              </w:rPr>
              <w:t>фики многочленов и пр</w:t>
            </w:r>
            <w:r w:rsidR="00871BD6" w:rsidRPr="00871BD6">
              <w:rPr>
                <w:sz w:val="24"/>
                <w:szCs w:val="24"/>
              </w:rPr>
              <w:t>о</w:t>
            </w:r>
            <w:r w:rsidR="00871BD6" w:rsidRPr="00871BD6">
              <w:rPr>
                <w:sz w:val="24"/>
                <w:szCs w:val="24"/>
              </w:rPr>
              <w:t xml:space="preserve">стейших рациональных функций с использованием аппарата математического </w:t>
            </w:r>
            <w:r w:rsidR="00871BD6" w:rsidRPr="00871BD6">
              <w:rPr>
                <w:sz w:val="24"/>
                <w:szCs w:val="24"/>
              </w:rPr>
              <w:lastRenderedPageBreak/>
              <w:t>анализ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след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функции на </w:t>
            </w:r>
            <w:proofErr w:type="gramStart"/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мо-нотонность</w:t>
            </w:r>
            <w:proofErr w:type="gramEnd"/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, находить наи-большие и наи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шие зна-чения функций, строи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гра-фики многочленов и про-стейших рациональных функций с использованием аппарата математическог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20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в просте</w:t>
            </w:r>
            <w:r w:rsidR="00871BD6" w:rsidRPr="00871BD6">
              <w:rPr>
                <w:sz w:val="24"/>
                <w:szCs w:val="24"/>
              </w:rPr>
              <w:t>й</w:t>
            </w:r>
            <w:r w:rsidR="00871BD6" w:rsidRPr="00871BD6">
              <w:rPr>
                <w:sz w:val="24"/>
                <w:szCs w:val="24"/>
              </w:rPr>
              <w:t>ших случаях площади с и</w:t>
            </w:r>
            <w:r w:rsidR="00871BD6" w:rsidRPr="00871BD6">
              <w:rPr>
                <w:sz w:val="24"/>
                <w:szCs w:val="24"/>
              </w:rPr>
              <w:t>с</w:t>
            </w:r>
            <w:r w:rsidR="00871BD6" w:rsidRPr="00871BD6">
              <w:rPr>
                <w:sz w:val="24"/>
                <w:szCs w:val="24"/>
              </w:rPr>
              <w:t>пользованием первообразной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ычис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577F1E">
              <w:rPr>
                <w:rFonts w:ascii="Times New Roman" w:hAnsi="Times New Roman" w:cs="Times New Roman"/>
                <w:sz w:val="24"/>
                <w:szCs w:val="24"/>
              </w:rPr>
              <w:t>в простейших случаях площади с использованием первообразно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843DE4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ять профилактику травматизма,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еспечивать охрану жизни и здоровья детей</w:t>
            </w:r>
          </w:p>
          <w:p w:rsidR="00790602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Распознавать на </w:t>
            </w:r>
            <w:proofErr w:type="gramStart"/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чертежах</w:t>
            </w:r>
            <w:proofErr w:type="gramEnd"/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моделях пространственные фор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озн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на </w:t>
            </w:r>
            <w:proofErr w:type="gramStart"/>
            <w:r w:rsidRPr="00871BD6">
              <w:rPr>
                <w:rFonts w:ascii="Times New Roman" w:hAnsi="Times New Roman" w:cs="Times New Roman"/>
                <w:sz w:val="24"/>
                <w:szCs w:val="24"/>
              </w:rPr>
              <w:t>чертежах</w:t>
            </w:r>
            <w:proofErr w:type="gramEnd"/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моделях пространственные форм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Описывать взаимное расположение прямых и плоскостей в пространстве, аргументировать свои суждения об этом расположени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ыв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заимное расположение прямых и плоскост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в пространстве, аргументир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свои суждения об этом расположен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t>У24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Анализировать в пр</w:t>
            </w:r>
            <w:r w:rsidR="00871BD6" w:rsidRPr="00871BD6">
              <w:rPr>
                <w:sz w:val="24"/>
                <w:szCs w:val="24"/>
              </w:rPr>
              <w:t>о</w:t>
            </w:r>
            <w:r w:rsidR="00871BD6" w:rsidRPr="00871BD6">
              <w:rPr>
                <w:sz w:val="24"/>
                <w:szCs w:val="24"/>
              </w:rPr>
              <w:t>стейших случаях взаимное расположение объектов в пространстве</w:t>
            </w:r>
            <w:r w:rsidR="00871BD6" w:rsidRPr="00C264B9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lastRenderedPageBreak/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</w:t>
            </w:r>
            <w:r w:rsidRPr="00577F1E">
              <w:rPr>
                <w:sz w:val="24"/>
                <w:szCs w:val="24"/>
              </w:rPr>
              <w:t>е</w:t>
            </w:r>
            <w:r w:rsidRPr="00577F1E">
              <w:rPr>
                <w:sz w:val="24"/>
                <w:szCs w:val="24"/>
              </w:rPr>
              <w:t>делять задачи професси</w:t>
            </w:r>
            <w:r w:rsidRPr="00577F1E">
              <w:rPr>
                <w:sz w:val="24"/>
                <w:szCs w:val="24"/>
              </w:rPr>
              <w:t>о</w:t>
            </w:r>
            <w:r w:rsidRPr="00577F1E">
              <w:rPr>
                <w:sz w:val="24"/>
                <w:szCs w:val="24"/>
              </w:rPr>
              <w:t>нального и личностного ра</w:t>
            </w:r>
            <w:r w:rsidRPr="00577F1E">
              <w:rPr>
                <w:sz w:val="24"/>
                <w:szCs w:val="24"/>
              </w:rPr>
              <w:t>з</w:t>
            </w:r>
            <w:r w:rsidRPr="00577F1E">
              <w:rPr>
                <w:sz w:val="24"/>
                <w:szCs w:val="24"/>
              </w:rPr>
              <w:t>вития, заниматься самообр</w:t>
            </w:r>
            <w:r w:rsidRPr="00577F1E">
              <w:rPr>
                <w:sz w:val="24"/>
                <w:szCs w:val="24"/>
              </w:rPr>
              <w:t>а</w:t>
            </w:r>
            <w:r w:rsidRPr="00577F1E">
              <w:rPr>
                <w:sz w:val="24"/>
                <w:szCs w:val="24"/>
              </w:rPr>
              <w:t>зованием, осознанно план</w:t>
            </w:r>
            <w:r w:rsidRPr="00577F1E">
              <w:rPr>
                <w:sz w:val="24"/>
                <w:szCs w:val="24"/>
              </w:rPr>
              <w:t>и</w:t>
            </w:r>
            <w:r w:rsidRPr="00577F1E">
              <w:rPr>
                <w:sz w:val="24"/>
                <w:szCs w:val="24"/>
              </w:rPr>
              <w:t>ровать повышение квалиф</w:t>
            </w:r>
            <w:r w:rsidRPr="00577F1E">
              <w:rPr>
                <w:sz w:val="24"/>
                <w:szCs w:val="24"/>
              </w:rPr>
              <w:t>и</w:t>
            </w:r>
            <w:r w:rsidRPr="00577F1E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ир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заимное расположение объектов в простран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lastRenderedPageBreak/>
              <w:t>У25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зображать основные многогранники и круглые тела, выполнять чертежи по условиям задач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а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основные многог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ники и круглые тела, выполн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чертежи по условиям задач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Строить простейшие сечения куба, призмы, пирами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заниматься самообразованием, осознанно планировать повышение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о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сечения куба, призмы, пирами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2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ш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 решении стереометрических задач планиметрические факты и мето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ьз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 решении стереометрических задач планиметрические факты и мето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9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оводить доказательные рассуждения в ходе решения задач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871BD6" w:rsidRDefault="00871BD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овод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доказательные рассуждения в ходе решения задач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3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Start"/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й будущей профессии, пр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являть к ней устойчивый и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proofErr w:type="gramEnd"/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рганизовывать с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б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ственную деятельность, 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Оценивать риски и принимать решения в 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е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</w:t>
            </w:r>
            <w:r w:rsidRPr="00735F92">
              <w:rPr>
                <w:sz w:val="24"/>
                <w:szCs w:val="24"/>
              </w:rPr>
              <w:t>р</w:t>
            </w:r>
            <w:r w:rsidRPr="00735F92">
              <w:rPr>
                <w:sz w:val="24"/>
                <w:szCs w:val="24"/>
              </w:rPr>
              <w:t>мационно-коммуникационные технол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гии для совершенствования профессиональной деятел</w:t>
            </w:r>
            <w:r w:rsidRPr="00735F92">
              <w:rPr>
                <w:sz w:val="24"/>
                <w:szCs w:val="24"/>
              </w:rPr>
              <w:t>ь</w:t>
            </w:r>
            <w:r w:rsidRPr="00735F92">
              <w:rPr>
                <w:sz w:val="24"/>
                <w:szCs w:val="24"/>
              </w:rPr>
              <w:t>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ь с руководством, колл</w:t>
            </w:r>
            <w:r w:rsidRPr="00735F9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</w:t>
            </w:r>
            <w:r w:rsidRPr="00735F92">
              <w:rPr>
                <w:sz w:val="24"/>
                <w:szCs w:val="24"/>
              </w:rPr>
              <w:t>е</w:t>
            </w:r>
            <w:r w:rsidRPr="00735F92">
              <w:rPr>
                <w:sz w:val="24"/>
                <w:szCs w:val="24"/>
              </w:rPr>
              <w:t>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ровать деятельность восп</w:t>
            </w:r>
            <w:r w:rsidRPr="00735F92">
              <w:rPr>
                <w:sz w:val="24"/>
                <w:szCs w:val="24"/>
              </w:rPr>
              <w:t>и</w:t>
            </w:r>
            <w:r w:rsidRPr="00735F92">
              <w:rPr>
                <w:sz w:val="24"/>
                <w:szCs w:val="24"/>
              </w:rPr>
              <w:t>танников, организовывать и контролировать их работу с принятием на себя ответс</w:t>
            </w:r>
            <w:r w:rsidRPr="00735F92">
              <w:rPr>
                <w:sz w:val="24"/>
                <w:szCs w:val="24"/>
              </w:rPr>
              <w:t>т</w:t>
            </w:r>
            <w:r w:rsidRPr="00735F92">
              <w:rPr>
                <w:sz w:val="24"/>
                <w:szCs w:val="24"/>
              </w:rPr>
              <w:t>венности за качество образ</w:t>
            </w:r>
            <w:r w:rsidRPr="00735F92">
              <w:rPr>
                <w:sz w:val="24"/>
                <w:szCs w:val="24"/>
              </w:rPr>
              <w:t>о</w:t>
            </w:r>
            <w:r w:rsidRPr="00735F92">
              <w:rPr>
                <w:sz w:val="24"/>
                <w:szCs w:val="24"/>
              </w:rPr>
              <w:t>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илактику травматизма, обеспечивать охрану жизни и здоровья детей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 xml:space="preserve">спользует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3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871BD6" w:rsidP="00871BD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числяет объемы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A77E69">
        <w:tc>
          <w:tcPr>
            <w:tcW w:w="9884" w:type="dxa"/>
            <w:gridSpan w:val="3"/>
          </w:tcPr>
          <w:p w:rsidR="000E2DA5" w:rsidRPr="00601601" w:rsidRDefault="000E2DA5" w:rsidP="000E2DA5">
            <w:pPr>
              <w:rPr>
                <w:rFonts w:eastAsia="Times New Roman"/>
                <w:sz w:val="28"/>
                <w:szCs w:val="28"/>
              </w:rPr>
            </w:pPr>
            <w:r w:rsidRPr="00601601">
              <w:rPr>
                <w:b/>
                <w:sz w:val="24"/>
                <w:szCs w:val="24"/>
              </w:rPr>
              <w:lastRenderedPageBreak/>
              <w:t>Знать: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З</w:t>
            </w:r>
            <w:proofErr w:type="gramStart"/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proofErr w:type="gramEnd"/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</w:t>
            </w:r>
            <w:proofErr w:type="gramStart"/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  <w:proofErr w:type="gramEnd"/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У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7517A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</w:t>
            </w:r>
            <w:proofErr w:type="gramStart"/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  <w:proofErr w:type="gramEnd"/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t>тельных работ</w:t>
            </w:r>
          </w:p>
        </w:tc>
      </w:tr>
    </w:tbl>
    <w:p w:rsidR="00F57E59" w:rsidRDefault="00F57E59" w:rsidP="00735F92">
      <w:pPr>
        <w:rPr>
          <w:rFonts w:eastAsia="Times New Roman"/>
          <w:sz w:val="28"/>
          <w:szCs w:val="28"/>
        </w:rPr>
      </w:pPr>
    </w:p>
    <w:p w:rsidR="008B2039" w:rsidRDefault="008B2039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8B2039" w:rsidRDefault="008B2039" w:rsidP="006F6F56">
      <w:pPr>
        <w:ind w:left="20" w:firstLine="406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 Оценка освоения учебной дисциплины</w:t>
      </w:r>
    </w:p>
    <w:p w:rsidR="008B2039" w:rsidRDefault="008B2039" w:rsidP="008B2039">
      <w:pPr>
        <w:spacing w:line="160" w:lineRule="exact"/>
        <w:rPr>
          <w:sz w:val="20"/>
          <w:szCs w:val="20"/>
        </w:rPr>
      </w:pPr>
    </w:p>
    <w:p w:rsidR="008B2039" w:rsidRDefault="008B2039" w:rsidP="00C0385C">
      <w:pPr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1. Формы и методы оценивания</w:t>
      </w:r>
    </w:p>
    <w:p w:rsidR="008B2039" w:rsidRDefault="008B2039" w:rsidP="00C0385C">
      <w:pPr>
        <w:spacing w:line="169" w:lineRule="exact"/>
        <w:ind w:firstLine="426"/>
        <w:rPr>
          <w:sz w:val="20"/>
          <w:szCs w:val="20"/>
        </w:rPr>
      </w:pPr>
    </w:p>
    <w:p w:rsidR="008B2039" w:rsidRDefault="008B2039" w:rsidP="00C0385C">
      <w:pPr>
        <w:spacing w:line="352" w:lineRule="auto"/>
        <w:ind w:firstLine="426"/>
        <w:jc w:val="both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редметом оценки служат умения и знания, предусмотренные ФГОС по дисц</w:t>
      </w:r>
      <w:r>
        <w:rPr>
          <w:rFonts w:eastAsia="Times New Roman"/>
          <w:sz w:val="28"/>
          <w:szCs w:val="28"/>
        </w:rPr>
        <w:t>и</w:t>
      </w:r>
      <w:r>
        <w:rPr>
          <w:rFonts w:eastAsia="Times New Roman"/>
          <w:sz w:val="28"/>
          <w:szCs w:val="28"/>
        </w:rPr>
        <w:t xml:space="preserve">плине </w:t>
      </w:r>
      <w:r w:rsidR="00247F64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>
        <w:rPr>
          <w:rFonts w:eastAsia="Times New Roman"/>
          <w:iCs/>
          <w:sz w:val="28"/>
          <w:szCs w:val="28"/>
        </w:rPr>
        <w:t>.0</w:t>
      </w:r>
      <w:r w:rsidR="009D3475" w:rsidRPr="009D3475">
        <w:rPr>
          <w:rFonts w:eastAsia="Times New Roman"/>
          <w:iCs/>
          <w:sz w:val="28"/>
          <w:szCs w:val="28"/>
        </w:rPr>
        <w:t xml:space="preserve">3 </w:t>
      </w:r>
      <w:r w:rsidR="00247F64">
        <w:rPr>
          <w:rFonts w:eastAsia="Times New Roman"/>
          <w:iCs/>
          <w:sz w:val="28"/>
          <w:szCs w:val="28"/>
        </w:rPr>
        <w:t>Математика: алгебра и начала математического анализа; геоме</w:t>
      </w:r>
      <w:r w:rsidR="00247F64">
        <w:rPr>
          <w:rFonts w:eastAsia="Times New Roman"/>
          <w:iCs/>
          <w:sz w:val="28"/>
          <w:szCs w:val="28"/>
        </w:rPr>
        <w:t>т</w:t>
      </w:r>
      <w:r w:rsidR="00247F64">
        <w:rPr>
          <w:rFonts w:eastAsia="Times New Roman"/>
          <w:iCs/>
          <w:sz w:val="28"/>
          <w:szCs w:val="28"/>
        </w:rPr>
        <w:t>рия</w:t>
      </w:r>
      <w:r>
        <w:rPr>
          <w:rFonts w:eastAsia="Times New Roman"/>
          <w:sz w:val="28"/>
          <w:szCs w:val="28"/>
        </w:rPr>
        <w:t>, направленные на формирование общих и профессиональных компетенций.</w:t>
      </w:r>
    </w:p>
    <w:p w:rsidR="008B2039" w:rsidRDefault="008B2039" w:rsidP="008B2039">
      <w:pPr>
        <w:spacing w:line="200" w:lineRule="exact"/>
        <w:rPr>
          <w:sz w:val="20"/>
          <w:szCs w:val="20"/>
        </w:rPr>
      </w:pPr>
    </w:p>
    <w:p w:rsidR="009D3475" w:rsidRDefault="009D3475" w:rsidP="00D130FB">
      <w:pPr>
        <w:spacing w:line="163" w:lineRule="exact"/>
        <w:rPr>
          <w:sz w:val="20"/>
          <w:szCs w:val="20"/>
        </w:rPr>
        <w:sectPr w:rsidR="009D3475" w:rsidSect="00BE2F08">
          <w:footerReference w:type="default" r:id="rId8"/>
          <w:pgSz w:w="11906" w:h="16840"/>
          <w:pgMar w:top="1843" w:right="845" w:bottom="1140" w:left="993" w:header="0" w:footer="0" w:gutter="0"/>
          <w:pgNumType w:start="0"/>
          <w:cols w:space="720"/>
        </w:sectPr>
      </w:pPr>
    </w:p>
    <w:p w:rsidR="009D3475" w:rsidRPr="0058293B" w:rsidRDefault="009D3475" w:rsidP="009D3475">
      <w:pPr>
        <w:ind w:left="3260"/>
        <w:rPr>
          <w:b/>
          <w:sz w:val="20"/>
          <w:szCs w:val="20"/>
        </w:rPr>
      </w:pPr>
      <w:r w:rsidRPr="0058293B">
        <w:rPr>
          <w:rFonts w:eastAsia="Times New Roman"/>
          <w:b/>
          <w:sz w:val="28"/>
          <w:szCs w:val="28"/>
        </w:rPr>
        <w:lastRenderedPageBreak/>
        <w:t>Контроль и оценка освоения учебной дисциплины по темам (разделам)</w:t>
      </w:r>
    </w:p>
    <w:p w:rsidR="00F57648" w:rsidRPr="001A5691" w:rsidRDefault="00F57648" w:rsidP="00F57648">
      <w:pPr>
        <w:jc w:val="right"/>
        <w:rPr>
          <w:i/>
          <w:sz w:val="28"/>
          <w:szCs w:val="28"/>
        </w:rPr>
      </w:pPr>
      <w:r w:rsidRPr="001A5691">
        <w:rPr>
          <w:i/>
          <w:sz w:val="28"/>
          <w:szCs w:val="28"/>
        </w:rPr>
        <w:t xml:space="preserve">Таблица </w:t>
      </w:r>
      <w:r w:rsidR="00045438" w:rsidRPr="001A5691">
        <w:rPr>
          <w:i/>
          <w:sz w:val="28"/>
          <w:szCs w:val="28"/>
        </w:rPr>
        <w:t>3</w:t>
      </w:r>
    </w:p>
    <w:tbl>
      <w:tblPr>
        <w:tblStyle w:val="a3"/>
        <w:tblW w:w="0" w:type="auto"/>
        <w:tblLayout w:type="fixed"/>
        <w:tblLook w:val="04A0"/>
      </w:tblPr>
      <w:tblGrid>
        <w:gridCol w:w="4361"/>
        <w:gridCol w:w="2126"/>
        <w:gridCol w:w="1843"/>
        <w:gridCol w:w="1701"/>
        <w:gridCol w:w="1701"/>
        <w:gridCol w:w="1984"/>
        <w:gridCol w:w="1638"/>
      </w:tblGrid>
      <w:tr w:rsidR="008513CD" w:rsidTr="00B55A33">
        <w:tc>
          <w:tcPr>
            <w:tcW w:w="4361" w:type="dxa"/>
            <w:vMerge w:val="restart"/>
            <w:vAlign w:val="center"/>
          </w:tcPr>
          <w:p w:rsidR="008513CD" w:rsidRPr="008513CD" w:rsidRDefault="008513CD" w:rsidP="001A5691">
            <w:pPr>
              <w:rPr>
                <w:b/>
              </w:rPr>
            </w:pPr>
            <w:r w:rsidRPr="008513CD">
              <w:rPr>
                <w:b/>
              </w:rPr>
              <w:t>Элемент  учебной дисциплины</w:t>
            </w:r>
          </w:p>
        </w:tc>
        <w:tc>
          <w:tcPr>
            <w:tcW w:w="10993" w:type="dxa"/>
            <w:gridSpan w:val="6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Формы и методы контроля</w:t>
            </w:r>
          </w:p>
        </w:tc>
      </w:tr>
      <w:tr w:rsidR="008513CD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3969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40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62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B55A33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C85FCA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843" w:type="dxa"/>
          </w:tcPr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 xml:space="preserve">Проверяемые У, </w:t>
            </w:r>
            <w:proofErr w:type="gramStart"/>
            <w:r w:rsidRPr="008513CD">
              <w:rPr>
                <w:b/>
              </w:rPr>
              <w:t>З</w:t>
            </w:r>
            <w:proofErr w:type="gramEnd"/>
          </w:p>
        </w:tc>
        <w:tc>
          <w:tcPr>
            <w:tcW w:w="1701" w:type="dxa"/>
          </w:tcPr>
          <w:p w:rsidR="00B55A33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701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Проверяемые У, </w:t>
            </w:r>
            <w:proofErr w:type="gramStart"/>
            <w:r w:rsidRPr="008513CD">
              <w:rPr>
                <w:b/>
              </w:rPr>
              <w:t>З</w:t>
            </w:r>
            <w:proofErr w:type="gramEnd"/>
          </w:p>
        </w:tc>
        <w:tc>
          <w:tcPr>
            <w:tcW w:w="1984" w:type="dxa"/>
          </w:tcPr>
          <w:p w:rsidR="00C85FCA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638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Проверяемые У, </w:t>
            </w:r>
            <w:proofErr w:type="gramStart"/>
            <w:r w:rsidRPr="008513CD">
              <w:rPr>
                <w:b/>
              </w:rPr>
              <w:t>З</w:t>
            </w:r>
            <w:proofErr w:type="gramEnd"/>
          </w:p>
        </w:tc>
      </w:tr>
      <w:tr w:rsidR="00CD01D1" w:rsidTr="00CD01D1">
        <w:tc>
          <w:tcPr>
            <w:tcW w:w="15354" w:type="dxa"/>
            <w:gridSpan w:val="7"/>
          </w:tcPr>
          <w:p w:rsidR="00CD01D1" w:rsidRPr="008513CD" w:rsidRDefault="00CD01D1" w:rsidP="00CD01D1">
            <w:pPr>
              <w:rPr>
                <w:b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5169A3" w:rsidTr="00E6196D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1. </w:t>
            </w:r>
            <w:r w:rsidRPr="00446FE5">
              <w:rPr>
                <w:spacing w:val="2"/>
              </w:rPr>
              <w:t>Развитие понятия о числе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E6196D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082D0F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E6196D" w:rsidRDefault="005169A3" w:rsidP="00082D0F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</w:rPr>
              <w:t>Тема 1.1.1. Целые и рациональные чи</w:t>
            </w:r>
            <w:r w:rsidRPr="005825D0">
              <w:rPr>
                <w:rStyle w:val="22"/>
              </w:rPr>
              <w:t>с</w:t>
            </w:r>
            <w:r w:rsidRPr="005825D0">
              <w:rPr>
                <w:rStyle w:val="22"/>
              </w:rPr>
              <w:t>ла. Действительные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</w:p>
          <w:p w:rsidR="005169A3" w:rsidRPr="00CF4242" w:rsidRDefault="005169A3" w:rsidP="00F56BF3">
            <w:r w:rsidRPr="00CF4242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CF4242" w:rsidRDefault="005169A3" w:rsidP="002569F0">
            <w:r w:rsidRPr="00CF4242">
              <w:t>Самостоятел</w:t>
            </w:r>
            <w:r w:rsidRPr="00CF4242">
              <w:t>ь</w:t>
            </w:r>
            <w:r w:rsidRPr="00CF4242">
              <w:t>ная работа №</w:t>
            </w:r>
            <w:r>
              <w:t xml:space="preserve"> </w:t>
            </w:r>
            <w:r w:rsidRPr="00CF4242">
              <w:t>1</w:t>
            </w:r>
          </w:p>
          <w:p w:rsidR="005169A3" w:rsidRPr="008E71DA" w:rsidRDefault="005169A3" w:rsidP="002569F0">
            <w:r w:rsidRPr="00CF4242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  <w:i/>
              </w:rPr>
              <w:t>Тема 1.1.2. Приближенные вычисления</w:t>
            </w:r>
            <w:r>
              <w:rPr>
                <w:rStyle w:val="22"/>
                <w:i/>
              </w:rPr>
              <w:t>.</w:t>
            </w:r>
            <w:r w:rsidRPr="005825D0">
              <w:rPr>
                <w:rStyle w:val="22"/>
                <w:i/>
              </w:rPr>
              <w:t xml:space="preserve"> Комплексные числа. Действия над комплексными числами в алгебраич</w:t>
            </w:r>
            <w:r w:rsidRPr="005825D0">
              <w:rPr>
                <w:rStyle w:val="22"/>
                <w:i/>
              </w:rPr>
              <w:t>е</w:t>
            </w:r>
            <w:r w:rsidRPr="005825D0">
              <w:rPr>
                <w:rStyle w:val="22"/>
                <w:i/>
              </w:rPr>
              <w:t>ской форме. Геометрическая инте</w:t>
            </w:r>
            <w:r w:rsidRPr="005825D0">
              <w:rPr>
                <w:rStyle w:val="22"/>
                <w:i/>
              </w:rPr>
              <w:t>р</w:t>
            </w:r>
            <w:r w:rsidRPr="005825D0">
              <w:rPr>
                <w:rStyle w:val="22"/>
                <w:i/>
              </w:rPr>
              <w:t>претация комплексного числа. Триг</w:t>
            </w:r>
            <w:r w:rsidRPr="005825D0">
              <w:rPr>
                <w:rStyle w:val="22"/>
                <w:i/>
              </w:rPr>
              <w:t>о</w:t>
            </w:r>
            <w:r w:rsidRPr="005825D0">
              <w:rPr>
                <w:rStyle w:val="22"/>
                <w:i/>
              </w:rPr>
              <w:t>нометрическая и показательная фо</w:t>
            </w:r>
            <w:r w:rsidRPr="005825D0">
              <w:rPr>
                <w:rStyle w:val="22"/>
                <w:i/>
              </w:rPr>
              <w:t>р</w:t>
            </w:r>
            <w:r w:rsidRPr="005825D0">
              <w:rPr>
                <w:rStyle w:val="22"/>
                <w:i/>
              </w:rPr>
              <w:t>ма комплексного числа. Действия над комплексными числами в тригономе</w:t>
            </w:r>
            <w:r w:rsidRPr="005825D0">
              <w:rPr>
                <w:rStyle w:val="22"/>
                <w:i/>
              </w:rPr>
              <w:t>т</w:t>
            </w:r>
            <w:r w:rsidRPr="005825D0">
              <w:rPr>
                <w:rStyle w:val="22"/>
                <w:i/>
              </w:rPr>
              <w:t>рической и показательной форма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 w:rsidRPr="008E71DA">
              <w:t>Самостоятел</w:t>
            </w:r>
            <w:r w:rsidRPr="008E71DA">
              <w:t>ь</w:t>
            </w:r>
            <w:r w:rsidRPr="008E71DA">
              <w:t>ная работа №</w:t>
            </w:r>
            <w:r>
              <w:t xml:space="preserve"> </w:t>
            </w:r>
            <w:r w:rsidRPr="008E71DA">
              <w:t>1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 xml:space="preserve">ванный зачет 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2. Корни, степени и логарифмы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051C15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</w:tcPr>
          <w:p w:rsidR="005169A3" w:rsidRPr="008E71DA" w:rsidRDefault="005169A3" w:rsidP="008A6192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373F8A">
              <w:rPr>
                <w:rStyle w:val="22"/>
              </w:rPr>
              <w:t>Тема 1.2.1. Корни натуральной степени из числа и их свойства</w:t>
            </w:r>
            <w:r>
              <w:rPr>
                <w:rStyle w:val="22"/>
              </w:rPr>
              <w:t xml:space="preserve">. </w:t>
            </w:r>
            <w:r w:rsidRPr="00454EEB">
              <w:rPr>
                <w:rStyle w:val="22"/>
              </w:rPr>
              <w:t>Степени с р</w:t>
            </w:r>
            <w:r w:rsidRPr="00454EEB">
              <w:rPr>
                <w:rStyle w:val="22"/>
              </w:rPr>
              <w:t>а</w:t>
            </w:r>
            <w:r w:rsidRPr="00454EEB">
              <w:rPr>
                <w:rStyle w:val="22"/>
              </w:rPr>
              <w:t>циональными показателями, их свойс</w:t>
            </w:r>
            <w:r w:rsidRPr="00454EEB">
              <w:rPr>
                <w:rStyle w:val="22"/>
              </w:rPr>
              <w:t>т</w:t>
            </w:r>
            <w:r w:rsidRPr="00454EEB">
              <w:rPr>
                <w:rStyle w:val="22"/>
              </w:rPr>
              <w:t>ва. Степени с действительными показ</w:t>
            </w:r>
            <w:r w:rsidRPr="00454EEB">
              <w:rPr>
                <w:rStyle w:val="22"/>
              </w:rPr>
              <w:t>а</w:t>
            </w:r>
            <w:r w:rsidRPr="00454EEB">
              <w:rPr>
                <w:rStyle w:val="22"/>
              </w:rPr>
              <w:t>телями. Преобразование рациональных, иррациональных степенных выраж</w:t>
            </w:r>
            <w:r w:rsidRPr="00454EEB">
              <w:rPr>
                <w:rStyle w:val="22"/>
              </w:rPr>
              <w:t>е</w:t>
            </w:r>
            <w:r w:rsidRPr="00454EEB">
              <w:rPr>
                <w:rStyle w:val="22"/>
              </w:rPr>
              <w:t>ний. Преобразование показательны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</w:t>
            </w:r>
            <w:r>
              <w:t>та № 3, 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6C2C4A">
              <w:rPr>
                <w:rStyle w:val="22"/>
                <w:i/>
              </w:rPr>
              <w:t>Тем</w:t>
            </w:r>
            <w:r>
              <w:rPr>
                <w:rStyle w:val="22"/>
                <w:i/>
              </w:rPr>
              <w:t>а 1.2.2</w:t>
            </w:r>
            <w:r w:rsidRPr="006C2C4A">
              <w:rPr>
                <w:rStyle w:val="22"/>
                <w:i/>
              </w:rPr>
              <w:t>. Свойства степени с дейс</w:t>
            </w:r>
            <w:r w:rsidRPr="006C2C4A">
              <w:rPr>
                <w:rStyle w:val="22"/>
                <w:i/>
              </w:rPr>
              <w:t>т</w:t>
            </w:r>
            <w:r w:rsidRPr="006C2C4A">
              <w:rPr>
                <w:rStyle w:val="22"/>
                <w:i/>
              </w:rPr>
              <w:t>вительным показателем</w:t>
            </w:r>
          </w:p>
        </w:tc>
        <w:tc>
          <w:tcPr>
            <w:tcW w:w="2126" w:type="dxa"/>
            <w:vAlign w:val="center"/>
          </w:tcPr>
          <w:p w:rsidR="005169A3" w:rsidRDefault="005169A3" w:rsidP="00F56BF3"/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rStyle w:val="22"/>
              </w:rPr>
              <w:t>Тема 1.2.3.</w:t>
            </w:r>
            <w:r w:rsidRPr="00546014">
              <w:rPr>
                <w:rStyle w:val="22"/>
              </w:rPr>
              <w:t xml:space="preserve"> Логарифм. Логарифм числа. Основное логарифмическое тождество. Десятичные и натуральные логарифмы. </w:t>
            </w:r>
            <w:r w:rsidRPr="00546014">
              <w:rPr>
                <w:rStyle w:val="22"/>
              </w:rPr>
              <w:lastRenderedPageBreak/>
              <w:t>Правила действий с логарифмами. П</w:t>
            </w:r>
            <w:r w:rsidRPr="00546014">
              <w:rPr>
                <w:rStyle w:val="22"/>
              </w:rPr>
              <w:t>е</w:t>
            </w:r>
            <w:r w:rsidRPr="00546014">
              <w:rPr>
                <w:rStyle w:val="22"/>
              </w:rPr>
              <w:t>реход к новому основанию. Преобраз</w:t>
            </w:r>
            <w:r w:rsidRPr="00546014">
              <w:rPr>
                <w:rStyle w:val="22"/>
              </w:rPr>
              <w:t>о</w:t>
            </w:r>
            <w:r w:rsidRPr="00546014">
              <w:rPr>
                <w:rStyle w:val="22"/>
              </w:rPr>
              <w:t>вание логарифмически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5, 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1</w:t>
            </w:r>
            <w:proofErr w:type="gramEnd"/>
            <w:r>
              <w:t>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1.3. Основы тригонометр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2-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 w:rsidRPr="00F57D2E">
              <w:rPr>
                <w:bCs/>
              </w:rPr>
              <w:t>Тема 1.3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</w:t>
            </w:r>
            <w:r w:rsidRPr="00454EEB">
              <w:rPr>
                <w:bCs/>
              </w:rPr>
              <w:t>Радианная мера угла. Вращ</w:t>
            </w:r>
            <w:r w:rsidRPr="00454EEB">
              <w:rPr>
                <w:bCs/>
              </w:rPr>
              <w:t>а</w:t>
            </w:r>
            <w:r w:rsidRPr="00454EEB">
              <w:rPr>
                <w:bCs/>
              </w:rPr>
              <w:t>тельное движение. Синус, косинус, тангенс и котангенс числа. Основные тригономе</w:t>
            </w:r>
            <w:r w:rsidRPr="00454EEB">
              <w:rPr>
                <w:bCs/>
              </w:rPr>
              <w:t>т</w:t>
            </w:r>
            <w:r w:rsidRPr="00454EEB">
              <w:rPr>
                <w:bCs/>
              </w:rPr>
              <w:t>рические тождества. Преобразование су</w:t>
            </w:r>
            <w:r w:rsidRPr="00454EEB">
              <w:rPr>
                <w:bCs/>
              </w:rPr>
              <w:t>м</w:t>
            </w:r>
            <w:r w:rsidRPr="00454EEB">
              <w:rPr>
                <w:bCs/>
              </w:rPr>
              <w:t>мы тригонометрических функций в прои</w:t>
            </w:r>
            <w:r w:rsidRPr="00454EEB">
              <w:rPr>
                <w:bCs/>
              </w:rPr>
              <w:t>з</w:t>
            </w:r>
            <w:r w:rsidRPr="00454EEB">
              <w:rPr>
                <w:bCs/>
              </w:rPr>
              <w:t>ведение и произведения в сумму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7, 8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  <w:i/>
              </w:rPr>
              <w:t>Тема 1.3.2</w:t>
            </w:r>
            <w:r w:rsidRPr="0006010B">
              <w:rPr>
                <w:bCs/>
                <w:i/>
              </w:rPr>
              <w:t xml:space="preserve">. </w:t>
            </w:r>
            <w:r w:rsidRPr="00454EEB">
              <w:rPr>
                <w:bCs/>
                <w:i/>
              </w:rPr>
              <w:t>Формулы половинного угла. В</w:t>
            </w:r>
            <w:r w:rsidRPr="00454EEB">
              <w:rPr>
                <w:bCs/>
                <w:i/>
              </w:rPr>
              <w:t>ы</w:t>
            </w:r>
            <w:r w:rsidRPr="00454EEB">
              <w:rPr>
                <w:bCs/>
                <w:i/>
              </w:rPr>
              <w:t>ражение тригонометрических функций через тангенс половинного аргумент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>
              <w:rPr>
                <w:bCs/>
              </w:rPr>
              <w:t>Тема 1.3.3.</w:t>
            </w:r>
            <w:r w:rsidRPr="00F57D2E">
              <w:rPr>
                <w:bCs/>
              </w:rPr>
              <w:t xml:space="preserve"> Простейшие тригонометрич</w:t>
            </w:r>
            <w:r w:rsidRPr="00F57D2E">
              <w:rPr>
                <w:bCs/>
              </w:rPr>
              <w:t>е</w:t>
            </w:r>
            <w:r w:rsidRPr="00F57D2E">
              <w:rPr>
                <w:bCs/>
              </w:rPr>
              <w:t>ские уравнения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F56BF3">
            <w:r w:rsidRPr="00F57E59">
              <w:t>Практическая</w:t>
            </w:r>
          </w:p>
          <w:p w:rsidR="005169A3" w:rsidRPr="00F57E59" w:rsidRDefault="005169A3" w:rsidP="00F56BF3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448E8">
            <w:r>
              <w:t>Самостоятел</w:t>
            </w:r>
            <w:r>
              <w:t>ь</w:t>
            </w:r>
            <w:r>
              <w:t>ная работа № 3</w:t>
            </w:r>
          </w:p>
          <w:p w:rsidR="005169A3" w:rsidRPr="008E71DA" w:rsidRDefault="005169A3" w:rsidP="005448E8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06010B" w:rsidRDefault="005169A3" w:rsidP="00446FE5">
            <w:pPr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Тема 1.3.4</w:t>
            </w:r>
            <w:r w:rsidRPr="0006010B">
              <w:rPr>
                <w:bCs/>
                <w:i/>
              </w:rPr>
              <w:t>. Простейшие тригонометрич</w:t>
            </w:r>
            <w:r w:rsidRPr="0006010B">
              <w:rPr>
                <w:bCs/>
                <w:i/>
              </w:rPr>
              <w:t>е</w:t>
            </w:r>
            <w:r w:rsidRPr="0006010B">
              <w:rPr>
                <w:bCs/>
                <w:i/>
              </w:rPr>
              <w:t>ские неравенства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AB1CF2">
            <w:r w:rsidRPr="00F57E59">
              <w:t>Практическая</w:t>
            </w:r>
          </w:p>
          <w:p w:rsidR="005169A3" w:rsidRPr="00F57E59" w:rsidRDefault="005169A3" w:rsidP="00AB1CF2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</w:rPr>
              <w:t>Тема 1.3.5.</w:t>
            </w:r>
            <w:r w:rsidRPr="00F57D2E">
              <w:rPr>
                <w:bCs/>
              </w:rPr>
              <w:t xml:space="preserve"> Обратные тригонометрические функции: арксинус, арккосинус, арктангенс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  <w:r>
              <w:t>0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</w:t>
            </w:r>
            <w:proofErr w:type="gramStart"/>
            <w:r>
              <w:t>2</w:t>
            </w:r>
            <w:proofErr w:type="gramEnd"/>
            <w:r>
              <w:t>; У3; У4; 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4. Функции, их свойства и график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>У</w:t>
            </w:r>
            <w:proofErr w:type="gramStart"/>
            <w:r>
              <w:t>6</w:t>
            </w:r>
            <w:proofErr w:type="gramEnd"/>
            <w:r>
              <w:t xml:space="preserve">; У7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8A6192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 w:rsidRPr="00F57D2E">
              <w:rPr>
                <w:bCs/>
              </w:rPr>
              <w:t>Тема 1.4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Область определения и множ</w:t>
            </w:r>
            <w:r w:rsidRPr="00F57D2E">
              <w:rPr>
                <w:bCs/>
              </w:rPr>
              <w:t>е</w:t>
            </w:r>
            <w:r w:rsidRPr="00F57D2E">
              <w:rPr>
                <w:bCs/>
              </w:rPr>
              <w:t>ство значений; график функции, постро</w:t>
            </w:r>
            <w:r w:rsidRPr="00F57D2E">
              <w:rPr>
                <w:bCs/>
              </w:rPr>
              <w:t>е</w:t>
            </w:r>
            <w:r w:rsidRPr="00F57D2E">
              <w:rPr>
                <w:bCs/>
              </w:rPr>
              <w:t>ние графиков функций, заданных разли</w:t>
            </w:r>
            <w:r w:rsidRPr="00F57D2E">
              <w:rPr>
                <w:bCs/>
              </w:rPr>
              <w:t>ч</w:t>
            </w:r>
            <w:r w:rsidRPr="00F57D2E">
              <w:rPr>
                <w:bCs/>
              </w:rPr>
              <w:t>ными способами. Свойства функции: мон</w:t>
            </w:r>
            <w:r w:rsidRPr="00F57D2E">
              <w:rPr>
                <w:bCs/>
              </w:rPr>
              <w:t>о</w:t>
            </w:r>
            <w:r w:rsidRPr="00F57D2E">
              <w:rPr>
                <w:bCs/>
              </w:rPr>
              <w:t>тонность, четность, нечетность, ограниче</w:t>
            </w:r>
            <w:r w:rsidRPr="00F57D2E">
              <w:rPr>
                <w:bCs/>
              </w:rPr>
              <w:t>н</w:t>
            </w:r>
            <w:r w:rsidRPr="00F57D2E">
              <w:rPr>
                <w:bCs/>
              </w:rPr>
              <w:t>ность, периодичность. Промежутки возра</w:t>
            </w:r>
            <w:r w:rsidRPr="00F57D2E">
              <w:rPr>
                <w:bCs/>
              </w:rPr>
              <w:t>с</w:t>
            </w:r>
            <w:r w:rsidRPr="00F57D2E">
              <w:rPr>
                <w:bCs/>
              </w:rPr>
              <w:t>тания и убывания, наибольшее и наимен</w:t>
            </w:r>
            <w:r w:rsidRPr="00F57D2E">
              <w:rPr>
                <w:bCs/>
              </w:rPr>
              <w:t>ь</w:t>
            </w:r>
            <w:r w:rsidRPr="00F57D2E">
              <w:rPr>
                <w:bCs/>
              </w:rPr>
              <w:t>шее значения, точки экстремума. Графич</w:t>
            </w:r>
            <w:r w:rsidRPr="00F57D2E">
              <w:rPr>
                <w:bCs/>
              </w:rPr>
              <w:t>е</w:t>
            </w:r>
            <w:r w:rsidRPr="00F57D2E">
              <w:rPr>
                <w:bCs/>
              </w:rPr>
              <w:t>ская интерпретация. Арифметические оп</w:t>
            </w:r>
            <w:r w:rsidRPr="00F57D2E">
              <w:rPr>
                <w:bCs/>
              </w:rPr>
              <w:t>е</w:t>
            </w:r>
            <w:r w:rsidRPr="00F57D2E">
              <w:rPr>
                <w:bCs/>
              </w:rPr>
              <w:t>рации над функциями. Сложная функция (композиция)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Примеры функциональных зависимостей в реальных процессах и я</w:t>
            </w:r>
            <w:r w:rsidRPr="00F57D2E">
              <w:rPr>
                <w:bCs/>
              </w:rPr>
              <w:t>в</w:t>
            </w:r>
            <w:r>
              <w:rPr>
                <w:bCs/>
              </w:rPr>
              <w:lastRenderedPageBreak/>
              <w:t>ления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11, 1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/>
        </w:tc>
        <w:tc>
          <w:tcPr>
            <w:tcW w:w="1638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BB06AB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2"/>
                <w:i/>
              </w:rPr>
            </w:pPr>
            <w:r>
              <w:rPr>
                <w:bCs/>
                <w:i/>
              </w:rPr>
              <w:lastRenderedPageBreak/>
              <w:t>Тема 1.4.2</w:t>
            </w:r>
            <w:r w:rsidRPr="00BB06AB">
              <w:rPr>
                <w:bCs/>
                <w:i/>
              </w:rPr>
              <w:t>. Понятие о непрерывности функции. Область определения и область значений обратной функции. График о</w:t>
            </w:r>
            <w:r w:rsidRPr="00BB06AB">
              <w:rPr>
                <w:bCs/>
                <w:i/>
              </w:rPr>
              <w:t>б</w:t>
            </w:r>
            <w:r w:rsidRPr="00BB06AB">
              <w:rPr>
                <w:bCs/>
                <w:i/>
              </w:rPr>
              <w:t>ратной функц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A81982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bCs/>
              </w:rPr>
            </w:pPr>
            <w:r>
              <w:rPr>
                <w:bCs/>
              </w:rPr>
              <w:t>Тема 1.4.3.</w:t>
            </w:r>
            <w:r w:rsidRPr="00A81982">
              <w:rPr>
                <w:bCs/>
              </w:rPr>
              <w:t xml:space="preserve"> Степенные, показательные, л</w:t>
            </w:r>
            <w:r w:rsidRPr="00A81982">
              <w:rPr>
                <w:bCs/>
              </w:rPr>
              <w:t>о</w:t>
            </w:r>
            <w:r w:rsidRPr="00A81982">
              <w:rPr>
                <w:bCs/>
              </w:rPr>
              <w:t>гарифмические и тригонометрические функции. Обратные тригонометрические функции. Определения функций, их сво</w:t>
            </w:r>
            <w:r w:rsidRPr="00A81982">
              <w:rPr>
                <w:bCs/>
              </w:rPr>
              <w:t>й</w:t>
            </w:r>
            <w:r w:rsidRPr="00A81982">
              <w:rPr>
                <w:bCs/>
              </w:rPr>
              <w:t>ства и графики. Преобразования графиков. Параллельный перенос, симметрия относ</w:t>
            </w:r>
            <w:r w:rsidRPr="00A81982">
              <w:rPr>
                <w:bCs/>
              </w:rPr>
              <w:t>и</w:t>
            </w:r>
            <w:r w:rsidRPr="00A81982">
              <w:rPr>
                <w:bCs/>
              </w:rPr>
              <w:t>тельно осей координат и симметрия отн</w:t>
            </w:r>
            <w:r w:rsidRPr="00A81982">
              <w:rPr>
                <w:bCs/>
              </w:rPr>
              <w:t>о</w:t>
            </w:r>
            <w:r w:rsidRPr="00A81982">
              <w:rPr>
                <w:bCs/>
              </w:rPr>
              <w:t>сительно начала координат, симметрия о</w:t>
            </w:r>
            <w:r w:rsidRPr="00A81982">
              <w:rPr>
                <w:bCs/>
              </w:rPr>
              <w:t>т</w:t>
            </w:r>
            <w:r w:rsidRPr="00A81982">
              <w:rPr>
                <w:bCs/>
              </w:rPr>
              <w:t>носительно прямой у=х, растяжение и сж</w:t>
            </w:r>
            <w:r w:rsidRPr="00A81982">
              <w:rPr>
                <w:bCs/>
              </w:rPr>
              <w:t>а</w:t>
            </w:r>
            <w:r w:rsidRPr="00A81982">
              <w:rPr>
                <w:bCs/>
              </w:rPr>
              <w:t>тие вдоль осей координат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</w:t>
            </w:r>
            <w:proofErr w:type="gramStart"/>
            <w:r>
              <w:t>6</w:t>
            </w:r>
            <w:proofErr w:type="gramEnd"/>
            <w:r>
              <w:t>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5. Уравнения и неравенств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 xml:space="preserve">У8-У14; З1-З4; </w:t>
            </w:r>
            <w:r w:rsidR="005169A3">
              <w:t>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1. Рациональные, иррационал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ь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ые, показательные, тригонометрические уравнения и системы уравнений. Равн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ильность уравнений, неравенств, систем. Основные приемы решения рациональных, иррациональных, показательных и триг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нометрических </w:t>
            </w:r>
            <w:proofErr w:type="gramStart"/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уравнении</w:t>
            </w:r>
            <w:proofErr w:type="gramEnd"/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(разложение на множители, введение новых неизвестных, подстановка, графический метод)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. 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Раци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льные, иррациональные, показательные неравенства. Основные приемы их реш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ния. Метод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нтервалов. Изображение на коор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инатной плоскости множества реш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ий уравнений и неравен</w:t>
            </w:r>
            <w:proofErr w:type="gramStart"/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тв с дв</w:t>
            </w:r>
            <w:proofErr w:type="gramEnd"/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умя пер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енными и их систем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9E040A">
            <w:r w:rsidRPr="008E71DA">
              <w:t>Практическая</w:t>
            </w:r>
          </w:p>
          <w:p w:rsidR="005169A3" w:rsidRPr="008E71DA" w:rsidRDefault="005169A3" w:rsidP="009E040A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1.5.2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. Тригонометрические нераве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н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ства. Основные приемы их решени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A676A2">
            <w:r w:rsidRPr="008E71DA">
              <w:t>Практическая</w:t>
            </w:r>
          </w:p>
          <w:p w:rsidR="005169A3" w:rsidRPr="008E71DA" w:rsidRDefault="005169A3" w:rsidP="00A676A2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именение математических методов для решения содержательных з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а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ач из различных областей науки и практ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и. Интерпретация результата, учет реал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ь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ых огранич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620CFC">
            <w:r w:rsidRPr="008E71DA">
              <w:lastRenderedPageBreak/>
              <w:t>Практическая</w:t>
            </w:r>
          </w:p>
          <w:p w:rsidR="005169A3" w:rsidRPr="008E71DA" w:rsidRDefault="005169A3" w:rsidP="00620CFC">
            <w:r>
              <w:t>работа № 17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</w:t>
            </w:r>
            <w:proofErr w:type="gramStart"/>
            <w:r>
              <w:t>9</w:t>
            </w:r>
            <w:proofErr w:type="gramEnd"/>
            <w:r>
              <w:t>; У10; У11; У12; У13; У14; З1-З4; ОК1-</w:t>
            </w:r>
            <w:r>
              <w:lastRenderedPageBreak/>
              <w:t>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lastRenderedPageBreak/>
              <w:t>Самостоятел</w:t>
            </w:r>
            <w:r>
              <w:t>ь</w:t>
            </w:r>
            <w:r>
              <w:t>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 xml:space="preserve">; У10; У11; У12; У13; У14; З1-З4; </w:t>
            </w:r>
            <w:r>
              <w:lastRenderedPageBreak/>
              <w:t>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lastRenderedPageBreak/>
              <w:t>дифференцир</w:t>
            </w:r>
            <w:r>
              <w:t>о</w:t>
            </w:r>
            <w:r>
              <w:t>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</w:t>
            </w:r>
            <w:proofErr w:type="gramStart"/>
            <w:r>
              <w:t>9</w:t>
            </w:r>
            <w:proofErr w:type="gramEnd"/>
            <w:r>
              <w:t xml:space="preserve">; У10; У11; У12; У13; У14; З1-З4; </w:t>
            </w:r>
            <w:r>
              <w:lastRenderedPageBreak/>
              <w:t>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lastRenderedPageBreak/>
              <w:t>Тема</w:t>
            </w:r>
            <w:r w:rsidRPr="004C4A17">
              <w:rPr>
                <w:color w:val="000000"/>
                <w:w w:val="90"/>
              </w:rPr>
              <w:t xml:space="preserve"> 1.6.</w:t>
            </w:r>
            <w:r w:rsidRPr="004C4A17">
              <w:rPr>
                <w:spacing w:val="2"/>
              </w:rPr>
              <w:t xml:space="preserve"> Комбинаторика, статистика и теория вероятносте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>У16; У17</w:t>
            </w:r>
            <w:r w:rsidR="005169A3">
              <w:t>; З1-З4; 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6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сновные понятия комбинат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рики. Задачи на подсчет числа размещений, перестановок, сочетаний. Решение задач на перебор вариантов. Формула бинома Нь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ю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она. Свойства бином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льных коэффиц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нтов. Треугольник Паскал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18, 1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144672">
            <w:r>
              <w:t>У16</w:t>
            </w:r>
            <w:r w:rsidR="005169A3">
              <w:t>;</w:t>
            </w:r>
            <w:r>
              <w:t xml:space="preserve">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</w:t>
            </w:r>
            <w:r>
              <w:t>ь</w:t>
            </w:r>
            <w:r>
              <w:t>ная работа № 6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2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Событие, вероятность события, сложение и умножение вероятносте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0, 21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онятие о независимости соб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ы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ий. Дискретная случайная величина, закон ее распределения. Числовые характерист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и дискретной случайной величины. Пон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я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ие о законе больших чис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4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данных (табл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ы, диаграммы, графики). Генеральная с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окупность, выборка, среднее арифметич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кое, медиана. Понятие о задачах матем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а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ической статист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 №</w:t>
            </w:r>
            <w:r>
              <w:t xml:space="preserve"> 22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6.5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Решение практических задач с применением вероятностных методов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</w:t>
            </w:r>
            <w:proofErr w:type="gramStart"/>
            <w:r>
              <w:t>1</w:t>
            </w:r>
            <w:proofErr w:type="gramEnd"/>
            <w:r>
              <w:t>; З2; З3; З4; ОК1-ОК9</w:t>
            </w:r>
          </w:p>
        </w:tc>
      </w:tr>
      <w:tr w:rsidR="005169A3" w:rsidTr="00590C6F">
        <w:tc>
          <w:tcPr>
            <w:tcW w:w="15354" w:type="dxa"/>
            <w:gridSpan w:val="7"/>
            <w:vAlign w:val="center"/>
          </w:tcPr>
          <w:p w:rsidR="005169A3" w:rsidRDefault="005169A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5169A3" w:rsidTr="00DF4DE9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color w:val="000000"/>
                <w:w w:val="90"/>
              </w:rPr>
              <w:t>Тема 2.1. Последовательност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407DB3" w:rsidP="00E6196D">
            <w:r>
              <w:t>У18; У19; З1-З4; ОК</w:t>
            </w:r>
            <w:proofErr w:type="gramStart"/>
            <w:r>
              <w:t>4</w:t>
            </w:r>
            <w:proofErr w:type="gramEnd"/>
            <w:r>
              <w:t xml:space="preserve">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407DB3" w:rsidP="008A6192">
            <w:r>
              <w:t>У18; У19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  <w:tc>
          <w:tcPr>
            <w:tcW w:w="1984" w:type="dxa"/>
            <w:vAlign w:val="center"/>
          </w:tcPr>
          <w:p w:rsidR="005169A3" w:rsidRDefault="005169A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407DB3" w:rsidP="008A6192">
            <w:r>
              <w:t>У18; У19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1.1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Способы задания и свойства числовых последовательностей. Суммир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ание последовательностей. Бесконечно убывающая геометрическая прогрессия и ее сумма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3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2.1.2. Понятие о пределе последов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а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льности. Существование предела мон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о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онной ограниченной последовательн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color w:val="000000"/>
                <w:w w:val="90"/>
              </w:rPr>
              <w:lastRenderedPageBreak/>
              <w:t>Тема 2.2. Производная и ее применени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2.1. Понятие о производной фун</w:t>
            </w: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</w:t>
            </w: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ии, ее геометрический и физический смысл. Уравнение касательной к графику функции. Производные суммы, разности, произведения, частные. Производные о</w:t>
            </w: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овных элементарных функци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2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именение производной к 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ледованию функций и построению граф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в. Производные обратной функции и композиции функции. Примеры использ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ания производной для нахождения на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лучшего решения в прикладных задачах. Вторая производная, ее геометрический и физический смысл. Нахождение скорости для процесса, </w:t>
            </w:r>
            <w:proofErr w:type="gramStart"/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заданного</w:t>
            </w:r>
            <w:proofErr w:type="gramEnd"/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формулой и гр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а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фиком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</w:t>
            </w:r>
            <w:proofErr w:type="gramStart"/>
            <w:r>
              <w:t>1</w:t>
            </w:r>
            <w:proofErr w:type="gramEnd"/>
            <w:r>
              <w:t>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color w:val="000000"/>
                <w:w w:val="90"/>
              </w:rPr>
              <w:t xml:space="preserve">Тема 2.3. </w:t>
            </w:r>
            <w:proofErr w:type="gramStart"/>
            <w:r w:rsidRPr="0028686C">
              <w:rPr>
                <w:color w:val="000000"/>
                <w:w w:val="90"/>
              </w:rPr>
              <w:t>Первообразная</w:t>
            </w:r>
            <w:proofErr w:type="gramEnd"/>
            <w:r w:rsidRPr="0028686C">
              <w:rPr>
                <w:color w:val="000000"/>
                <w:w w:val="90"/>
              </w:rPr>
              <w:t xml:space="preserve"> и интегра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-У21; З1-З4;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2.3.1. </w:t>
            </w:r>
            <w:proofErr w:type="gramStart"/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ервообразная</w:t>
            </w:r>
            <w:proofErr w:type="gramEnd"/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и интеграл. Применение определенного интеграла для нахождения площади криволинейной тр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а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еции. Формула Ньютона-Лейбница. Пр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еры применения интеграла в физике и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7, 28, 29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У20; У 21; З</w:t>
            </w:r>
            <w:proofErr w:type="gramStart"/>
            <w:r>
              <w:t>1</w:t>
            </w:r>
            <w:proofErr w:type="gramEnd"/>
            <w:r>
              <w:t>; З2; З3;З4; ОК1-ОК11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</w:t>
            </w:r>
            <w:r>
              <w:t>ь</w:t>
            </w:r>
            <w:r>
              <w:t>ная работа № 9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У18; У19; У20; У 21; З</w:t>
            </w:r>
            <w:proofErr w:type="gramStart"/>
            <w:r>
              <w:t>1</w:t>
            </w:r>
            <w:proofErr w:type="gramEnd"/>
            <w:r>
              <w:t>; З2; З3;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8A6192">
            <w:r>
              <w:t>У18; У19; У20; У 21; З</w:t>
            </w:r>
            <w:proofErr w:type="gramStart"/>
            <w:r>
              <w:t>1</w:t>
            </w:r>
            <w:proofErr w:type="gramEnd"/>
            <w:r>
              <w:t>; З2; З3;З4; ОК1-ОК11</w:t>
            </w:r>
          </w:p>
        </w:tc>
      </w:tr>
      <w:tr w:rsidR="00407DB3" w:rsidTr="00590C6F">
        <w:tc>
          <w:tcPr>
            <w:tcW w:w="15354" w:type="dxa"/>
            <w:gridSpan w:val="7"/>
            <w:vAlign w:val="center"/>
          </w:tcPr>
          <w:p w:rsidR="00407DB3" w:rsidRDefault="00407DB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1. Прямые и плоскости в простра</w:t>
            </w:r>
            <w:r w:rsidRPr="0028686C">
              <w:t>н</w:t>
            </w:r>
            <w:r w:rsidRPr="0028686C">
              <w:t>ств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A77E69">
            <w:r>
              <w:t>Практические раб</w:t>
            </w:r>
            <w:r>
              <w:t>о</w:t>
            </w:r>
            <w:r>
              <w:t>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407DB3">
            <w:r>
              <w:t>У22-У24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  <w:tc>
          <w:tcPr>
            <w:tcW w:w="1701" w:type="dxa"/>
            <w:vAlign w:val="center"/>
          </w:tcPr>
          <w:p w:rsidR="00407DB3" w:rsidRDefault="00407DB3" w:rsidP="00A77E69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-У24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-У24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A676A2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1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заимное расположение двух прямых в пространстве. Параллельность прямой и плоскости. Параллельность пл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ей. Перпендикулярность пря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мой и плоскости. Перпендикуляр и наклонная 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0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3.1.2. Угол между прямой и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тью. Двугранный угол. Угол между пл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остями. Перпендикулярность двух пл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ей. Геометрические преобразования пространства: параллельный перенос, с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етрия относительно плоск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lastRenderedPageBreak/>
              <w:t>Практическая</w:t>
            </w:r>
          </w:p>
          <w:p w:rsidR="00407DB3" w:rsidRPr="008E71DA" w:rsidRDefault="00407DB3" w:rsidP="00F56BF3">
            <w:r>
              <w:t>работа № 31, 32, 33</w:t>
            </w:r>
          </w:p>
          <w:p w:rsidR="00407DB3" w:rsidRPr="008E71DA" w:rsidRDefault="00407DB3" w:rsidP="00F56BF3">
            <w:r w:rsidRPr="008E71DA">
              <w:lastRenderedPageBreak/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lastRenderedPageBreak/>
              <w:t>У22; У23; У24; З</w:t>
            </w:r>
            <w:proofErr w:type="gramStart"/>
            <w:r>
              <w:t>1</w:t>
            </w:r>
            <w:proofErr w:type="gramEnd"/>
            <w:r>
              <w:t xml:space="preserve">; З2; З3; З4; </w:t>
            </w:r>
            <w:r>
              <w:lastRenderedPageBreak/>
              <w:t>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lastRenderedPageBreak/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lastRenderedPageBreak/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lastRenderedPageBreak/>
              <w:t>У22; У23; У24; З</w:t>
            </w:r>
            <w:proofErr w:type="gramStart"/>
            <w:r>
              <w:t>1</w:t>
            </w:r>
            <w:proofErr w:type="gramEnd"/>
            <w:r>
              <w:t xml:space="preserve">; З2; З3; З4; </w:t>
            </w:r>
            <w:r>
              <w:lastRenderedPageBreak/>
              <w:t>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lastRenderedPageBreak/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 xml:space="preserve">; З2; З3; З4; </w:t>
            </w:r>
            <w:r>
              <w:lastRenderedPageBreak/>
              <w:t>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3.1.3. Параллельное проектирование. Изображение пространственных фигу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</w:t>
            </w:r>
            <w:r>
              <w:t xml:space="preserve"> № 3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3.1.4. Площадь ортогональной прое</w:t>
            </w: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к</w:t>
            </w: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ц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</w:t>
            </w:r>
            <w:r>
              <w:t>а № 3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2. Многогранн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</w:t>
            </w:r>
            <w:r>
              <w:t>о</w:t>
            </w:r>
            <w:r>
              <w:t>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5;У26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У26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У26; З1-З4; ОК</w:t>
            </w:r>
            <w:proofErr w:type="gramStart"/>
            <w:r>
              <w:t>4</w:t>
            </w:r>
            <w:proofErr w:type="gramEnd"/>
            <w:r>
              <w:t>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1.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шины, ребра, грани мн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ранника. Развертка. Многогранные углы. Выпуклые многогранники. Теорема Эйл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ра. Призма. Прямая и наклонная призма. Правильная призма. Параллелепипед. Куб. Пирамида. Правильная пирамида. Усеч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я пирамида. Тетраэд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5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A676A2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имметрии в кубе, в параллел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ипеде, в призме и пирамиде. Сечения к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у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ба, призмы и пирамид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6</w:t>
            </w:r>
            <w:r w:rsidR="00407DB3">
              <w:t xml:space="preserve">; </w:t>
            </w:r>
            <w:r>
              <w:t>З</w:t>
            </w:r>
            <w:proofErr w:type="gramStart"/>
            <w:r>
              <w:t>1</w:t>
            </w:r>
            <w:proofErr w:type="gramEnd"/>
            <w:r>
              <w:t xml:space="preserve">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6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6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3.2.3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о правильных многогранниках (тетраэдре, кубе, октаэдре, додекаэдре и икосаэдре)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5</w:t>
            </w:r>
            <w:r w:rsidR="00407DB3">
              <w:t xml:space="preserve">; </w:t>
            </w:r>
            <w:r>
              <w:t>З</w:t>
            </w:r>
            <w:proofErr w:type="gramStart"/>
            <w:r>
              <w:t>1</w:t>
            </w:r>
            <w:proofErr w:type="gramEnd"/>
            <w:r>
              <w:t xml:space="preserve">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</w:t>
            </w:r>
            <w:proofErr w:type="gramStart"/>
            <w:r>
              <w:t>1</w:t>
            </w:r>
            <w:proofErr w:type="gramEnd"/>
            <w:r>
              <w:t>; З2; З3; З4; ОК4; ОК8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3. Тела и поверхности вращения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</w:t>
            </w:r>
            <w:r>
              <w:t>о</w:t>
            </w:r>
            <w:r>
              <w:t>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</w:t>
            </w:r>
            <w:proofErr w:type="gramStart"/>
            <w:r>
              <w:t>1</w:t>
            </w:r>
            <w:proofErr w:type="gramEnd"/>
            <w:r>
              <w:t xml:space="preserve">; З2; З3; З4; </w:t>
            </w:r>
            <w:r w:rsidR="00407DB3">
              <w:t xml:space="preserve"> ОК1-ОК1</w:t>
            </w:r>
            <w:r>
              <w:t>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3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илиндр и конус. Усеченный кону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Основание, высота, боковая п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х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ость, образующая, развертка. Осевые 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чения и сечения, параллельные основанию. Шар и сфера, их сечение. Касательная плоскость к сфер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7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2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B278B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lastRenderedPageBreak/>
              <w:t>Тема 3.4. Измерения в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</w:t>
            </w:r>
            <w:r>
              <w:t>о</w:t>
            </w:r>
            <w:r>
              <w:t>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4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бъем и его измерение. Инт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ральная формула объема. Формулы объ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а куба, прямоугольного паралл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лепипеда, призмы, цилиндра, пирамиды и конуса. Формулы площади поверхностей цилиндра и конуса. Формулы объема шара и площади сферы. Подобие тел. Отношение площадей поверхностей и объемов подобных т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8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07DB3" w:rsidRPr="008E71DA" w:rsidRDefault="00407DB3" w:rsidP="003D0D5B">
            <w:r>
              <w:t>работа № 13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2C7055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5. Координаты и вектор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</w:t>
            </w:r>
            <w:r>
              <w:t>о</w:t>
            </w:r>
            <w:r>
              <w:t>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</w:t>
            </w:r>
            <w:r>
              <w:t>ь</w:t>
            </w:r>
            <w:r>
              <w:t>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</w:t>
            </w:r>
            <w:proofErr w:type="gramStart"/>
            <w:r>
              <w:t>1</w:t>
            </w:r>
            <w:proofErr w:type="gramEnd"/>
            <w:r>
              <w:t>; З2; З3; З4;  ОК1-ОК1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ямоугольная (декартова) с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координат в пространстве. Формула расстояния между двумя точками. Уравн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ия сферы, плоскости и прямой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кторы. Модуль вектора. Р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а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нство векторов. Сложение векторов. У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ожение вектора на число. Разложение в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ора по направлениям. Угол между двумя векторами. Проекция вектора на ось. Ко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р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инаты вектора. Скалярное произведение векторов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Практическая</w:t>
            </w:r>
          </w:p>
          <w:p w:rsidR="00432AD4" w:rsidRPr="008E71DA" w:rsidRDefault="00432AD4" w:rsidP="00F56BF3">
            <w:r>
              <w:t>работа № 39</w:t>
            </w:r>
          </w:p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3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спользование координат и векторов при решении математических и прикладных задач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>Самостоятел</w:t>
            </w:r>
            <w:r>
              <w:t>ь</w:t>
            </w:r>
            <w:r>
              <w:t xml:space="preserve">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</w:t>
            </w:r>
            <w:proofErr w:type="gramStart"/>
            <w:r w:rsidRPr="00613CFC">
              <w:t>1</w:t>
            </w:r>
            <w:proofErr w:type="gramEnd"/>
            <w:r w:rsidRPr="00613CFC">
              <w:t>; З2; З3; З4;  ОК1</w:t>
            </w:r>
          </w:p>
        </w:tc>
      </w:tr>
    </w:tbl>
    <w:p w:rsidR="00A1412D" w:rsidRDefault="00A1412D"/>
    <w:p w:rsidR="00F57648" w:rsidRDefault="00F57648" w:rsidP="00F57E59">
      <w:pPr>
        <w:rPr>
          <w:sz w:val="20"/>
          <w:szCs w:val="20"/>
        </w:rPr>
      </w:pPr>
    </w:p>
    <w:p w:rsidR="00F57648" w:rsidRDefault="00F57648" w:rsidP="00F57648">
      <w:pPr>
        <w:jc w:val="both"/>
        <w:rPr>
          <w:sz w:val="20"/>
          <w:szCs w:val="20"/>
        </w:rPr>
        <w:sectPr w:rsidR="00F57648" w:rsidSect="0058293B">
          <w:pgSz w:w="16840" w:h="11906" w:orient="landscape"/>
          <w:pgMar w:top="851" w:right="851" w:bottom="851" w:left="851" w:header="0" w:footer="0" w:gutter="0"/>
          <w:cols w:space="720"/>
        </w:sectPr>
      </w:pPr>
    </w:p>
    <w:p w:rsidR="00830D87" w:rsidRDefault="00830D87" w:rsidP="00830D87">
      <w:pPr>
        <w:spacing w:line="360" w:lineRule="auto"/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2. Типовые задания для оценки освоения учебной дисциплины</w:t>
      </w:r>
    </w:p>
    <w:p w:rsidR="00830D87" w:rsidRDefault="00830D87" w:rsidP="00347AB5">
      <w:pPr>
        <w:spacing w:line="360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Типовые задания для оце</w:t>
      </w:r>
      <w:r w:rsidR="00CD01D1">
        <w:rPr>
          <w:rFonts w:eastAsia="Times New Roman"/>
          <w:b/>
          <w:bCs/>
          <w:sz w:val="28"/>
          <w:szCs w:val="28"/>
        </w:rPr>
        <w:t>нки знаний З1-З9</w:t>
      </w:r>
      <w:r>
        <w:rPr>
          <w:rFonts w:eastAsia="Times New Roman"/>
          <w:b/>
          <w:bCs/>
          <w:sz w:val="28"/>
          <w:szCs w:val="28"/>
        </w:rPr>
        <w:t xml:space="preserve"> умений У1</w:t>
      </w:r>
      <w:r w:rsidR="00CD01D1">
        <w:rPr>
          <w:rFonts w:eastAsia="Times New Roman"/>
          <w:b/>
          <w:bCs/>
          <w:sz w:val="28"/>
          <w:szCs w:val="28"/>
        </w:rPr>
        <w:t>-У36</w:t>
      </w:r>
      <w:r>
        <w:rPr>
          <w:rFonts w:eastAsia="Times New Roman"/>
          <w:b/>
          <w:bCs/>
          <w:sz w:val="28"/>
          <w:szCs w:val="28"/>
        </w:rPr>
        <w:t xml:space="preserve"> (рубежный, т</w:t>
      </w:r>
      <w:r>
        <w:rPr>
          <w:rFonts w:eastAsia="Times New Roman"/>
          <w:b/>
          <w:bCs/>
          <w:sz w:val="28"/>
          <w:szCs w:val="28"/>
        </w:rPr>
        <w:t>е</w:t>
      </w:r>
      <w:r>
        <w:rPr>
          <w:rFonts w:eastAsia="Times New Roman"/>
          <w:b/>
          <w:bCs/>
          <w:sz w:val="28"/>
          <w:szCs w:val="28"/>
        </w:rPr>
        <w:t>матический контроль)</w:t>
      </w:r>
    </w:p>
    <w:tbl>
      <w:tblPr>
        <w:tblW w:w="9894" w:type="dxa"/>
        <w:tblInd w:w="-5" w:type="dxa"/>
        <w:tblLayout w:type="fixed"/>
        <w:tblLook w:val="0000"/>
      </w:tblPr>
      <w:tblGrid>
        <w:gridCol w:w="4786"/>
        <w:gridCol w:w="5108"/>
      </w:tblGrid>
      <w:tr w:rsidR="0042246F" w:rsidRPr="00692589" w:rsidTr="00477737">
        <w:trPr>
          <w:trHeight w:val="48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FA6A0C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 xml:space="preserve">Раздел </w:t>
            </w:r>
            <w:r w:rsidR="0042246F" w:rsidRPr="00FA6A0C">
              <w:rPr>
                <w:b/>
                <w:sz w:val="24"/>
                <w:szCs w:val="24"/>
              </w:rPr>
              <w:t xml:space="preserve"> (тема)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>Приложение</w:t>
            </w:r>
          </w:p>
        </w:tc>
      </w:tr>
      <w:tr w:rsidR="00CD01D1" w:rsidRPr="00692589" w:rsidTr="00477737">
        <w:trPr>
          <w:trHeight w:val="317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b/>
                <w:sz w:val="24"/>
                <w:szCs w:val="24"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42246F" w:rsidRPr="00692589" w:rsidTr="00477737">
        <w:trPr>
          <w:trHeight w:val="31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B81E65">
            <w:pPr>
              <w:pStyle w:val="32"/>
              <w:numPr>
                <w:ilvl w:val="1"/>
                <w:numId w:val="2"/>
              </w:numPr>
              <w:spacing w:line="240" w:lineRule="auto"/>
              <w:ind w:left="431" w:hanging="426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 </w:t>
            </w:r>
            <w:r w:rsidRPr="00A0156D">
              <w:rPr>
                <w:b w:val="0"/>
                <w:sz w:val="24"/>
                <w:szCs w:val="24"/>
              </w:rPr>
              <w:t>Развитие понятия о числ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snapToGrid w:val="0"/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</w:p>
        </w:tc>
      </w:tr>
      <w:tr w:rsidR="0042246F" w:rsidRPr="00692589" w:rsidTr="00477737">
        <w:trPr>
          <w:trHeight w:val="27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2. Корни, степени и логарифм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2</w:t>
            </w:r>
          </w:p>
        </w:tc>
      </w:tr>
      <w:tr w:rsidR="0042246F" w:rsidRPr="00692589" w:rsidTr="00477737">
        <w:trPr>
          <w:trHeight w:val="26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A0156D" w:rsidRDefault="00A0156D" w:rsidP="00A0156D">
            <w:pPr>
              <w:rPr>
                <w:sz w:val="24"/>
                <w:szCs w:val="24"/>
              </w:rPr>
            </w:pPr>
            <w:r w:rsidRPr="00A0156D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1.3. Основы тригон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3</w:t>
            </w:r>
          </w:p>
        </w:tc>
      </w:tr>
      <w:tr w:rsidR="0042246F" w:rsidRPr="00692589" w:rsidTr="00477737">
        <w:trPr>
          <w:trHeight w:val="27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4. Функции, их свойства и граф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4</w:t>
            </w:r>
          </w:p>
        </w:tc>
      </w:tr>
      <w:tr w:rsidR="0042246F" w:rsidRPr="00692589" w:rsidTr="00477737">
        <w:trPr>
          <w:trHeight w:val="24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5. Уравнения и неравенств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Cs/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5</w:t>
            </w:r>
          </w:p>
        </w:tc>
      </w:tr>
      <w:tr w:rsidR="0042246F" w:rsidRPr="00692589" w:rsidTr="00477737">
        <w:trPr>
          <w:trHeight w:val="536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6. Комбинаторика, статистика и теория вероятносте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6</w:t>
            </w:r>
          </w:p>
        </w:tc>
      </w:tr>
      <w:tr w:rsidR="00326BB1" w:rsidRPr="00692589" w:rsidTr="00326BB1">
        <w:trPr>
          <w:trHeight w:val="21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Pr="00A0156D" w:rsidRDefault="00326BB1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Итоговая контрольная работ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7</w:t>
            </w:r>
          </w:p>
        </w:tc>
      </w:tr>
      <w:tr w:rsidR="00791AC0" w:rsidRPr="00692589" w:rsidTr="00477737">
        <w:trPr>
          <w:trHeight w:val="224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42246F" w:rsidRPr="00692589" w:rsidTr="00477737">
        <w:trPr>
          <w:trHeight w:val="261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Последовательност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8</w:t>
            </w:r>
          </w:p>
        </w:tc>
      </w:tr>
      <w:tr w:rsidR="0042246F" w:rsidRPr="00692589" w:rsidTr="00477737">
        <w:trPr>
          <w:trHeight w:val="26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 Производная и ее применени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9</w:t>
            </w:r>
          </w:p>
        </w:tc>
      </w:tr>
      <w:tr w:rsidR="0042246F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3. </w:t>
            </w:r>
            <w:proofErr w:type="gramStart"/>
            <w:r>
              <w:rPr>
                <w:sz w:val="24"/>
                <w:szCs w:val="24"/>
              </w:rPr>
              <w:t>Первообразная</w:t>
            </w:r>
            <w:proofErr w:type="gramEnd"/>
            <w:r>
              <w:rPr>
                <w:sz w:val="24"/>
                <w:szCs w:val="24"/>
              </w:rPr>
              <w:t xml:space="preserve"> и интеграл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0</w:t>
            </w:r>
          </w:p>
        </w:tc>
      </w:tr>
      <w:tr w:rsidR="00326BB1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Default="00326BB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ый срез знани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1</w:t>
            </w:r>
          </w:p>
        </w:tc>
      </w:tr>
      <w:tr w:rsidR="00791AC0" w:rsidRPr="00692589" w:rsidTr="00477737">
        <w:trPr>
          <w:trHeight w:val="255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2246F" w:rsidRPr="00692589" w:rsidTr="00477737">
        <w:trPr>
          <w:trHeight w:val="260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 Прямые и плоскости в пространств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</w:t>
            </w:r>
            <w:r w:rsidR="00326BB1">
              <w:rPr>
                <w:sz w:val="24"/>
                <w:szCs w:val="24"/>
              </w:rPr>
              <w:t>ие 12</w:t>
            </w:r>
          </w:p>
        </w:tc>
      </w:tr>
      <w:tr w:rsidR="0042246F" w:rsidRPr="00692589" w:rsidTr="00477737">
        <w:trPr>
          <w:trHeight w:val="26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 Многогранн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3</w:t>
            </w:r>
          </w:p>
        </w:tc>
      </w:tr>
      <w:tr w:rsidR="0042246F" w:rsidRPr="00692589" w:rsidTr="00477737">
        <w:trPr>
          <w:trHeight w:val="25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3. Тела и поверхности вращения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4</w:t>
            </w:r>
          </w:p>
        </w:tc>
      </w:tr>
      <w:tr w:rsidR="0042246F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4. Измерения в ге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5</w:t>
            </w:r>
          </w:p>
        </w:tc>
      </w:tr>
      <w:tr w:rsidR="00CD01D1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5. Координаты и вектор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  <w:r w:rsidR="00326BB1">
              <w:rPr>
                <w:sz w:val="24"/>
                <w:szCs w:val="24"/>
              </w:rPr>
              <w:t>6</w:t>
            </w:r>
          </w:p>
        </w:tc>
      </w:tr>
    </w:tbl>
    <w:p w:rsidR="009D3475" w:rsidRDefault="00AE3044" w:rsidP="006F692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108">
        <w:rPr>
          <w:sz w:val="28"/>
          <w:szCs w:val="28"/>
        </w:rPr>
        <w:t xml:space="preserve"> </w:t>
      </w: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590C6F" w:rsidRPr="004C3B41" w:rsidRDefault="004C3B41" w:rsidP="004C3B41">
      <w:pPr>
        <w:spacing w:line="360" w:lineRule="auto"/>
        <w:jc w:val="center"/>
        <w:rPr>
          <w:b/>
          <w:sz w:val="28"/>
          <w:szCs w:val="28"/>
        </w:rPr>
      </w:pPr>
      <w:r w:rsidRPr="004C3B41">
        <w:rPr>
          <w:b/>
          <w:sz w:val="28"/>
          <w:szCs w:val="28"/>
        </w:rPr>
        <w:t>Раздел 1. Алгебра</w:t>
      </w:r>
    </w:p>
    <w:p w:rsidR="00590C6F" w:rsidRPr="00590C6F" w:rsidRDefault="00590C6F" w:rsidP="00590C6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>Приложение 1</w:t>
      </w:r>
    </w:p>
    <w:p w:rsidR="00590C6F" w:rsidRDefault="00590C6F" w:rsidP="00590C6F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473142">
        <w:rPr>
          <w:b/>
          <w:sz w:val="28"/>
          <w:szCs w:val="28"/>
        </w:rPr>
        <w:t>Тема 1.</w:t>
      </w:r>
      <w:r>
        <w:rPr>
          <w:b/>
          <w:sz w:val="28"/>
          <w:szCs w:val="28"/>
        </w:rPr>
        <w:t>1.</w:t>
      </w:r>
      <w:r w:rsidRPr="0047314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Развитие понятие о числе</w:t>
      </w:r>
    </w:p>
    <w:p w:rsidR="00590C6F" w:rsidRDefault="00590C6F" w:rsidP="00590C6F">
      <w:pPr>
        <w:spacing w:line="360" w:lineRule="auto"/>
        <w:ind w:firstLine="426"/>
        <w:jc w:val="center"/>
        <w:rPr>
          <w:sz w:val="28"/>
          <w:szCs w:val="28"/>
        </w:rPr>
      </w:pPr>
      <w:r w:rsidRPr="007F12D2">
        <w:rPr>
          <w:sz w:val="28"/>
          <w:szCs w:val="28"/>
        </w:rPr>
        <w:t>Тема 1.1.1</w:t>
      </w:r>
      <w:r w:rsidR="004C3B41">
        <w:rPr>
          <w:sz w:val="28"/>
          <w:szCs w:val="28"/>
        </w:rPr>
        <w:t>.</w:t>
      </w:r>
      <w:r w:rsidRPr="007F12D2">
        <w:rPr>
          <w:sz w:val="28"/>
          <w:szCs w:val="28"/>
        </w:rPr>
        <w:t xml:space="preserve"> Целые и рациональные числа. Действительные числа</w:t>
      </w:r>
    </w:p>
    <w:p w:rsidR="00313603" w:rsidRPr="004C3B41" w:rsidRDefault="00313603" w:rsidP="00590C6F">
      <w:pPr>
        <w:spacing w:line="360" w:lineRule="auto"/>
        <w:ind w:firstLine="426"/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Тест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  <w:lang w:val="en-US"/>
        </w:rPr>
        <w:object w:dxaOrig="190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25pt;height:18pt" o:ole="">
            <v:imagedata r:id="rId9" o:title=""/>
          </v:shape>
          <o:OLEObject Type="Embed" ProgID="Equation.3" ShapeID="_x0000_i1025" DrawAspect="Content" ObjectID="_1704888165" r:id="rId10"/>
        </w:object>
      </w:r>
      <w:r w:rsidRPr="004C3B41">
        <w:rPr>
          <w:sz w:val="24"/>
          <w:szCs w:val="24"/>
        </w:rPr>
        <w:t>.</w: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 6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Б) 1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– 12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– 6 </w:t>
      </w:r>
    </w:p>
    <w:p w:rsidR="00590C6F" w:rsidRPr="004C3B41" w:rsidRDefault="00590C6F" w:rsidP="004C3B41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8"/>
          <w:sz w:val="24"/>
          <w:szCs w:val="24"/>
          <w:lang w:val="en-US"/>
        </w:rPr>
        <w:object w:dxaOrig="1230" w:dyaOrig="705">
          <v:shape id="_x0000_i1026" type="#_x0000_t75" style="width:61.5pt;height:35.25pt" o:ole="">
            <v:imagedata r:id="rId11" o:title=""/>
          </v:shape>
          <o:OLEObject Type="Embed" ProgID="Equation.3" ShapeID="_x0000_i1026" DrawAspect="Content" ObjectID="_1704888166" r:id="rId12"/>
        </w:objec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1,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3, 45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3,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4,57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4"/>
          <w:sz w:val="24"/>
          <w:szCs w:val="24"/>
          <w:lang w:val="en-US"/>
        </w:rPr>
        <w:object w:dxaOrig="1725" w:dyaOrig="525">
          <v:shape id="_x0000_i1027" type="#_x0000_t75" style="width:86.25pt;height:26.25pt" o:ole="">
            <v:imagedata r:id="rId13" o:title=""/>
          </v:shape>
          <o:OLEObject Type="Embed" ProgID="Equation.3" ShapeID="_x0000_i1027" DrawAspect="Content" ObjectID="_1704888167" r:id="rId14"/>
        </w:object>
      </w:r>
    </w:p>
    <w:p w:rsidR="00590C6F" w:rsidRPr="004C3B41" w:rsidRDefault="00590C6F" w:rsidP="004C3B41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30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– 751 </w:t>
      </w:r>
      <w:r w:rsidRPr="004C3B41">
        <w:rPr>
          <w:sz w:val="24"/>
          <w:szCs w:val="24"/>
        </w:rPr>
        <w:tab/>
        <w:t>В) 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751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6"/>
          <w:sz w:val="24"/>
          <w:szCs w:val="24"/>
          <w:lang w:val="en-US"/>
        </w:rPr>
        <w:object w:dxaOrig="2610" w:dyaOrig="240">
          <v:shape id="_x0000_i1028" type="#_x0000_t75" style="width:130.5pt;height:12pt" o:ole="">
            <v:imagedata r:id="rId15" o:title=""/>
          </v:shape>
          <o:OLEObject Type="Embed" ProgID="Equation.3" ShapeID="_x0000_i1028" DrawAspect="Content" ObjectID="_1704888168" r:id="rId16"/>
        </w:objec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515000</w:t>
      </w:r>
      <w:r w:rsidRPr="004C3B41">
        <w:rPr>
          <w:sz w:val="24"/>
          <w:szCs w:val="24"/>
        </w:rPr>
        <w:tab/>
        <w:t>Б) 51600</w:t>
      </w:r>
      <w:r w:rsidRPr="004C3B41">
        <w:rPr>
          <w:sz w:val="24"/>
          <w:szCs w:val="24"/>
        </w:rPr>
        <w:tab/>
        <w:t>В) 516000</w:t>
      </w:r>
      <w:r w:rsidRPr="004C3B41">
        <w:rPr>
          <w:sz w:val="24"/>
          <w:szCs w:val="24"/>
        </w:rPr>
        <w:tab/>
        <w:t>Г) 515900</w: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515" w:dyaOrig="675">
          <v:shape id="_x0000_i1029" type="#_x0000_t75" style="width:75.75pt;height:33.75pt" o:ole="">
            <v:imagedata r:id="rId17" o:title=""/>
          </v:shape>
          <o:OLEObject Type="Embed" ProgID="Equation.3" ShapeID="_x0000_i1029" DrawAspect="Content" ObjectID="_1704888169" r:id="rId18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 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9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10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</w:t>
      </w:r>
      <w:r w:rsidRPr="004C3B41">
        <w:rPr>
          <w:sz w:val="24"/>
          <w:szCs w:val="24"/>
          <w:lang w:val="en-US"/>
        </w:rPr>
        <w:t xml:space="preserve">11 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155" w:dyaOrig="660">
          <v:shape id="_x0000_i1030" type="#_x0000_t75" style="width:57.75pt;height:33pt" o:ole="">
            <v:imagedata r:id="rId19" o:title=""/>
          </v:shape>
          <o:OLEObject Type="Embed" ProgID="Equation.3" ShapeID="_x0000_i1030" DrawAspect="Content" ObjectID="_1704888170" r:id="rId20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5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10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3465" w:dyaOrig="675">
          <v:shape id="_x0000_i1031" type="#_x0000_t75" style="width:173.25pt;height:33.75pt" o:ole="">
            <v:imagedata r:id="rId21" o:title=""/>
          </v:shape>
          <o:OLEObject Type="Embed" ProgID="Equation.3" ShapeID="_x0000_i1031" DrawAspect="Content" ObjectID="_1704888171" r:id="rId22"/>
        </w:object>
      </w:r>
      <w:r w:rsidRPr="004C3B41">
        <w:rPr>
          <w:sz w:val="24"/>
          <w:szCs w:val="24"/>
        </w:rPr>
        <w:t xml:space="preserve">  </w:t>
      </w:r>
      <w:proofErr w:type="gramStart"/>
      <w:r w:rsidRPr="004C3B41">
        <w:rPr>
          <w:sz w:val="24"/>
          <w:szCs w:val="24"/>
        </w:rPr>
        <w:t>при</w:t>
      </w:r>
      <w:proofErr w:type="gramEnd"/>
      <w:r w:rsidRPr="004C3B41">
        <w:rPr>
          <w:sz w:val="24"/>
          <w:szCs w:val="24"/>
        </w:rPr>
        <w:t xml:space="preserve"> </w:t>
      </w:r>
      <w:r w:rsidRPr="004C3B41">
        <w:rPr>
          <w:position w:val="-6"/>
          <w:sz w:val="24"/>
          <w:szCs w:val="24"/>
        </w:rPr>
        <w:object w:dxaOrig="795" w:dyaOrig="285">
          <v:shape id="_x0000_i1032" type="#_x0000_t75" style="width:39.75pt;height:14.25pt" o:ole="">
            <v:imagedata r:id="rId23" o:title=""/>
          </v:shape>
          <o:OLEObject Type="Embed" ProgID="Equation.3" ShapeID="_x0000_i1032" DrawAspect="Content" ObjectID="_1704888172" r:id="rId24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  <w:lang w:val="en-US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4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346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432</w:t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56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</w:rPr>
        <w:object w:dxaOrig="2880" w:dyaOrig="375">
          <v:shape id="_x0000_i1033" type="#_x0000_t75" style="width:2in;height:18.75pt" o:ole="">
            <v:imagedata r:id="rId25" o:title=""/>
          </v:shape>
          <o:OLEObject Type="Embed" ProgID="Equation.3" ShapeID="_x0000_i1033" DrawAspect="Content" ObjectID="_1704888173" r:id="rId26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-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4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 </w:t>
      </w:r>
      <w:r w:rsidRPr="004C3B41">
        <w:rPr>
          <w:position w:val="-28"/>
          <w:sz w:val="24"/>
          <w:szCs w:val="24"/>
        </w:rPr>
        <w:object w:dxaOrig="1515" w:dyaOrig="675">
          <v:shape id="_x0000_i1034" type="#_x0000_t75" style="width:75.75pt;height:33.75pt" o:ole="">
            <v:imagedata r:id="rId27" o:title=""/>
          </v:shape>
          <o:OLEObject Type="Embed" ProgID="Equation.3" ShapeID="_x0000_i1034" DrawAspect="Content" ObjectID="_1704888174" r:id="rId28"/>
        </w:object>
      </w:r>
    </w:p>
    <w:p w:rsidR="004C3B41" w:rsidRDefault="00590C6F" w:rsidP="001E0252">
      <w:pPr>
        <w:spacing w:after="100" w:afterAutospacing="1"/>
        <w:ind w:left="360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 А)  -16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6</w:t>
      </w:r>
      <w:r w:rsidRPr="004C3B41">
        <w:rPr>
          <w:sz w:val="24"/>
          <w:szCs w:val="24"/>
        </w:rPr>
        <w:t>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 20,4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 23</w:t>
      </w: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i/>
          <w:sz w:val="28"/>
          <w:szCs w:val="28"/>
        </w:rPr>
      </w:pPr>
    </w:p>
    <w:p w:rsidR="00590C6F" w:rsidRDefault="00590C6F" w:rsidP="00590C6F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1.2</w:t>
      </w:r>
      <w:r w:rsidR="004C3B41">
        <w:rPr>
          <w:i/>
          <w:sz w:val="28"/>
          <w:szCs w:val="28"/>
        </w:rPr>
        <w:t>.</w:t>
      </w:r>
      <w:r>
        <w:rPr>
          <w:i/>
          <w:sz w:val="28"/>
          <w:szCs w:val="28"/>
        </w:rPr>
        <w:t xml:space="preserve"> Приближенные вычисления</w:t>
      </w:r>
    </w:p>
    <w:tbl>
      <w:tblPr>
        <w:tblW w:w="1003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91"/>
        <w:gridCol w:w="5245"/>
      </w:tblGrid>
      <w:tr w:rsidR="00590C6F" w:rsidRPr="000B2D01" w:rsidTr="00590C6F">
        <w:trPr>
          <w:trHeight w:val="5308"/>
        </w:trPr>
        <w:tc>
          <w:tcPr>
            <w:tcW w:w="4791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1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иближенное значение числа х=3,76 </w:t>
            </w:r>
            <w:proofErr w:type="gramStart"/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равно</w:t>
            </w:r>
            <w:proofErr w:type="gramEnd"/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 а=3,8. Найти абсолю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т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е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6,75 ±0,01. Может ли число х=6,755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1253,829 до ед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и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иц, десятков, сотен, десятых, сотых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едставьте в виде десятичной др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би с точностью до сотых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240" w:dyaOrig="620">
                <v:shape id="_x0000_i1035" type="#_x0000_t75" style="width:12pt;height:30.75pt" o:ole="">
                  <v:imagedata r:id="rId29" o:title=""/>
                </v:shape>
                <o:OLEObject Type="Embed" ProgID="Equation.3" ShapeID="_x0000_i1035" DrawAspect="Content" ObjectID="_1704888175" r:id="rId30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5,12</w:t>
            </w:r>
          </w:p>
        </w:tc>
        <w:tc>
          <w:tcPr>
            <w:tcW w:w="5245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2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иближенное значение числа х=2,85 </w:t>
            </w:r>
            <w:proofErr w:type="gramStart"/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равно</w:t>
            </w:r>
            <w:proofErr w:type="gramEnd"/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 а=2,9. Найти абсолютную погре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ш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с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5,38 ±0,01. Может ли число х=5,388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2847, 513 до единиц, десятков, сотен, десятых, сотых.</w:t>
            </w:r>
          </w:p>
          <w:p w:rsidR="00590C6F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 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300" w:dyaOrig="620">
                <v:shape id="_x0000_i1036" type="#_x0000_t75" style="width:15pt;height:30.75pt" o:ole="">
                  <v:imagedata r:id="rId31" o:title=""/>
                </v:shape>
                <o:OLEObject Type="Embed" ProgID="Equation.3" ShapeID="_x0000_i1036" DrawAspect="Content" ObjectID="_1704888176" r:id="rId32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з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мерения с точностью до десятых    7,85</w:t>
            </w:r>
          </w:p>
          <w:p w:rsidR="00590C6F" w:rsidRPr="00B84AF7" w:rsidRDefault="00590C6F" w:rsidP="00590C6F">
            <w:pPr>
              <w:pStyle w:val="3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</w:p>
        </w:tc>
      </w:tr>
    </w:tbl>
    <w:p w:rsidR="004C3B41" w:rsidRDefault="004C3B41" w:rsidP="001E0252">
      <w:pPr>
        <w:spacing w:line="360" w:lineRule="auto"/>
        <w:rPr>
          <w:i/>
          <w:sz w:val="28"/>
          <w:szCs w:val="28"/>
        </w:rPr>
      </w:pPr>
    </w:p>
    <w:p w:rsidR="001E0252" w:rsidRDefault="001E0252" w:rsidP="001E0252">
      <w:pPr>
        <w:spacing w:line="360" w:lineRule="auto"/>
        <w:rPr>
          <w:i/>
          <w:sz w:val="28"/>
          <w:szCs w:val="28"/>
        </w:rPr>
      </w:pPr>
    </w:p>
    <w:p w:rsidR="004C3B41" w:rsidRPr="00590C6F" w:rsidRDefault="004C3B41" w:rsidP="004C3B4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2</w:t>
      </w:r>
    </w:p>
    <w:p w:rsidR="00590C6F" w:rsidRPr="00590C6F" w:rsidRDefault="00590C6F" w:rsidP="00590C6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 w:rsidRPr="00590C6F">
        <w:rPr>
          <w:szCs w:val="28"/>
        </w:rPr>
        <w:t>1.2. Корни, степени и логарифмы</w:t>
      </w:r>
    </w:p>
    <w:p w:rsidR="008C3467" w:rsidRDefault="008C3467" w:rsidP="008C3467">
      <w:pPr>
        <w:jc w:val="center"/>
        <w:rPr>
          <w:b/>
          <w:sz w:val="28"/>
          <w:szCs w:val="28"/>
        </w:rPr>
      </w:pPr>
    </w:p>
    <w:p w:rsidR="00313603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1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Корни натуральной степени из числа и их свойства</w:t>
      </w:r>
    </w:p>
    <w:p w:rsidR="006F7030" w:rsidRDefault="006F7030" w:rsidP="006F7030">
      <w:pPr>
        <w:jc w:val="center"/>
        <w:rPr>
          <w:b/>
          <w:sz w:val="24"/>
          <w:szCs w:val="24"/>
        </w:rPr>
      </w:pPr>
    </w:p>
    <w:p w:rsidR="006F7030" w:rsidRPr="006F7030" w:rsidRDefault="006F7030" w:rsidP="006F7030">
      <w:pPr>
        <w:jc w:val="center"/>
        <w:rPr>
          <w:sz w:val="24"/>
          <w:szCs w:val="24"/>
        </w:rPr>
      </w:pPr>
      <w:r w:rsidRPr="006F7030">
        <w:rPr>
          <w:sz w:val="24"/>
          <w:szCs w:val="24"/>
        </w:rPr>
        <w:t>Тест</w:t>
      </w:r>
    </w:p>
    <w:p w:rsidR="006F7030" w:rsidRPr="006F7030" w:rsidRDefault="006F7030" w:rsidP="006F7030">
      <w:pPr>
        <w:jc w:val="center"/>
      </w:pPr>
    </w:p>
    <w:p w:rsidR="006F7030" w:rsidRPr="006F7030" w:rsidRDefault="006F7030" w:rsidP="006F7030">
      <w:pPr>
        <w:jc w:val="center"/>
      </w:pPr>
      <w:r w:rsidRPr="006F7030">
        <w:t>Часть</w:t>
      </w:r>
      <w:proofErr w:type="gramStart"/>
      <w:r w:rsidRPr="006F7030">
        <w:t xml:space="preserve"> А</w:t>
      </w:r>
      <w:proofErr w:type="gramEnd"/>
    </w:p>
    <w:p w:rsidR="006F7030" w:rsidRPr="006F7030" w:rsidRDefault="006F7030" w:rsidP="006F7030">
      <w:r w:rsidRPr="006F7030">
        <w:t>А</w:t>
      </w:r>
      <w:proofErr w:type="gramStart"/>
      <w:r w:rsidRPr="006F7030">
        <w:t>1</w:t>
      </w:r>
      <w:proofErr w:type="gramEnd"/>
      <w:r w:rsidRPr="006F7030">
        <w:t>.   Вычислить:  6</w:t>
      </w:r>
      <w:r w:rsidRPr="006F7030">
        <w:rPr>
          <w:position w:val="-8"/>
        </w:rPr>
        <w:object w:dxaOrig="1500" w:dyaOrig="520">
          <v:shape id="_x0000_i1037" type="#_x0000_t75" style="width:75pt;height:26.25pt" o:ole="">
            <v:imagedata r:id="rId33" o:title=""/>
          </v:shape>
          <o:OLEObject Type="Embed" ProgID="Equation.3" ShapeID="_x0000_i1037" DrawAspect="Content" ObjectID="_1704888177" r:id="rId34"/>
        </w:object>
      </w:r>
    </w:p>
    <w:p w:rsidR="006F7030" w:rsidRPr="006F7030" w:rsidRDefault="006F7030" w:rsidP="006F7030">
      <w:r w:rsidRPr="006F7030">
        <w:t xml:space="preserve">    1) </w:t>
      </w:r>
      <w:r w:rsidRPr="006F7030">
        <w:rPr>
          <w:position w:val="-8"/>
        </w:rPr>
        <w:object w:dxaOrig="360" w:dyaOrig="360">
          <v:shape id="_x0000_i1038" type="#_x0000_t75" style="width:18pt;height:18pt" o:ole="">
            <v:imagedata r:id="rId35" o:title=""/>
          </v:shape>
          <o:OLEObject Type="Embed" ProgID="Equation.3" ShapeID="_x0000_i1038" DrawAspect="Content" ObjectID="_1704888178" r:id="rId36"/>
        </w:object>
      </w:r>
      <w:r w:rsidRPr="006F7030">
        <w:t xml:space="preserve">   2) 6     3) </w:t>
      </w:r>
      <w:r w:rsidRPr="006F7030">
        <w:rPr>
          <w:position w:val="-8"/>
        </w:rPr>
        <w:object w:dxaOrig="380" w:dyaOrig="360">
          <v:shape id="_x0000_i1039" type="#_x0000_t75" style="width:18.75pt;height:18pt" o:ole="">
            <v:imagedata r:id="rId37" o:title=""/>
          </v:shape>
          <o:OLEObject Type="Embed" ProgID="Equation.3" ShapeID="_x0000_i1039" DrawAspect="Content" ObjectID="_1704888179" r:id="rId38"/>
        </w:object>
      </w:r>
      <w:r w:rsidRPr="006F7030">
        <w:t xml:space="preserve">   4)2</w:t>
      </w:r>
      <w:r w:rsidRPr="006F7030">
        <w:rPr>
          <w:position w:val="-8"/>
        </w:rPr>
        <w:object w:dxaOrig="360" w:dyaOrig="360">
          <v:shape id="_x0000_i1040" type="#_x0000_t75" style="width:18pt;height:18pt" o:ole="">
            <v:imagedata r:id="rId39" o:title=""/>
          </v:shape>
          <o:OLEObject Type="Embed" ProgID="Equation.3" ShapeID="_x0000_i1040" DrawAspect="Content" ObjectID="_1704888180" r:id="rId40"/>
        </w:object>
      </w:r>
    </w:p>
    <w:p w:rsidR="006F7030" w:rsidRPr="006F7030" w:rsidRDefault="006F7030" w:rsidP="006F7030">
      <w:r w:rsidRPr="006F7030">
        <w:t>А</w:t>
      </w:r>
      <w:proofErr w:type="gramStart"/>
      <w:r w:rsidRPr="006F7030">
        <w:t>2</w:t>
      </w:r>
      <w:proofErr w:type="gramEnd"/>
      <w:r w:rsidRPr="006F7030">
        <w:t xml:space="preserve">.  Вычислить:   </w:t>
      </w:r>
      <w:r w:rsidRPr="006F7030">
        <w:rPr>
          <w:position w:val="-8"/>
        </w:rPr>
        <w:object w:dxaOrig="1620" w:dyaOrig="520">
          <v:shape id="_x0000_i1041" type="#_x0000_t75" style="width:81pt;height:26.25pt" o:ole="">
            <v:imagedata r:id="rId41" o:title=""/>
          </v:shape>
          <o:OLEObject Type="Embed" ProgID="Equation.3" ShapeID="_x0000_i1041" DrawAspect="Content" ObjectID="_1704888181" r:id="rId42"/>
        </w:object>
      </w:r>
    </w:p>
    <w:p w:rsidR="006F7030" w:rsidRPr="006F7030" w:rsidRDefault="006F7030" w:rsidP="00B81E65">
      <w:pPr>
        <w:numPr>
          <w:ilvl w:val="0"/>
          <w:numId w:val="41"/>
        </w:numPr>
      </w:pPr>
      <w:r w:rsidRPr="006F7030">
        <w:t>4</w:t>
      </w:r>
      <w:r w:rsidRPr="006F7030">
        <w:rPr>
          <w:position w:val="-10"/>
        </w:rPr>
        <w:object w:dxaOrig="2600" w:dyaOrig="380">
          <v:shape id="_x0000_i1042" type="#_x0000_t75" style="width:129.75pt;height:18.75pt" o:ole="">
            <v:imagedata r:id="rId43" o:title=""/>
          </v:shape>
          <o:OLEObject Type="Embed" ProgID="Equation.3" ShapeID="_x0000_i1042" DrawAspect="Content" ObjectID="_1704888182" r:id="rId44"/>
        </w:object>
      </w:r>
    </w:p>
    <w:p w:rsidR="006F7030" w:rsidRPr="006F7030" w:rsidRDefault="006F7030" w:rsidP="006F7030">
      <w:r w:rsidRPr="006F7030">
        <w:t xml:space="preserve">А3. Вычислить:  </w:t>
      </w:r>
      <w:r w:rsidRPr="006F7030">
        <w:rPr>
          <w:position w:val="-8"/>
        </w:rPr>
        <w:object w:dxaOrig="1500" w:dyaOrig="520">
          <v:shape id="_x0000_i1043" type="#_x0000_t75" style="width:75pt;height:26.25pt" o:ole="">
            <v:imagedata r:id="rId45" o:title=""/>
          </v:shape>
          <o:OLEObject Type="Embed" ProgID="Equation.3" ShapeID="_x0000_i1043" DrawAspect="Content" ObjectID="_1704888183" r:id="rId46"/>
        </w:object>
      </w:r>
    </w:p>
    <w:p w:rsidR="006F7030" w:rsidRPr="006F7030" w:rsidRDefault="006F7030" w:rsidP="006F7030">
      <w:r w:rsidRPr="006F7030">
        <w:t xml:space="preserve">    1)2-2</w:t>
      </w:r>
      <w:r w:rsidRPr="006F7030">
        <w:rPr>
          <w:position w:val="-10"/>
        </w:rPr>
        <w:object w:dxaOrig="2700" w:dyaOrig="380">
          <v:shape id="_x0000_i1044" type="#_x0000_t75" style="width:135pt;height:18.75pt" o:ole="">
            <v:imagedata r:id="rId47" o:title=""/>
          </v:shape>
          <o:OLEObject Type="Embed" ProgID="Equation.3" ShapeID="_x0000_i1044" DrawAspect="Content" ObjectID="_1704888184" r:id="rId48"/>
        </w:object>
      </w:r>
    </w:p>
    <w:p w:rsidR="006F7030" w:rsidRPr="006F7030" w:rsidRDefault="006F7030" w:rsidP="006F7030">
      <w:pPr>
        <w:jc w:val="center"/>
      </w:pPr>
      <w:r w:rsidRPr="006F7030">
        <w:t>Часть</w:t>
      </w:r>
      <w:proofErr w:type="gramStart"/>
      <w:r w:rsidRPr="006F7030">
        <w:t xml:space="preserve"> В</w:t>
      </w:r>
      <w:proofErr w:type="gramEnd"/>
    </w:p>
    <w:p w:rsidR="006F7030" w:rsidRPr="006F7030" w:rsidRDefault="006F7030" w:rsidP="006F7030">
      <w:r w:rsidRPr="006F7030">
        <w:t>В</w:t>
      </w:r>
      <w:proofErr w:type="gramStart"/>
      <w:r w:rsidRPr="006F7030">
        <w:t>1</w:t>
      </w:r>
      <w:proofErr w:type="gramEnd"/>
      <w:r w:rsidRPr="006F7030">
        <w:t xml:space="preserve">. Вычислить:  </w:t>
      </w:r>
      <w:r w:rsidRPr="006F7030">
        <w:rPr>
          <w:position w:val="-32"/>
        </w:rPr>
        <w:object w:dxaOrig="880" w:dyaOrig="760">
          <v:shape id="_x0000_i1045" type="#_x0000_t75" style="width:44.25pt;height:38.25pt" o:ole="">
            <v:imagedata r:id="rId49" o:title=""/>
          </v:shape>
          <o:OLEObject Type="Embed" ProgID="Equation.3" ShapeID="_x0000_i1045" DrawAspect="Content" ObjectID="_1704888185" r:id="rId50"/>
        </w:object>
      </w:r>
    </w:p>
    <w:p w:rsidR="006F7030" w:rsidRPr="006F7030" w:rsidRDefault="006F7030" w:rsidP="006F7030">
      <w:r w:rsidRPr="006F7030">
        <w:t>В</w:t>
      </w:r>
      <w:proofErr w:type="gramStart"/>
      <w:r w:rsidRPr="006F7030">
        <w:t>2</w:t>
      </w:r>
      <w:proofErr w:type="gramEnd"/>
      <w:r w:rsidRPr="006F7030">
        <w:t xml:space="preserve">. Вычислить:  </w:t>
      </w:r>
      <w:r w:rsidRPr="006F7030">
        <w:rPr>
          <w:position w:val="-34"/>
        </w:rPr>
        <w:object w:dxaOrig="2220" w:dyaOrig="800">
          <v:shape id="_x0000_i1046" type="#_x0000_t75" style="width:111pt;height:39.75pt" o:ole="">
            <v:imagedata r:id="rId51" o:title=""/>
          </v:shape>
          <o:OLEObject Type="Embed" ProgID="Equation.3" ShapeID="_x0000_i1046" DrawAspect="Content" ObjectID="_1704888186" r:id="rId52"/>
        </w:object>
      </w:r>
    </w:p>
    <w:p w:rsidR="006F7030" w:rsidRPr="006F7030" w:rsidRDefault="006F7030" w:rsidP="006F7030">
      <w:r w:rsidRPr="006F7030">
        <w:lastRenderedPageBreak/>
        <w:t xml:space="preserve">В3. Вычислить: </w:t>
      </w:r>
      <w:r w:rsidRPr="006F7030">
        <w:rPr>
          <w:position w:val="-28"/>
        </w:rPr>
        <w:object w:dxaOrig="1460" w:dyaOrig="1020">
          <v:shape id="_x0000_i1047" type="#_x0000_t75" style="width:72.75pt;height:51pt" o:ole="">
            <v:imagedata r:id="rId53" o:title=""/>
          </v:shape>
          <o:OLEObject Type="Embed" ProgID="Equation.3" ShapeID="_x0000_i1047" DrawAspect="Content" ObjectID="_1704888187" r:id="rId54"/>
        </w:object>
      </w:r>
    </w:p>
    <w:p w:rsidR="006F7030" w:rsidRPr="006F7030" w:rsidRDefault="006F7030" w:rsidP="006F7030">
      <w:r w:rsidRPr="006F7030">
        <w:t>В</w:t>
      </w:r>
      <w:proofErr w:type="gramStart"/>
      <w:r w:rsidRPr="006F7030">
        <w:t>4</w:t>
      </w:r>
      <w:proofErr w:type="gramEnd"/>
      <w:r w:rsidRPr="006F7030">
        <w:t xml:space="preserve">.Вычислить: </w:t>
      </w:r>
      <w:r w:rsidRPr="006F7030">
        <w:rPr>
          <w:position w:val="-28"/>
        </w:rPr>
        <w:object w:dxaOrig="1579" w:dyaOrig="720">
          <v:shape id="_x0000_i1048" type="#_x0000_t75" style="width:78.75pt;height:36pt" o:ole="">
            <v:imagedata r:id="rId55" o:title=""/>
          </v:shape>
          <o:OLEObject Type="Embed" ProgID="Equation.3" ShapeID="_x0000_i1048" DrawAspect="Content" ObjectID="_1704888188" r:id="rId56"/>
        </w:object>
      </w:r>
    </w:p>
    <w:p w:rsidR="006F7030" w:rsidRPr="006F7030" w:rsidRDefault="006F7030" w:rsidP="006F7030">
      <w:r w:rsidRPr="006F7030">
        <w:t xml:space="preserve">В5.Найти значение выражения  </w:t>
      </w:r>
      <w:r w:rsidRPr="006F7030">
        <w:rPr>
          <w:position w:val="-34"/>
        </w:rPr>
        <w:object w:dxaOrig="1719" w:dyaOrig="800">
          <v:shape id="_x0000_i1049" type="#_x0000_t75" style="width:86.25pt;height:39.75pt" o:ole="">
            <v:imagedata r:id="rId57" o:title=""/>
          </v:shape>
          <o:OLEObject Type="Embed" ProgID="Equation.3" ShapeID="_x0000_i1049" DrawAspect="Content" ObjectID="_1704888189" r:id="rId58"/>
        </w:object>
      </w:r>
      <w:r w:rsidRPr="006F7030">
        <w:t xml:space="preserve">, </w:t>
      </w:r>
      <w:proofErr w:type="gramStart"/>
      <w:r w:rsidRPr="006F7030">
        <w:t>при</w:t>
      </w:r>
      <w:proofErr w:type="gramEnd"/>
      <w:r w:rsidRPr="006F7030">
        <w:t xml:space="preserve"> у=16</w:t>
      </w:r>
    </w:p>
    <w:p w:rsidR="006F7030" w:rsidRPr="006F7030" w:rsidRDefault="006F7030" w:rsidP="006F7030">
      <w:r w:rsidRPr="006F7030">
        <w:t xml:space="preserve"> </w:t>
      </w:r>
    </w:p>
    <w:p w:rsidR="006F7030" w:rsidRPr="006F7030" w:rsidRDefault="006F7030" w:rsidP="006F7030"/>
    <w:p w:rsidR="006F7030" w:rsidRPr="006F7030" w:rsidRDefault="006F7030" w:rsidP="006F7030">
      <w:r w:rsidRPr="006F7030">
        <w:t>Ответы</w:t>
      </w:r>
      <w:r w:rsidR="00326BB1">
        <w:t xml:space="preserve"> к тесту</w:t>
      </w:r>
      <w:r w:rsidRPr="006F7030">
        <w:t>:</w:t>
      </w:r>
    </w:p>
    <w:p w:rsidR="006F7030" w:rsidRPr="006F7030" w:rsidRDefault="006F7030" w:rsidP="006F7030"/>
    <w:tbl>
      <w:tblPr>
        <w:tblStyle w:val="a3"/>
        <w:tblW w:w="0" w:type="auto"/>
        <w:tblLook w:val="01E0"/>
      </w:tblPr>
      <w:tblGrid>
        <w:gridCol w:w="870"/>
        <w:gridCol w:w="870"/>
        <w:gridCol w:w="870"/>
        <w:gridCol w:w="870"/>
        <w:gridCol w:w="870"/>
        <w:gridCol w:w="870"/>
        <w:gridCol w:w="870"/>
        <w:gridCol w:w="870"/>
      </w:tblGrid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А</w:t>
            </w:r>
            <w:proofErr w:type="gramStart"/>
            <w:r w:rsidRPr="006F7030">
              <w:t>1</w:t>
            </w:r>
            <w:proofErr w:type="gramEnd"/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</w:t>
            </w:r>
            <w:proofErr w:type="gramStart"/>
            <w:r w:rsidRPr="006F7030">
              <w:t>2</w:t>
            </w:r>
            <w:proofErr w:type="gramEnd"/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</w:t>
            </w:r>
            <w:proofErr w:type="gramStart"/>
            <w:r w:rsidRPr="006F7030">
              <w:t>1</w:t>
            </w:r>
            <w:proofErr w:type="gramEnd"/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</w:t>
            </w:r>
            <w:proofErr w:type="gramStart"/>
            <w:r w:rsidRPr="006F7030">
              <w:t>2</w:t>
            </w:r>
            <w:proofErr w:type="gramEnd"/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</w:t>
            </w:r>
            <w:proofErr w:type="gramStart"/>
            <w:r w:rsidRPr="006F7030">
              <w:t>4</w:t>
            </w:r>
            <w:proofErr w:type="gramEnd"/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5</w:t>
            </w:r>
          </w:p>
        </w:tc>
      </w:tr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200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-2,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0</w:t>
            </w:r>
          </w:p>
        </w:tc>
      </w:tr>
    </w:tbl>
    <w:p w:rsidR="006F7030" w:rsidRPr="006F7030" w:rsidRDefault="006F7030" w:rsidP="006F7030"/>
    <w:p w:rsidR="006F7030" w:rsidRPr="006F7030" w:rsidRDefault="006F7030" w:rsidP="008C3467">
      <w:pPr>
        <w:jc w:val="center"/>
        <w:rPr>
          <w:sz w:val="28"/>
          <w:szCs w:val="28"/>
        </w:rPr>
      </w:pPr>
    </w:p>
    <w:p w:rsidR="008C3467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2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Степени</w:t>
      </w:r>
      <w:r w:rsidR="008C3467" w:rsidRPr="006F7030">
        <w:rPr>
          <w:sz w:val="28"/>
          <w:szCs w:val="28"/>
        </w:rPr>
        <w:t xml:space="preserve"> с рациональным</w:t>
      </w:r>
      <w:r w:rsidRPr="006F7030">
        <w:rPr>
          <w:sz w:val="28"/>
          <w:szCs w:val="28"/>
        </w:rPr>
        <w:t>и</w:t>
      </w:r>
      <w:r w:rsidR="008C3467" w:rsidRPr="006F7030">
        <w:rPr>
          <w:sz w:val="28"/>
          <w:szCs w:val="28"/>
        </w:rPr>
        <w:t xml:space="preserve"> </w:t>
      </w:r>
      <w:r w:rsidRPr="006F7030">
        <w:rPr>
          <w:sz w:val="28"/>
          <w:szCs w:val="28"/>
        </w:rPr>
        <w:t>показателями, их свойства</w:t>
      </w:r>
    </w:p>
    <w:p w:rsidR="00313603" w:rsidRPr="006F7030" w:rsidRDefault="00313603" w:rsidP="008C3467">
      <w:pPr>
        <w:jc w:val="center"/>
        <w:rPr>
          <w:sz w:val="28"/>
          <w:szCs w:val="28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 xml:space="preserve">Тест </w:t>
      </w:r>
    </w:p>
    <w:p w:rsidR="00313603" w:rsidRPr="004C3B41" w:rsidRDefault="00313603" w:rsidP="008C3467">
      <w:pPr>
        <w:jc w:val="center"/>
        <w:rPr>
          <w:sz w:val="24"/>
          <w:szCs w:val="24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 Вычислите: </w:t>
      </w:r>
      <w:r w:rsidRPr="004C3B41">
        <w:rPr>
          <w:position w:val="-28"/>
          <w:sz w:val="24"/>
          <w:szCs w:val="24"/>
        </w:rPr>
        <w:object w:dxaOrig="660" w:dyaOrig="820">
          <v:shape id="_x0000_i1050" type="#_x0000_t75" style="width:33pt;height:41.25pt" o:ole="">
            <v:imagedata r:id="rId59" o:title=""/>
          </v:shape>
          <o:OLEObject Type="Embed" ProgID="Equation.3" ShapeID="_x0000_i1050" DrawAspect="Content" ObjectID="_1704888190" r:id="rId60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51" type="#_x0000_t75" style="width:9pt;height:17.25pt" o:ole="">
            <v:imagedata r:id="rId61" o:title=""/>
          </v:shape>
          <o:OLEObject Type="Embed" ProgID="Equation.3" ShapeID="_x0000_i1051" DrawAspect="Content" ObjectID="_1704888191" r:id="rId6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20" w:dyaOrig="620">
          <v:shape id="_x0000_i1052" type="#_x0000_t75" style="width:21pt;height:30.75pt" o:ole="">
            <v:imagedata r:id="rId63" o:title=""/>
          </v:shape>
          <o:OLEObject Type="Embed" ProgID="Equation.3" ShapeID="_x0000_i1052" DrawAspect="Content" ObjectID="_1704888192" r:id="rId6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</w:t>
      </w:r>
      <w:r w:rsidRPr="004C3B41">
        <w:rPr>
          <w:position w:val="-24"/>
          <w:sz w:val="24"/>
          <w:szCs w:val="24"/>
        </w:rPr>
        <w:object w:dxaOrig="240" w:dyaOrig="620">
          <v:shape id="_x0000_i1053" type="#_x0000_t75" style="width:12pt;height:30.75pt" o:ole="">
            <v:imagedata r:id="rId65" o:title=""/>
          </v:shape>
          <o:OLEObject Type="Embed" ProgID="Equation.3" ShapeID="_x0000_i1053" DrawAspect="Content" ObjectID="_1704888193" r:id="rId6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-</w:t>
      </w:r>
      <w:r w:rsidRPr="004C3B41">
        <w:rPr>
          <w:position w:val="-10"/>
          <w:sz w:val="24"/>
          <w:szCs w:val="24"/>
        </w:rPr>
        <w:object w:dxaOrig="320" w:dyaOrig="320">
          <v:shape id="_x0000_i1054" type="#_x0000_t75" style="width:15.75pt;height:15.75pt" o:ole="">
            <v:imagedata r:id="rId67" o:title=""/>
          </v:shape>
          <o:OLEObject Type="Embed" ProgID="Equation.3" ShapeID="_x0000_i1054" DrawAspect="Content" ObjectID="_1704888194" r:id="rId6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 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600" w:dyaOrig="360">
          <v:shape id="_x0000_i1055" type="#_x0000_t75" style="width:39pt;height:23.25pt" o:ole="">
            <v:imagedata r:id="rId69" o:title=""/>
          </v:shape>
          <o:OLEObject Type="Embed" ProgID="Equation.3" ShapeID="_x0000_i1055" DrawAspect="Content" ObjectID="_1704888195" r:id="rId7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10"/>
          <w:sz w:val="24"/>
          <w:szCs w:val="24"/>
        </w:rPr>
        <w:object w:dxaOrig="180" w:dyaOrig="340">
          <v:shape id="_x0000_i1056" type="#_x0000_t75" style="width:9pt;height:17.25pt" o:ole="">
            <v:imagedata r:id="rId61" o:title=""/>
          </v:shape>
          <o:OLEObject Type="Embed" ProgID="Equation.3" ShapeID="_x0000_i1056" DrawAspect="Content" ObjectID="_1704888196" r:id="rId71"/>
        </w:object>
      </w:r>
      <w:r w:rsidRPr="004C3B41">
        <w:rPr>
          <w:sz w:val="24"/>
          <w:szCs w:val="24"/>
        </w:rPr>
        <w:t>а</w:t>
      </w:r>
      <w:proofErr w:type="gramStart"/>
      <w:r w:rsidRPr="004C3B41">
        <w:rPr>
          <w:sz w:val="24"/>
          <w:szCs w:val="24"/>
          <w:vertAlign w:val="superscript"/>
        </w:rPr>
        <w:t>1</w:t>
      </w:r>
      <w:proofErr w:type="gramEnd"/>
      <w:r w:rsidRPr="004C3B41">
        <w:rPr>
          <w:sz w:val="24"/>
          <w:szCs w:val="24"/>
          <w:vertAlign w:val="superscript"/>
        </w:rPr>
        <w:t>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proofErr w:type="gramStart"/>
      <w:r w:rsidRPr="004C3B41">
        <w:rPr>
          <w:sz w:val="24"/>
          <w:szCs w:val="24"/>
          <w:vertAlign w:val="superscript"/>
        </w:rPr>
        <w:t>2</w:t>
      </w:r>
      <w:proofErr w:type="gramEnd"/>
      <w:r w:rsidRPr="004C3B41">
        <w:rPr>
          <w:sz w:val="24"/>
          <w:szCs w:val="24"/>
          <w:vertAlign w:val="superscript"/>
        </w:rPr>
        <w:t>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sz w:val="24"/>
          <w:szCs w:val="24"/>
          <w:vertAlign w:val="superscript"/>
        </w:rPr>
        <w:t>3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sz w:val="24"/>
          <w:szCs w:val="24"/>
          <w:vertAlign w:val="superscript"/>
        </w:rPr>
        <w:t>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. Упростите выражение а</w:t>
      </w:r>
      <w:r w:rsidRPr="004C3B41">
        <w:rPr>
          <w:position w:val="-4"/>
          <w:sz w:val="24"/>
          <w:szCs w:val="24"/>
        </w:rPr>
        <w:object w:dxaOrig="180" w:dyaOrig="480">
          <v:shape id="_x0000_i1057" type="#_x0000_t75" style="width:9pt;height:24pt" o:ole="">
            <v:imagedata r:id="rId72" o:title=""/>
          </v:shape>
          <o:OLEObject Type="Embed" ProgID="Equation.3" ShapeID="_x0000_i1057" DrawAspect="Content" ObjectID="_1704888197" r:id="rId73"/>
        </w:object>
      </w:r>
      <w:proofErr w:type="gramStart"/>
      <w:r w:rsidRPr="004C3B41">
        <w:rPr>
          <w:sz w:val="24"/>
          <w:szCs w:val="24"/>
        </w:rPr>
        <w:t xml:space="preserve"> :</w:t>
      </w:r>
      <w:proofErr w:type="gramEnd"/>
      <w:r w:rsidRPr="004C3B41">
        <w:rPr>
          <w:sz w:val="24"/>
          <w:szCs w:val="24"/>
        </w:rPr>
        <w:t xml:space="preserve"> а</w:t>
      </w:r>
      <w:r w:rsidRPr="004C3B41">
        <w:rPr>
          <w:position w:val="-4"/>
          <w:sz w:val="24"/>
          <w:szCs w:val="24"/>
        </w:rPr>
        <w:object w:dxaOrig="180" w:dyaOrig="480">
          <v:shape id="_x0000_i1058" type="#_x0000_t75" style="width:9pt;height:24pt" o:ole="">
            <v:imagedata r:id="rId74" o:title=""/>
          </v:shape>
          <o:OLEObject Type="Embed" ProgID="Equation.3" ShapeID="_x0000_i1058" DrawAspect="Content" ObjectID="_1704888198" r:id="rId7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а</w:t>
      </w:r>
      <w:r w:rsidRPr="004C3B41">
        <w:rPr>
          <w:position w:val="-4"/>
          <w:sz w:val="24"/>
          <w:szCs w:val="24"/>
        </w:rPr>
        <w:object w:dxaOrig="180" w:dyaOrig="480">
          <v:shape id="_x0000_i1059" type="#_x0000_t75" style="width:9pt;height:24pt" o:ole="">
            <v:imagedata r:id="rId76" o:title=""/>
          </v:shape>
          <o:OLEObject Type="Embed" ProgID="Equation.3" ShapeID="_x0000_i1059" DrawAspect="Content" ObjectID="_1704888199" r:id="rId7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position w:val="-4"/>
          <w:sz w:val="24"/>
          <w:szCs w:val="24"/>
        </w:rPr>
        <w:object w:dxaOrig="180" w:dyaOrig="480">
          <v:shape id="_x0000_i1060" type="#_x0000_t75" style="width:9pt;height:24pt" o:ole="">
            <v:imagedata r:id="rId74" o:title=""/>
          </v:shape>
          <o:OLEObject Type="Embed" ProgID="Equation.3" ShapeID="_x0000_i1060" DrawAspect="Content" ObjectID="_1704888200" r:id="rId7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position w:val="-4"/>
          <w:sz w:val="24"/>
          <w:szCs w:val="24"/>
        </w:rPr>
        <w:object w:dxaOrig="160" w:dyaOrig="300">
          <v:shape id="_x0000_i1061" type="#_x0000_t75" style="width:8.25pt;height:15pt" o:ole="">
            <v:imagedata r:id="rId79" o:title=""/>
          </v:shape>
          <o:OLEObject Type="Embed" ProgID="Equation.3" ShapeID="_x0000_i1061" DrawAspect="Content" ObjectID="_1704888201" r:id="rId8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position w:val="-4"/>
          <w:sz w:val="24"/>
          <w:szCs w:val="24"/>
        </w:rPr>
        <w:object w:dxaOrig="180" w:dyaOrig="480">
          <v:shape id="_x0000_i1062" type="#_x0000_t75" style="width:9pt;height:24pt" o:ole="">
            <v:imagedata r:id="rId81" o:title=""/>
          </v:shape>
          <o:OLEObject Type="Embed" ProgID="Equation.3" ShapeID="_x0000_i1062" DrawAspect="Content" ObjectID="_1704888202" r:id="rId8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24"/>
          <w:sz w:val="24"/>
          <w:szCs w:val="24"/>
        </w:rPr>
        <w:object w:dxaOrig="700" w:dyaOrig="840">
          <v:shape id="_x0000_i1063" type="#_x0000_t75" style="width:35.25pt;height:42pt" o:ole="">
            <v:imagedata r:id="rId83" o:title=""/>
          </v:shape>
          <o:OLEObject Type="Embed" ProgID="Equation.3" ShapeID="_x0000_i1063" DrawAspect="Content" ObjectID="_1704888203" r:id="rId8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</w:t>
      </w:r>
      <w:r w:rsidRPr="004C3B41">
        <w:rPr>
          <w:position w:val="-6"/>
          <w:sz w:val="24"/>
          <w:szCs w:val="24"/>
        </w:rPr>
        <w:object w:dxaOrig="660" w:dyaOrig="499">
          <v:shape id="_x0000_i1064" type="#_x0000_t75" style="width:33pt;height:24.75pt" o:ole="">
            <v:imagedata r:id="rId85" o:title=""/>
          </v:shape>
          <o:OLEObject Type="Embed" ProgID="Equation.3" ShapeID="_x0000_i1064" DrawAspect="Content" ObjectID="_1704888204" r:id="rId8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</w:t>
      </w:r>
      <w:r w:rsidRPr="004C3B41">
        <w:rPr>
          <w:sz w:val="24"/>
          <w:szCs w:val="24"/>
          <w:vertAlign w:val="superscript"/>
        </w:rPr>
        <w:t xml:space="preserve">2 </w:t>
      </w:r>
      <w:r w:rsidRPr="004C3B41">
        <w:rPr>
          <w:sz w:val="24"/>
          <w:szCs w:val="24"/>
        </w:rPr>
        <w:t>+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lastRenderedPageBreak/>
        <w:t xml:space="preserve">3) </w:t>
      </w:r>
      <w:r w:rsidRPr="004C3B41">
        <w:rPr>
          <w:position w:val="-34"/>
          <w:sz w:val="24"/>
          <w:szCs w:val="24"/>
        </w:rPr>
        <w:object w:dxaOrig="1040" w:dyaOrig="840">
          <v:shape id="_x0000_i1065" type="#_x0000_t75" style="width:51.75pt;height:42pt" o:ole="">
            <v:imagedata r:id="rId87" o:title=""/>
          </v:shape>
          <o:OLEObject Type="Embed" ProgID="Equation.3" ShapeID="_x0000_i1065" DrawAspect="Content" ObjectID="_1704888205" r:id="rId88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66" type="#_x0000_t75" style="width:9pt;height:17.25pt" o:ole="">
            <v:imagedata r:id="rId61" o:title=""/>
          </v:shape>
          <o:OLEObject Type="Embed" ProgID="Equation.3" ShapeID="_x0000_i1066" DrawAspect="Content" ObjectID="_1704888206" r:id="rId8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-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z</w:t>
      </w:r>
      <w:r w:rsidRPr="004C3B41">
        <w:rPr>
          <w:sz w:val="24"/>
          <w:szCs w:val="24"/>
          <w:vertAlign w:val="superscript"/>
        </w:rPr>
        <w:t>3</w:t>
      </w:r>
      <w:r w:rsidRPr="004C3B41">
        <w:rPr>
          <w:sz w:val="24"/>
          <w:szCs w:val="24"/>
        </w:rPr>
        <w:t>=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360" w:dyaOrig="360">
          <v:shape id="_x0000_i1067" type="#_x0000_t75" style="width:18pt;height:18pt" o:ole="">
            <v:imagedata r:id="rId90" o:title=""/>
          </v:shape>
          <o:OLEObject Type="Embed" ProgID="Equation.3" ShapeID="_x0000_i1067" DrawAspect="Content" ObjectID="_1704888207" r:id="rId91"/>
        </w:object>
      </w:r>
      <w:r w:rsidRPr="004C3B41">
        <w:rPr>
          <w:sz w:val="24"/>
          <w:szCs w:val="24"/>
        </w:rPr>
        <w:t xml:space="preserve">, - </w:t>
      </w:r>
      <w:r w:rsidRPr="004C3B41">
        <w:rPr>
          <w:position w:val="-8"/>
          <w:sz w:val="24"/>
          <w:szCs w:val="24"/>
        </w:rPr>
        <w:object w:dxaOrig="360" w:dyaOrig="360">
          <v:shape id="_x0000_i1068" type="#_x0000_t75" style="width:18pt;height:18pt" o:ole="">
            <v:imagedata r:id="rId90" o:title=""/>
          </v:shape>
          <o:OLEObject Type="Embed" ProgID="Equation.3" ShapeID="_x0000_i1068" DrawAspect="Content" ObjectID="_1704888208" r:id="rId9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40" w:dyaOrig="620">
          <v:shape id="_x0000_i1069" type="#_x0000_t75" style="width:21.75pt;height:30.75pt" o:ole="">
            <v:imagedata r:id="rId93" o:title=""/>
          </v:shape>
          <o:OLEObject Type="Embed" ProgID="Equation.3" ShapeID="_x0000_i1069" DrawAspect="Content" ObjectID="_1704888209" r:id="rId9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260" w:dyaOrig="320">
          <v:shape id="_x0000_i1070" type="#_x0000_t75" style="width:18.75pt;height:22.5pt" o:ole="">
            <v:imagedata r:id="rId95" o:title=""/>
          </v:shape>
          <o:OLEObject Type="Embed" ProgID="Equation.3" ShapeID="_x0000_i1070" DrawAspect="Content" ObjectID="_1704888210" r:id="rId9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</w:rPr>
        <w:object w:dxaOrig="279" w:dyaOrig="499">
          <v:shape id="_x0000_i1071" type="#_x0000_t75" style="width:15pt;height:27pt" o:ole="">
            <v:imagedata r:id="rId97" o:title=""/>
          </v:shape>
          <o:OLEObject Type="Embed" ProgID="Equation.3" ShapeID="_x0000_i1071" DrawAspect="Content" ObjectID="_1704888211" r:id="rId9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2</w:t>
      </w:r>
      <w:r w:rsidRPr="004C3B41">
        <w:rPr>
          <w:sz w:val="24"/>
          <w:szCs w:val="24"/>
          <w:vertAlign w:val="superscript"/>
        </w:rPr>
        <w:t>0,5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5</w:t>
      </w:r>
      <w:r w:rsidRPr="004C3B41">
        <w:rPr>
          <w:sz w:val="24"/>
          <w:szCs w:val="24"/>
        </w:rPr>
        <w:t xml:space="preserve"> ∙ (0,5)</w:t>
      </w:r>
      <w:r w:rsidRPr="004C3B41">
        <w:rPr>
          <w:sz w:val="24"/>
          <w:szCs w:val="24"/>
          <w:vertAlign w:val="superscript"/>
        </w:rPr>
        <w:t>-1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0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2 </w:t>
      </w:r>
      <w:r w:rsidRPr="004C3B41">
        <w:rPr>
          <w:sz w:val="24"/>
          <w:szCs w:val="24"/>
          <w:vertAlign w:val="superscript"/>
        </w:rPr>
        <w:t>0,5</w:t>
      </w:r>
    </w:p>
    <w:p w:rsidR="008C3467" w:rsidRPr="004C3B41" w:rsidRDefault="008C3467" w:rsidP="008C3467">
      <w:pPr>
        <w:jc w:val="center"/>
        <w:rPr>
          <w:b/>
          <w:sz w:val="24"/>
          <w:szCs w:val="24"/>
        </w:rPr>
      </w:pPr>
    </w:p>
    <w:p w:rsidR="008C3467" w:rsidRPr="004C3B41" w:rsidRDefault="008C3467" w:rsidP="008C3467">
      <w:pPr>
        <w:jc w:val="center"/>
        <w:rPr>
          <w:b/>
          <w:sz w:val="24"/>
          <w:szCs w:val="24"/>
          <w:vertAlign w:val="superscript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Вычислите: </w:t>
      </w:r>
      <w:r w:rsidRPr="004C3B41">
        <w:rPr>
          <w:position w:val="-28"/>
          <w:sz w:val="24"/>
          <w:szCs w:val="24"/>
        </w:rPr>
        <w:object w:dxaOrig="680" w:dyaOrig="820">
          <v:shape id="_x0000_i1072" type="#_x0000_t75" style="width:42pt;height:51pt" o:ole="">
            <v:imagedata r:id="rId99" o:title=""/>
          </v:shape>
          <o:OLEObject Type="Embed" ProgID="Equation.3" ShapeID="_x0000_i1072" DrawAspect="Content" ObjectID="_1704888212" r:id="rId100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24"/>
          <w:sz w:val="24"/>
          <w:szCs w:val="24"/>
        </w:rPr>
        <w:object w:dxaOrig="240" w:dyaOrig="620">
          <v:shape id="_x0000_i1073" type="#_x0000_t75" style="width:12pt;height:30.75pt" o:ole="">
            <v:imagedata r:id="rId101" o:title=""/>
          </v:shape>
          <o:OLEObject Type="Embed" ProgID="Equation.3" ShapeID="_x0000_i1073" DrawAspect="Content" ObjectID="_1704888213" r:id="rId102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320" w:dyaOrig="620">
          <v:shape id="_x0000_i1074" type="#_x0000_t75" style="width:15.75pt;height:30.75pt" o:ole="">
            <v:imagedata r:id="rId103" o:title=""/>
          </v:shape>
          <o:OLEObject Type="Embed" ProgID="Equation.3" ShapeID="_x0000_i1074" DrawAspect="Content" ObjectID="_1704888214" r:id="rId104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24"/>
          <w:sz w:val="24"/>
          <w:szCs w:val="24"/>
        </w:rPr>
        <w:object w:dxaOrig="240" w:dyaOrig="620">
          <v:shape id="_x0000_i1075" type="#_x0000_t75" style="width:12pt;height:30.75pt" o:ole="">
            <v:imagedata r:id="rId105" o:title=""/>
          </v:shape>
          <o:OLEObject Type="Embed" ProgID="Equation.3" ShapeID="_x0000_i1075" DrawAspect="Content" ObjectID="_1704888215" r:id="rId106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24"/>
          <w:sz w:val="24"/>
          <w:szCs w:val="24"/>
        </w:rPr>
        <w:object w:dxaOrig="320" w:dyaOrig="620">
          <v:shape id="_x0000_i1076" type="#_x0000_t75" style="width:15.75pt;height:30.75pt" o:ole="">
            <v:imagedata r:id="rId107" o:title=""/>
          </v:shape>
          <o:OLEObject Type="Embed" ProgID="Equation.3" ShapeID="_x0000_i1076" DrawAspect="Content" ObjectID="_1704888216" r:id="rId10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800" w:dyaOrig="400">
          <v:shape id="_x0000_i1077" type="#_x0000_t75" style="width:39.75pt;height:20.25pt" o:ole="">
            <v:imagedata r:id="rId109" o:title=""/>
          </v:shape>
          <o:OLEObject Type="Embed" ProgID="Equation.3" ShapeID="_x0000_i1077" DrawAspect="Content" ObjectID="_1704888217" r:id="rId11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2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7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. Упростите выражение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180" w:dyaOrig="480">
          <v:shape id="_x0000_i1078" type="#_x0000_t75" style="width:9pt;height:24pt" o:ole="">
            <v:imagedata r:id="rId76" o:title=""/>
          </v:shape>
          <o:OLEObject Type="Embed" ProgID="Equation.3" ShapeID="_x0000_i1078" DrawAspect="Content" ObjectID="_1704888218" r:id="rId111"/>
        </w:object>
      </w:r>
      <w:r w:rsidRPr="004C3B41">
        <w:rPr>
          <w:sz w:val="24"/>
          <w:szCs w:val="24"/>
        </w:rPr>
        <w:t xml:space="preserve">: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220" w:dyaOrig="300">
          <v:shape id="_x0000_i1079" type="#_x0000_t75" style="width:11.25pt;height:15pt" o:ole="">
            <v:imagedata r:id="rId112" o:title=""/>
          </v:shape>
          <o:OLEObject Type="Embed" ProgID="Equation.3" ShapeID="_x0000_i1079" DrawAspect="Content" ObjectID="_1704888219" r:id="rId11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6"/>
          <w:sz w:val="24"/>
          <w:szCs w:val="24"/>
          <w:lang w:val="en-US"/>
        </w:rPr>
        <w:object w:dxaOrig="360" w:dyaOrig="499">
          <v:shape id="_x0000_i1080" type="#_x0000_t75" style="width:18pt;height:24.75pt" o:ole="">
            <v:imagedata r:id="rId114" o:title=""/>
          </v:shape>
          <o:OLEObject Type="Embed" ProgID="Equation.3" ShapeID="_x0000_i1080" DrawAspect="Content" ObjectID="_1704888220" r:id="rId11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1" type="#_x0000_t75" style="width:20.25pt;height:24.75pt" o:ole="">
            <v:imagedata r:id="rId116" o:title=""/>
          </v:shape>
          <o:OLEObject Type="Embed" ProgID="Equation.3" ShapeID="_x0000_i1081" DrawAspect="Content" ObjectID="_1704888221" r:id="rId117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2" type="#_x0000_t75" style="width:20.25pt;height:24.75pt" o:ole="">
            <v:imagedata r:id="rId118" o:title=""/>
          </v:shape>
          <o:OLEObject Type="Embed" ProgID="Equation.3" ShapeID="_x0000_i1082" DrawAspect="Content" ObjectID="_1704888222" r:id="rId119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  <w:lang w:val="en-US"/>
        </w:rPr>
        <w:object w:dxaOrig="440" w:dyaOrig="499">
          <v:shape id="_x0000_i1083" type="#_x0000_t75" style="width:21.75pt;height:24.75pt" o:ole="">
            <v:imagedata r:id="rId120" o:title=""/>
          </v:shape>
          <o:OLEObject Type="Embed" ProgID="Equation.3" ShapeID="_x0000_i1083" DrawAspect="Content" ObjectID="_1704888223" r:id="rId12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42"/>
          <w:sz w:val="24"/>
          <w:szCs w:val="24"/>
        </w:rPr>
        <w:object w:dxaOrig="680" w:dyaOrig="800">
          <v:shape id="_x0000_i1084" type="#_x0000_t75" style="width:33.75pt;height:39.75pt" o:ole="">
            <v:imagedata r:id="rId122" o:title=""/>
          </v:shape>
          <o:OLEObject Type="Embed" ProgID="Equation.3" ShapeID="_x0000_i1084" DrawAspect="Content" ObjectID="_1704888224" r:id="rId12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>2</w:t>
      </w:r>
      <w:r w:rsidRPr="004C3B41">
        <w:rPr>
          <w:sz w:val="24"/>
          <w:szCs w:val="24"/>
        </w:rPr>
        <w:t>+ 3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</w:rPr>
        <w:t xml:space="preserve"> +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lastRenderedPageBreak/>
        <w:t xml:space="preserve">2) </w:t>
      </w:r>
      <w:r w:rsidRPr="004C3B41">
        <w:rPr>
          <w:position w:val="-10"/>
          <w:sz w:val="24"/>
          <w:szCs w:val="24"/>
        </w:rPr>
        <w:object w:dxaOrig="760" w:dyaOrig="480">
          <v:shape id="_x0000_i1085" type="#_x0000_t75" style="width:38.25pt;height:24pt" o:ole="">
            <v:imagedata r:id="rId124" o:title=""/>
          </v:shape>
          <o:OLEObject Type="Embed" ProgID="Equation.3" ShapeID="_x0000_i1085" DrawAspect="Content" ObjectID="_1704888225" r:id="rId12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639" w:dyaOrig="499">
          <v:shape id="_x0000_i1086" type="#_x0000_t75" style="width:32.25pt;height:24.75pt" o:ole="">
            <v:imagedata r:id="rId126" o:title=""/>
          </v:shape>
          <o:OLEObject Type="Embed" ProgID="Equation.3" ShapeID="_x0000_i1086" DrawAspect="Content" ObjectID="_1704888226" r:id="rId12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 xml:space="preserve"> </w:t>
      </w:r>
      <w:r w:rsidRPr="004C3B41">
        <w:rPr>
          <w:sz w:val="24"/>
          <w:szCs w:val="24"/>
        </w:rPr>
        <w:t>–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y</w:t>
      </w:r>
      <w:r w:rsidRPr="004C3B41">
        <w:rPr>
          <w:sz w:val="24"/>
          <w:szCs w:val="24"/>
          <w:vertAlign w:val="superscript"/>
        </w:rPr>
        <w:t>5</w:t>
      </w:r>
      <w:r w:rsidRPr="004C3B41">
        <w:rPr>
          <w:sz w:val="24"/>
          <w:szCs w:val="24"/>
        </w:rPr>
        <w:t>=17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580" w:dyaOrig="360">
          <v:shape id="_x0000_i1087" type="#_x0000_t75" style="width:29.25pt;height:18pt" o:ole="">
            <v:imagedata r:id="rId128" o:title=""/>
          </v:shape>
          <o:OLEObject Type="Embed" ProgID="Equation.3" ShapeID="_x0000_i1087" DrawAspect="Content" ObjectID="_1704888227" r:id="rId12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1260" w:dyaOrig="380">
          <v:shape id="_x0000_i1088" type="#_x0000_t75" style="width:67.5pt;height:20.25pt" o:ole="">
            <v:imagedata r:id="rId130" o:title=""/>
          </v:shape>
          <o:OLEObject Type="Embed" ProgID="Equation.3" ShapeID="_x0000_i1088" DrawAspect="Content" ObjectID="_1704888228" r:id="rId13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400" w:dyaOrig="499">
          <v:shape id="_x0000_i1089" type="#_x0000_t75" style="width:28.5pt;height:35.25pt" o:ole="">
            <v:imagedata r:id="rId132" o:title=""/>
          </v:shape>
          <o:OLEObject Type="Embed" ProgID="Equation.3" ShapeID="_x0000_i1089" DrawAspect="Content" ObjectID="_1704888229" r:id="rId13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8"/>
          <w:sz w:val="24"/>
          <w:szCs w:val="24"/>
        </w:rPr>
        <w:object w:dxaOrig="639" w:dyaOrig="360">
          <v:shape id="_x0000_i1090" type="#_x0000_t75" style="width:32.25pt;height:18pt" o:ole="">
            <v:imagedata r:id="rId134" o:title=""/>
          </v:shape>
          <o:OLEObject Type="Embed" ProgID="Equation.3" ShapeID="_x0000_i1090" DrawAspect="Content" ObjectID="_1704888230" r:id="rId135"/>
        </w:object>
      </w: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5</w:t>
      </w:r>
      <w:r w:rsidRPr="004C3B41">
        <w:rPr>
          <w:sz w:val="24"/>
          <w:szCs w:val="24"/>
          <w:vertAlign w:val="superscript"/>
        </w:rPr>
        <w:t>0,6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6</w:t>
      </w:r>
      <w:r w:rsidRPr="004C3B41">
        <w:rPr>
          <w:sz w:val="24"/>
          <w:szCs w:val="24"/>
        </w:rPr>
        <w:t xml:space="preserve"> ∙ (0,2)</w:t>
      </w:r>
      <w:r w:rsidRPr="004C3B41">
        <w:rPr>
          <w:sz w:val="24"/>
          <w:szCs w:val="24"/>
          <w:vertAlign w:val="superscript"/>
        </w:rPr>
        <w:t>-2,36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20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1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10</w:t>
      </w:r>
    </w:p>
    <w:p w:rsidR="006F7030" w:rsidRDefault="006F7030" w:rsidP="006F7030">
      <w:pPr>
        <w:jc w:val="center"/>
        <w:rPr>
          <w:sz w:val="28"/>
          <w:szCs w:val="28"/>
        </w:rPr>
      </w:pPr>
    </w:p>
    <w:p w:rsidR="006F7030" w:rsidRPr="006F7030" w:rsidRDefault="00D13673" w:rsidP="006F7030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2.3</w:t>
      </w:r>
      <w:r w:rsidR="004C3B41">
        <w:rPr>
          <w:i/>
          <w:sz w:val="28"/>
          <w:szCs w:val="28"/>
        </w:rPr>
        <w:t xml:space="preserve">. </w:t>
      </w:r>
      <w:r w:rsidR="006F7030" w:rsidRPr="006F7030">
        <w:rPr>
          <w:i/>
          <w:sz w:val="28"/>
          <w:szCs w:val="28"/>
        </w:rPr>
        <w:t xml:space="preserve">Свойства степени с действительным показателем </w:t>
      </w:r>
    </w:p>
    <w:p w:rsidR="00313603" w:rsidRPr="00313603" w:rsidRDefault="00313603" w:rsidP="008C3467">
      <w:pPr>
        <w:jc w:val="both"/>
        <w:rPr>
          <w:sz w:val="28"/>
          <w:szCs w:val="28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-5.1pt;margin-top:5.4pt;width:29.25pt;height:20.2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 w:rsidRPr="006C2D3A">
                    <w:rPr>
                      <w:b/>
                      <w:bCs/>
                    </w:rPr>
                    <w:t>1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3" o:spid="_x0000_s1027" type="#_x0000_t202" style="position:absolute;left:0;text-align:left;margin-left:189.15pt;margin-top:4.65pt;width:29.25pt;height:20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VYb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2</w:t>
                  </w:r>
                  <w:proofErr w:type="gramEnd"/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240" w:dyaOrig="400">
          <v:shape id="_x0000_i1091" type="#_x0000_t75" style="width:62.25pt;height:20.25pt" o:ole="">
            <v:imagedata r:id="rId136" o:title=""/>
          </v:shape>
          <o:OLEObject Type="Embed" ProgID="Equation.3" ShapeID="_x0000_i1091" DrawAspect="Content" ObjectID="_1704888231" r:id="rId137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26"/>
          <w:sz w:val="24"/>
          <w:szCs w:val="24"/>
        </w:rPr>
        <w:object w:dxaOrig="1140" w:dyaOrig="700">
          <v:shape id="_x0000_i1092" type="#_x0000_t75" style="width:57pt;height:35.25pt" o:ole="">
            <v:imagedata r:id="rId138" o:title=""/>
          </v:shape>
          <o:OLEObject Type="Embed" ProgID="Equation.3" ShapeID="_x0000_i1092" DrawAspect="Content" ObjectID="_1704888232" r:id="rId139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5" o:spid="_x0000_s1028" type="#_x0000_t202" style="position:absolute;left:0;text-align:left;margin-left:189.15pt;margin-top:4.9pt;width:29.25pt;height:20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rlILAIAAFkEAAAOAAAAZHJzL2Uyb0RvYy54bWysVNtu2zAMfR+wfxD0vviyuG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4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4" o:spid="_x0000_s1029" type="#_x0000_t202" style="position:absolute;left:0;text-align:left;margin-left:-5.1pt;margin-top:.8pt;width:29.25pt;height:20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1200" w:dyaOrig="360">
          <v:shape id="_x0000_i1093" type="#_x0000_t75" style="width:60pt;height:18pt" o:ole="">
            <v:imagedata r:id="rId140" o:title=""/>
          </v:shape>
          <o:OLEObject Type="Embed" ProgID="Equation.3" ShapeID="_x0000_i1093" DrawAspect="Content" ObjectID="_1704888233" r:id="rId141"/>
        </w:object>
      </w:r>
      <w:r w:rsidR="00D13673" w:rsidRPr="004C3B41">
        <w:rPr>
          <w:sz w:val="24"/>
          <w:szCs w:val="24"/>
        </w:rPr>
        <w:t xml:space="preserve">                                           </w:t>
      </w:r>
      <w:r w:rsidR="00D13673" w:rsidRPr="004C3B41">
        <w:rPr>
          <w:position w:val="-42"/>
          <w:sz w:val="24"/>
          <w:szCs w:val="24"/>
        </w:rPr>
        <w:object w:dxaOrig="1400" w:dyaOrig="859">
          <v:shape id="_x0000_i1094" type="#_x0000_t75" style="width:69.75pt;height:42.75pt" o:ole="">
            <v:imagedata r:id="rId142" o:title=""/>
          </v:shape>
          <o:OLEObject Type="Embed" ProgID="Equation.3" ShapeID="_x0000_i1094" DrawAspect="Content" ObjectID="_1704888234" r:id="rId143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7" o:spid="_x0000_s1030" type="#_x0000_t202" style="position:absolute;left:0;text-align:left;margin-left:189.15pt;margin-top:11pt;width:29.25pt;height:20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0Hp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6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6" o:spid="_x0000_s1031" type="#_x0000_t202" style="position:absolute;left:0;text-align:left;margin-left:-6.6pt;margin-top:5pt;width:29.25pt;height:20.2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820">
          <v:shape id="_x0000_i1095" type="#_x0000_t75" style="width:99pt;height:41.25pt" o:ole="">
            <v:imagedata r:id="rId144" o:title=""/>
          </v:shape>
          <o:OLEObject Type="Embed" ProgID="Equation.3" ShapeID="_x0000_i1095" DrawAspect="Content" ObjectID="_1704888235" r:id="rId145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860" w:dyaOrig="499">
          <v:shape id="_x0000_i1096" type="#_x0000_t75" style="width:93pt;height:24.75pt" o:ole="">
            <v:imagedata r:id="rId146" o:title=""/>
          </v:shape>
          <o:OLEObject Type="Embed" ProgID="Equation.3" ShapeID="_x0000_i1096" DrawAspect="Content" ObjectID="_1704888236" r:id="rId147"/>
        </w:object>
      </w: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8" o:spid="_x0000_s1032" type="#_x0000_t202" style="position:absolute;left:0;text-align:left;margin-left:-6.6pt;margin-top:2.4pt;width:29.25pt;height:20.2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7</w:t>
                  </w:r>
                  <w:proofErr w:type="gramEnd"/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2120" w:dyaOrig="420">
          <v:shape id="_x0000_i1097" type="#_x0000_t75" style="width:105.75pt;height:21pt" o:ole="">
            <v:imagedata r:id="rId148" o:title=""/>
          </v:shape>
          <o:OLEObject Type="Embed" ProgID="Equation.3" ShapeID="_x0000_i1097" DrawAspect="Content" ObjectID="_1704888237" r:id="rId14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9" o:spid="_x0000_s1033" type="#_x0000_t202" style="position:absolute;left:0;text-align:left;margin-left:-6.6pt;margin-top:1.5pt;width:29.25pt;height:20.2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dQLQIAAFk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280" w:dyaOrig="660">
          <v:shape id="_x0000_i1098" type="#_x0000_t75" style="width:63.75pt;height:33pt" o:ole="">
            <v:imagedata r:id="rId150" o:title=""/>
          </v:shape>
          <o:OLEObject Type="Embed" ProgID="Equation.3" ShapeID="_x0000_i1098" DrawAspect="Content" ObjectID="_1704888238" r:id="rId151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C011AB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1" o:spid="_x0000_s1034" type="#_x0000_t202" style="position:absolute;margin-left:189.15pt;margin-top:12pt;width:35.25pt;height:20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0" o:spid="_x0000_s1035" type="#_x0000_t202" style="position:absolute;margin-left:-5.1pt;margin-top:12pt;width:29.25pt;height:20.2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TmdLgIAAFo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9</w:t>
                  </w:r>
                  <w:proofErr w:type="gramEnd"/>
                </w:p>
              </w:txbxContent>
            </v:textbox>
          </v:shape>
        </w:pi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  <w:r w:rsidRPr="004C3B41">
        <w:rPr>
          <w:position w:val="-10"/>
          <w:sz w:val="24"/>
          <w:szCs w:val="24"/>
        </w:rPr>
        <w:object w:dxaOrig="2380" w:dyaOrig="440">
          <v:shape id="_x0000_i1099" type="#_x0000_t75" style="width:119.25pt;height:21.75pt" o:ole="">
            <v:imagedata r:id="rId152" o:title=""/>
          </v:shape>
          <o:OLEObject Type="Embed" ProgID="Equation.3" ShapeID="_x0000_i1099" DrawAspect="Content" ObjectID="_1704888239" r:id="rId153"/>
        </w:object>
      </w:r>
      <w:r w:rsidRPr="004C3B41">
        <w:rPr>
          <w:sz w:val="24"/>
          <w:szCs w:val="24"/>
        </w:rPr>
        <w:t xml:space="preserve">                        </w:t>
      </w:r>
      <w:r w:rsidRPr="004C3B41">
        <w:rPr>
          <w:position w:val="-10"/>
          <w:sz w:val="24"/>
          <w:szCs w:val="24"/>
        </w:rPr>
        <w:object w:dxaOrig="1400" w:dyaOrig="440">
          <v:shape id="_x0000_i1100" type="#_x0000_t75" style="width:69.75pt;height:21.75pt" o:ole="">
            <v:imagedata r:id="rId154" o:title=""/>
          </v:shape>
          <o:OLEObject Type="Embed" ProgID="Equation.3" ShapeID="_x0000_i1100" DrawAspect="Content" ObjectID="_1704888240" r:id="rId155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2" o:spid="_x0000_s1036" type="#_x0000_t202" style="position:absolute;margin-left:-6.6pt;margin-top:18.35pt;width:38.25pt;height:20.2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40" w:dyaOrig="1140">
          <v:shape id="_x0000_i1101" type="#_x0000_t75" style="width:87pt;height:57pt" o:ole="">
            <v:imagedata r:id="rId156" o:title=""/>
          </v:shape>
          <o:OLEObject Type="Embed" ProgID="Equation.3" ShapeID="_x0000_i1101" DrawAspect="Content" ObjectID="_1704888241" r:id="rId157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и  найти его значение </w:t>
      </w:r>
      <w:proofErr w:type="gramStart"/>
      <w:r w:rsidRPr="004C3B41">
        <w:rPr>
          <w:sz w:val="24"/>
          <w:szCs w:val="24"/>
        </w:rPr>
        <w:t>при</w:t>
      </w:r>
      <w:proofErr w:type="gramEnd"/>
      <w:r w:rsidRPr="004C3B41">
        <w:rPr>
          <w:sz w:val="24"/>
          <w:szCs w:val="24"/>
        </w:rPr>
        <w:t xml:space="preserve">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64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b/>
          <w:bCs/>
          <w:i/>
          <w:iCs/>
          <w:color w:val="003399"/>
          <w:sz w:val="24"/>
          <w:szCs w:val="24"/>
          <w:u w:val="single"/>
        </w:rPr>
      </w:pPr>
      <w:r w:rsidRPr="00C011AB">
        <w:rPr>
          <w:noProof/>
          <w:sz w:val="24"/>
          <w:szCs w:val="24"/>
        </w:rPr>
        <w:lastRenderedPageBreak/>
        <w:pict>
          <v:shape id="Text Box 13" o:spid="_x0000_s1037" type="#_x0000_t202" style="position:absolute;left:0;text-align:left;margin-left:-6.6pt;margin-top:9.5pt;width:38.25pt;height:20.2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Вычислить </w:t>
      </w:r>
      <w:r w:rsidR="00D13673" w:rsidRPr="004C3B41">
        <w:rPr>
          <w:position w:val="-24"/>
          <w:sz w:val="24"/>
          <w:szCs w:val="24"/>
        </w:rPr>
        <w:object w:dxaOrig="1900" w:dyaOrig="740">
          <v:shape id="_x0000_i1102" type="#_x0000_t75" style="width:95.25pt;height:36.75pt" o:ole="">
            <v:imagedata r:id="rId158" o:title=""/>
          </v:shape>
          <o:OLEObject Type="Embed" ProgID="Equation.3" ShapeID="_x0000_i1102" DrawAspect="Content" ObjectID="_1704888242" r:id="rId159"/>
        </w:object>
      </w:r>
    </w:p>
    <w:p w:rsidR="00D13673" w:rsidRPr="004C3B41" w:rsidRDefault="00D13673" w:rsidP="00D13673">
      <w:pPr>
        <w:ind w:firstLine="709"/>
        <w:rPr>
          <w:b/>
          <w:bCs/>
          <w:i/>
          <w:iCs/>
          <w:color w:val="C00000"/>
          <w:sz w:val="24"/>
          <w:szCs w:val="24"/>
          <w:u w:val="single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4" o:spid="_x0000_s1038" type="#_x0000_t202" style="position:absolute;left:0;text-align:left;margin-left:-2.1pt;margin-top:.45pt;width:29.25pt;height:20.2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 w:rsidRPr="006C2D3A">
                    <w:rPr>
                      <w:b/>
                      <w:bCs/>
                    </w:rPr>
                    <w:t>1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5" o:spid="_x0000_s1039" type="#_x0000_t202" style="position:absolute;left:0;text-align:left;margin-left:189.15pt;margin-top:4.65pt;width:29.25pt;height:20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2</w:t>
                  </w:r>
                  <w:proofErr w:type="gramEnd"/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440" w:dyaOrig="400">
          <v:shape id="_x0000_i1103" type="#_x0000_t75" style="width:1in;height:20.25pt" o:ole="">
            <v:imagedata r:id="rId160" o:title=""/>
          </v:shape>
          <o:OLEObject Type="Embed" ProgID="Equation.3" ShapeID="_x0000_i1103" DrawAspect="Content" ObjectID="_1704888243" r:id="rId161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8"/>
          <w:sz w:val="24"/>
          <w:szCs w:val="24"/>
        </w:rPr>
        <w:object w:dxaOrig="859" w:dyaOrig="360">
          <v:shape id="_x0000_i1104" type="#_x0000_t75" style="width:42.75pt;height:18pt" o:ole="">
            <v:imagedata r:id="rId162" o:title=""/>
          </v:shape>
          <o:OLEObject Type="Embed" ProgID="Equation.3" ShapeID="_x0000_i1104" DrawAspect="Content" ObjectID="_1704888244" r:id="rId163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7" o:spid="_x0000_s1040" type="#_x0000_t202" style="position:absolute;left:0;text-align:left;margin-left:189.15pt;margin-top:8.5pt;width:29.25pt;height:20.2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4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6" o:spid="_x0000_s1041" type="#_x0000_t202" style="position:absolute;left:0;text-align:left;margin-left:-2.1pt;margin-top:8.5pt;width:29.25pt;height:20.25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U8DLQ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8"/>
          <w:sz w:val="24"/>
          <w:szCs w:val="24"/>
        </w:rPr>
        <w:object w:dxaOrig="1500" w:dyaOrig="360">
          <v:shape id="_x0000_i1105" type="#_x0000_t75" style="width:75pt;height:18pt" o:ole="">
            <v:imagedata r:id="rId164" o:title=""/>
          </v:shape>
          <o:OLEObject Type="Embed" ProgID="Equation.3" ShapeID="_x0000_i1105" DrawAspect="Content" ObjectID="_1704888245" r:id="rId165"/>
        </w:object>
      </w:r>
      <w:r w:rsidR="00D13673" w:rsidRPr="004C3B41">
        <w:rPr>
          <w:sz w:val="24"/>
          <w:szCs w:val="24"/>
        </w:rPr>
        <w:t xml:space="preserve">                                    </w:t>
      </w:r>
      <w:r w:rsidR="00D13673" w:rsidRPr="004C3B41">
        <w:rPr>
          <w:position w:val="-44"/>
          <w:sz w:val="24"/>
          <w:szCs w:val="24"/>
        </w:rPr>
        <w:object w:dxaOrig="1260" w:dyaOrig="880">
          <v:shape id="_x0000_i1106" type="#_x0000_t75" style="width:63pt;height:44.25pt" o:ole="">
            <v:imagedata r:id="rId166" o:title=""/>
          </v:shape>
          <o:OLEObject Type="Embed" ProgID="Equation.3" ShapeID="_x0000_i1106" DrawAspect="Content" ObjectID="_1704888246" r:id="rId167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9" o:spid="_x0000_s1042" type="#_x0000_t202" style="position:absolute;left:0;text-align:left;margin-left:189.15pt;margin-top:4.7pt;width:29.25pt;height:20.2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yVaLg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6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8" o:spid="_x0000_s1043" type="#_x0000_t202" style="position:absolute;left:0;text-align:left;margin-left:-2.1pt;margin-top:11pt;width:29.25pt;height:20.2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720">
          <v:shape id="_x0000_i1107" type="#_x0000_t75" style="width:99pt;height:36pt" o:ole="">
            <v:imagedata r:id="rId168" o:title=""/>
          </v:shape>
          <o:OLEObject Type="Embed" ProgID="Equation.3" ShapeID="_x0000_i1107" DrawAspect="Content" ObjectID="_1704888247" r:id="rId169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900" w:dyaOrig="499">
          <v:shape id="_x0000_i1108" type="#_x0000_t75" style="width:95.25pt;height:24.75pt" o:ole="">
            <v:imagedata r:id="rId170" o:title=""/>
          </v:shape>
          <o:OLEObject Type="Embed" ProgID="Equation.3" ShapeID="_x0000_i1108" DrawAspect="Content" ObjectID="_1704888248" r:id="rId171"/>
        </w:object>
      </w: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0" o:spid="_x0000_s1044" type="#_x0000_t202" style="position:absolute;left:0;text-align:left;margin-left:-2.1pt;margin-top:3.2pt;width:29.25pt;height:20.2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7</w:t>
                  </w:r>
                  <w:proofErr w:type="gramEnd"/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10"/>
          <w:sz w:val="24"/>
          <w:szCs w:val="24"/>
        </w:rPr>
        <w:object w:dxaOrig="2299" w:dyaOrig="440">
          <v:shape id="_x0000_i1109" type="#_x0000_t75" style="width:114.75pt;height:21.75pt" o:ole="">
            <v:imagedata r:id="rId172" o:title=""/>
          </v:shape>
          <o:OLEObject Type="Embed" ProgID="Equation.3" ShapeID="_x0000_i1109" DrawAspect="Content" ObjectID="_1704888249" r:id="rId173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1" o:spid="_x0000_s1045" type="#_x0000_t202" style="position:absolute;left:0;text-align:left;margin-left:-3.6pt;margin-top:8.3pt;width:29.25pt;height:20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620" w:dyaOrig="660">
          <v:shape id="_x0000_i1110" type="#_x0000_t75" style="width:81pt;height:33pt" o:ole="">
            <v:imagedata r:id="rId174" o:title=""/>
          </v:shape>
          <o:OLEObject Type="Embed" ProgID="Equation.3" ShapeID="_x0000_i1110" DrawAspect="Content" ObjectID="_1704888250" r:id="rId175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3" o:spid="_x0000_s1046" type="#_x0000_t202" style="position:absolute;margin-left:187.65pt;margin-top:2.15pt;width:35.25pt;height:20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X2WLgIAAFsEAAAOAAAAZHJzL2Uyb0RvYy54bWysVNtu2zAMfR+wfxD0vvgyp2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22" o:spid="_x0000_s1047" type="#_x0000_t202" style="position:absolute;margin-left:-2.1pt;margin-top:2.15pt;width:31.5pt;height:20.2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proofErr w:type="gramStart"/>
                  <w:r>
                    <w:rPr>
                      <w:b/>
                      <w:bCs/>
                    </w:rPr>
                    <w:t>9</w:t>
                  </w:r>
                  <w:proofErr w:type="gramEnd"/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</w:t>
      </w:r>
      <w:r w:rsidR="00D13673" w:rsidRPr="004C3B41">
        <w:rPr>
          <w:position w:val="-8"/>
          <w:sz w:val="24"/>
          <w:szCs w:val="24"/>
        </w:rPr>
        <w:object w:dxaOrig="2200" w:dyaOrig="420">
          <v:shape id="_x0000_i1111" type="#_x0000_t75" style="width:110.25pt;height:21pt" o:ole="">
            <v:imagedata r:id="rId176" o:title=""/>
          </v:shape>
          <o:OLEObject Type="Embed" ProgID="Equation.3" ShapeID="_x0000_i1111" DrawAspect="Content" ObjectID="_1704888251" r:id="rId177"/>
        </w:object>
      </w:r>
      <w:r w:rsidR="00D13673" w:rsidRPr="004C3B41">
        <w:rPr>
          <w:sz w:val="24"/>
          <w:szCs w:val="24"/>
        </w:rPr>
        <w:t xml:space="preserve">                           </w:t>
      </w:r>
      <w:r w:rsidR="00D13673" w:rsidRPr="004C3B41">
        <w:rPr>
          <w:position w:val="-10"/>
          <w:sz w:val="24"/>
          <w:szCs w:val="24"/>
        </w:rPr>
        <w:object w:dxaOrig="1760" w:dyaOrig="440">
          <v:shape id="_x0000_i1112" type="#_x0000_t75" style="width:87.75pt;height:21.75pt" o:ole="">
            <v:imagedata r:id="rId178" o:title=""/>
          </v:shape>
          <o:OLEObject Type="Embed" ProgID="Equation.3" ShapeID="_x0000_i1112" DrawAspect="Content" ObjectID="_1704888252" r:id="rId17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C011AB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4" o:spid="_x0000_s1048" type="#_x0000_t202" style="position:absolute;margin-left:-3.6pt;margin-top:18.35pt;width:38.25pt;height:20.2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60" w:dyaOrig="1140">
          <v:shape id="_x0000_i1113" type="#_x0000_t75" style="width:87.75pt;height:57pt" o:ole="">
            <v:imagedata r:id="rId180" o:title=""/>
          </v:shape>
          <o:OLEObject Type="Embed" ProgID="Equation.3" ShapeID="_x0000_i1113" DrawAspect="Content" ObjectID="_1704888253" r:id="rId181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 и  найти его значение </w:t>
      </w:r>
      <w:proofErr w:type="gramStart"/>
      <w:r w:rsidRPr="004C3B41">
        <w:rPr>
          <w:sz w:val="24"/>
          <w:szCs w:val="24"/>
        </w:rPr>
        <w:t>при</w:t>
      </w:r>
      <w:proofErr w:type="gramEnd"/>
      <w:r w:rsidRPr="004C3B41">
        <w:rPr>
          <w:sz w:val="24"/>
          <w:szCs w:val="24"/>
        </w:rPr>
        <w:t xml:space="preserve">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0,001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C011AB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6" o:spid="_x0000_s1049" type="#_x0000_t202" style="position:absolute;left:0;text-align:left;margin-left:-3.6pt;margin-top:10.25pt;width:38.25pt;height:20.2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Вычислить </w:t>
      </w:r>
      <w:r w:rsidR="00D13673" w:rsidRPr="004C3B41">
        <w:rPr>
          <w:position w:val="-24"/>
          <w:sz w:val="24"/>
          <w:szCs w:val="24"/>
        </w:rPr>
        <w:object w:dxaOrig="2299" w:dyaOrig="740">
          <v:shape id="_x0000_i1114" type="#_x0000_t75" style="width:114.75pt;height:36.75pt" o:ole="">
            <v:imagedata r:id="rId182" o:title=""/>
          </v:shape>
          <o:OLEObject Type="Embed" ProgID="Equation.3" ShapeID="_x0000_i1114" DrawAspect="Content" ObjectID="_1704888254" r:id="rId183"/>
        </w:object>
      </w:r>
    </w:p>
    <w:p w:rsidR="00D13673" w:rsidRDefault="00D13673" w:rsidP="00313603">
      <w:pPr>
        <w:jc w:val="center"/>
        <w:rPr>
          <w:sz w:val="28"/>
          <w:szCs w:val="28"/>
        </w:rPr>
      </w:pPr>
    </w:p>
    <w:p w:rsidR="00D13673" w:rsidRDefault="00D13673" w:rsidP="00313603">
      <w:pPr>
        <w:jc w:val="center"/>
        <w:rPr>
          <w:sz w:val="28"/>
          <w:szCs w:val="28"/>
        </w:rPr>
      </w:pPr>
    </w:p>
    <w:p w:rsidR="00313603" w:rsidRPr="00313603" w:rsidRDefault="00313603" w:rsidP="00313603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2.5</w:t>
      </w:r>
      <w:r w:rsidR="0074282F">
        <w:rPr>
          <w:sz w:val="28"/>
          <w:szCs w:val="28"/>
        </w:rPr>
        <w:t>.</w:t>
      </w:r>
      <w:r>
        <w:rPr>
          <w:sz w:val="28"/>
          <w:szCs w:val="28"/>
        </w:rPr>
        <w:t xml:space="preserve"> Логарифм. Логарифм числа. Основное логарифмическое тождество. Десятичные и натуральные логарифмы. Правила действий с логарифмами. П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еход к новому основанию. Преобразование логарифмических выражений</w:t>
      </w:r>
    </w:p>
    <w:p w:rsidR="008C3467" w:rsidRPr="008C3467" w:rsidRDefault="008C3467" w:rsidP="008C3467">
      <w:pPr>
        <w:jc w:val="both"/>
        <w:rPr>
          <w:sz w:val="28"/>
          <w:szCs w:val="28"/>
        </w:rPr>
      </w:pP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53"/>
        <w:gridCol w:w="5387"/>
      </w:tblGrid>
      <w:tr w:rsidR="008C3467" w:rsidRPr="00B54EBC" w:rsidTr="008C3467">
        <w:tc>
          <w:tcPr>
            <w:tcW w:w="5353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1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1990"/>
            </w:tblGrid>
            <w:tr w:rsidR="008C3467" w:rsidRPr="00B54EBC" w:rsidTr="008C3467">
              <w:tc>
                <w:tcPr>
                  <w:tcW w:w="2972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35" name="Рисунок 1" descr="fd323fb38b29351cfb59262ee24ebb2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" descr="fd323fb38b29351cfb59262ee24ebb2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36" name="Рисунок 4" descr="1265a66456e0685c5bd6589eeb1bfd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" descr="1265a66456e0685c5bd6589eeb1bfd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37" name="Рисунок 7" descr="3e39815926037ec483084a6fae6957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" descr="3e39815926037ec483084a6fae6957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438" name="Рисунок 10" descr="6e589b8de791b9f119f96ca60f3ab0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" descr="6e589b8de791b9f119f96ca60f3ab0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439" name="Рисунок 13" descr="9b767f9c32e5801c4bee4d302966a2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" descr="9b767f9c32e5801c4bee4d302966a2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40" name="Рисунок 16" descr="81ed6acf770f5c81e07ad2212f92f0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" descr="81ed6acf770f5c81e07ad2212f92f0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41" name="Рисунок 19" descr="c9dff10c5b03af39e13453f093dbd4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" descr="c9dff10c5b03af39e13453f093dbd4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442" name="Рисунок 22" descr="87923ca2336e2f385b122441462a92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" descr="87923ca2336e2f385b122441462a92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443" name="Рисунок 25" descr="50b2daaa960a9b6a586fec4e655ef8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" descr="50b2daaa960a9b6a586fec4e655ef8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44" name="Рисунок 28" descr="b6d0a9ceb600221d07115bea7f142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" descr="b6d0a9ceb600221d07115bea7f142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45" name="Рисунок 31" descr="f426b77e7a97b4f69cb8673d6ac7ad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" descr="f426b77e7a97b4f69cb8673d6ac7ad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446" name="Рисунок 34" descr="8007cdf138e96b7931239e4162d9510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" descr="8007cdf138e96b7931239e4162d9510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47" name="Рисунок 43" descr="8eb07f8e641acbf5bea999c2bd8d42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" descr="8eb07f8e641acbf5bea999c2bd8d42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19050" t="0" r="9525" b="0"/>
                        <wp:docPr id="1448" name="Рисунок 46" descr="e1c06a400489848d07b17e03e909c98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" descr="e1c06a400489848d07b17e03e909c98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600075" cy="209550"/>
                        <wp:effectExtent l="19050" t="0" r="9525" b="0"/>
                        <wp:docPr id="1449" name="Рисунок 49" descr="f699a630a812f42a19c57b56469886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" descr="f699a630a812f42a19c57b56469886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00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90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50" name="Рисунок 52" descr="4ce72f6ef5d0b0921dd8dd3cf6885b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" descr="4ce72f6ef5d0b0921dd8dd3cf6885b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51" name="Рисунок 55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52" name="Рисунок 58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453" name="Рисунок 61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571500" cy="238125"/>
                        <wp:effectExtent l="0" t="0" r="0" b="0"/>
                        <wp:docPr id="1454" name="Рисунок 64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55" name="Рисунок 67" descr="7d8651ab4c0dc91af7f43fe2b77968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" descr="7d8651ab4c0dc91af7f43fe2b77968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456" name="Рисунок 70" descr="0630ef308c119cf1654015309c86c9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" descr="0630ef308c119cf1654015309c86c9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457" name="Рисунок 73" descr="http://reshuege.ru:89/formula/9f/9fb66557a12d91db7b00ee7b649ff78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" descr="http://reshuege.ru:89/formula/9f/9fb66557a12d91db7b00ee7b649ff78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58" name="Рисунок 76" descr="http://reshuege.ru:89/formula/85/85d9ca6f3fc4e9999e8c4ed05b327e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" descr="http://reshuege.ru:89/formula/85/85d9ca6f3fc4e9999e8c4ed05b327e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59" name="Рисунок 79" descr="http://reshuege.ru:89/formula/39/396ce0f4cc7d4985822b65f663413d8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" descr="http://reshuege.ru:89/formula/39/396ce0f4cc7d4985822b65f663413d8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60" name="Рисунок 82" descr="http://reshuege.ru:89/formula/5c/5cdbe94064851195ed576f3caf7f9e0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" descr="http://reshuege.ru:89/formula/5c/5cdbe94064851195ed576f3caf7f9e0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461" name="Рисунок 85" descr="http://reshuege.ru:89/formula/e9/e959622ea5f21127f49b58a79423ac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5" descr="http://reshuege.ru:89/formula/e9/e959622ea5f21127f49b58a79423ac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62" name="Рисунок 88" descr="http://reshuege.ru:89/formula/a7/a7cf7c2748c652217102f9c923ab82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" descr="http://reshuege.ru:89/formula/a7/a7cf7c2748c652217102f9c923ab82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313603">
                  <w:pPr>
                    <w:pStyle w:val="a4"/>
                    <w:spacing w:line="360" w:lineRule="auto"/>
                    <w:ind w:left="360"/>
                    <w:rPr>
                      <w:b/>
                    </w:rPr>
                  </w:pP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  <w:tc>
          <w:tcPr>
            <w:tcW w:w="5387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lastRenderedPageBreak/>
              <w:t>Вариант 2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25"/>
              <w:gridCol w:w="1968"/>
            </w:tblGrid>
            <w:tr w:rsidR="008C3467" w:rsidRPr="00B54EBC" w:rsidTr="008C3467">
              <w:trPr>
                <w:trHeight w:val="3870"/>
              </w:trPr>
              <w:tc>
                <w:tcPr>
                  <w:tcW w:w="2925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lastRenderedPageBreak/>
                    <w:drawing>
                      <wp:inline distT="0" distB="0" distL="0" distR="0">
                        <wp:extent cx="666750" cy="209550"/>
                        <wp:effectExtent l="19050" t="0" r="0" b="0"/>
                        <wp:docPr id="1463" name="Рисунок 91" descr="658deb10d98e42fdd20002ed495090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" descr="658deb10d98e42fdd20002ed495090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667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64" name="Рисунок 172" descr="8ba0c2d40abb9fcd1180b1fe4518bf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2" descr="8ba0c2d40abb9fcd1180b1fe4518bf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65" name="Рисунок 178" descr="3b5dca91f95dd8e4f2b197f5c52d69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8" descr="3b5dca91f95dd8e4f2b197f5c52d69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00050" cy="152400"/>
                        <wp:effectExtent l="19050" t="0" r="0" b="0"/>
                        <wp:docPr id="1466" name="Рисунок 259" descr="79f523ded52ac957ad4a65cadd5f5bb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9" descr="79f523ded52ac957ad4a65cadd5f5bb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467" name="Рисунок 262" descr="8f94913ac4746d97281c11acc46070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2" descr="8f94913ac4746d97281c11acc46070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46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90500"/>
                        <wp:effectExtent l="19050" t="0" r="0" b="0"/>
                        <wp:docPr id="1469" name="Рисунок 334" descr="0afa71c6e04cf1450cf26f9b4f5881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4" descr="0afa71c6e04cf1450cf26f9b4f5881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470" name="Рисунок 415" descr="e525e39a21a6f032857ec69981706fb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5" descr="e525e39a21a6f032857ec69981706fb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471" name="Рисунок 418" descr="4c805b6fd66180151d58ec4987eeda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8" descr="4c805b6fd66180151d58ec4987eeda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72" name="Рисунок 1174" descr="http://reshuege.ru:89/formula/85/85ddc4391734767cfba327c4d015975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4" descr="http://reshuege.ru:89/formula/85/85ddc4391734767cfba327c4d015975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73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74" name="Рисунок 763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3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75" name="Рисунок 619" descr="b22d0e9f7fec787b0b98745e093eab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9" descr="b22d0e9f7fec787b0b98745e093eab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476" name="Рисунок 673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3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477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68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78" name="Рисунок 760" descr="c895d5afe0a40566d6155de67c44ad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0" descr="c895d5afe0a40566d6155de67c44ad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57200" cy="400050"/>
                        <wp:effectExtent l="19050" t="0" r="0" b="0"/>
                        <wp:docPr id="1479" name="Рисунок 535" descr="d87052a1d2698aaae950436dc2a38b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5" descr="d87052a1d2698aaae950436dc2a38b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480" name="Рисунок 874" descr="1f0eed69a2e87d21abc805e259b7567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4" descr="1f0eed69a2e87d21abc805e259b756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81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482" name="Рисунок 955" descr="66360a167299c72c9e2b6ec3bb112c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5" descr="66360a167299c72c9e2b6ec3bb112c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85775" cy="209550"/>
                        <wp:effectExtent l="19050" t="0" r="9525" b="0"/>
                        <wp:docPr id="1483" name="Рисунок 964" descr="72419d16372d0dd77afee0ba2fc4dc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4" descr="72419d16372d0dd77afee0ba2fc4dc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484" name="Рисунок 1039" descr="http://reshuege.ru:89/formula/67/672485533c811cf319ebcc053a06921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9" descr="http://reshuege.ru:89/formula/67/672485533c811cf319ebcc053a06921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762000" cy="152400"/>
                        <wp:effectExtent l="19050" t="0" r="0" b="0"/>
                        <wp:docPr id="1485" name="Рисунок 1081" descr="http://reshuege.ru:89/formula/f7/f7b0f7f54bc86a081a62edfb3068a74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1" descr="http://reshuege.ru:89/formula/f7/f7b0f7f54bc86a081a62edfb3068a74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86" name="Рисунок 1090" descr="http://reshuege.ru:89/formula/a0/a05e1cf077c84034da8841be7478961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0" descr="http://reshuege.ru:89/formula/a0/a05e1cf077c84034da8841be7478961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87" name="Рисунок 1171" descr="http://reshuege.ru:89/formula/01/01271150c3018a1b4bbb1285b27ee7f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1" descr="http://reshuege.ru:89/formula/01/01271150c3018a1b4bbb1285b27ee7f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88" name="Рисунок 499" descr="0e2055dc1f8dfac1edc8d1d3532890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9" descr="0e2055dc1f8dfac1edc8d1d3532890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489" name="Рисунок 1267" descr="http://reshuege.ru:89/formula/e0/e07c3021edbe85d211d571a1e9dbafc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7" descr="http://reshuege.ru:89/formula/e0/e07c3021edbe85d211d571a1e9dbafc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90" name="Рисунок 1270" descr="http://reshuege.ru:89/formula/b5/b5ee978546c38a1be1eca8e1ad00f5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0" descr="http://reshuege.ru:89/formula/b5/b5ee978546c38a1be1eca8e1ad00f5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</w:tr>
      <w:tr w:rsidR="008C3467" w:rsidRPr="00F027F5" w:rsidTr="008C3467">
        <w:tc>
          <w:tcPr>
            <w:tcW w:w="5353" w:type="dxa"/>
          </w:tcPr>
          <w:p w:rsidR="008C3467" w:rsidRPr="004C3B41" w:rsidRDefault="004C3B41" w:rsidP="004C3B41">
            <w:r>
              <w:lastRenderedPageBreak/>
              <w:t>Вариант 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91" name="Рисунок 94" descr="f8aa06038a4e25a37e5a654a99d517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" descr="f8aa06038a4e25a37e5a654a99d517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92" name="Рисунок 169" descr="16ec8dd6826002b9edf4dd9e9fd8ed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9" descr="16ec8dd6826002b9edf4dd9e9fd8ed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493" name="Рисунок 181" descr="468dcb6e21a21a2c73a2f4c4293303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1" descr="468dcb6e21a21a2c73a2f4c4293303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190500"/>
                        <wp:effectExtent l="19050" t="0" r="9525" b="0"/>
                        <wp:docPr id="1494" name="Рисунок 253" descr="521f063ec4ed3450e2c881090bf99b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3" descr="521f063ec4ed3450e2c881090bf99b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71450"/>
                        <wp:effectExtent l="19050" t="0" r="0" b="0"/>
                        <wp:docPr id="1495" name="Рисунок 265" descr="b943917a02cd1a2d5dd639f7879d248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5" descr="b943917a02cd1a2d5dd639f7879d248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96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97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498" name="Рисунок 337" descr="a50a0134ecd58bf4624afb89283332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7" descr="a50a0134ecd58bf4624afb89283332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499" name="Рисунок 403" descr="08d0bb8749b8812511b40f0568a997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3" descr="08d0bb8749b8812511b40f0568a997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00150" cy="361950"/>
                        <wp:effectExtent l="19050" t="0" r="0" b="0"/>
                        <wp:docPr id="1500" name="Рисунок 766" descr="079041d35d5cc6a04b25e94d33cc939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6" descr="079041d35d5cc6a04b25e94d33cc939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01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501" name="Рисунок 838" descr="ebcaf3ae74fe5189e1479adebeb073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8" descr="ebcaf3ae74fe5189e1479adebeb073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502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03" name="Рисунок 613" descr="09f6d9834175987001ff18df3b350a9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3" descr="09f6d9834175987001ff18df3b350a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04" name="Рисунок 667" descr="2fdf62d07d85dc366fe465e3c20fe3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7" descr="2fdf62d07d85dc366fe465e3c20fe3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05" name="Рисунок 715" descr="90a4a8059397efbe23eb202564413d4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5" descr="90a4a8059397efbe23eb202564413d4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06" name="Рисунок 1177" descr="http://reshuege.ru:89/formula/99/998453ad9a9259be70d52f154f58b1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7" descr="http://reshuege.ru:89/formula/99/998453ad9a9259be70d52f154f58b1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07" name="Рисунок 754" descr="a907b6272bd4004fb48b900bcd5c76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4" descr="a907b6272bd4004fb48b900bcd5c76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08" name="Рисунок 421" descr="b660bc1422bf48d2cba56704e16f2c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1" descr="b660bc1422bf48d2cba56704e16f2c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09" name="Рисунок 493" descr="feed2424ec5a6ad991b27a9ed5a829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3" descr="feed2424ec5a6ad991b27a9ed5a829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0" name="Рисунок 880" descr="58c0891b51363a644d955bfe36ced5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0" descr="58c0891b51363a644d955bfe36ced5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11" name="Рисунок 949" descr="7f4a344d27b60532f89ac3567b6e694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9" descr="7f4a344d27b60532f89ac3567b6e694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2" name="Рисунок 967" descr="f75d9dd07322f72a97b0cbccaf5efd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7" descr="f75d9dd07322f72a97b0cbccaf5efd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13" name="Рисунок 1042" descr="http://reshuege.ru:89/formula/ae/aefd11379f2fde054786be9a1173193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2" descr="http://reshuege.ru:89/formula/ae/aefd11379f2fde054786be9a1173193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after="120" w:line="360" w:lineRule="auto"/>
                    <w:ind w:left="357" w:hanging="357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14" name="Рисунок 1084" descr="http://reshuege.ru:89/formula/f1/f160114c1bea9af176a1591fd3a8885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4" descr="http://reshuege.ru:89/formula/f1/f160114c1bea9af176a1591fd3a8885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15" name="Рисунок 1093" descr="http://reshuege.ru:89/formula/8b/8b09e8b326c8db933dd260a2777bac3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3" descr="http://reshuege.ru:89/formula/8b/8b09e8b326c8db933dd260a2777bac3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19075"/>
                        <wp:effectExtent l="19050" t="0" r="9525" b="0"/>
                        <wp:docPr id="1516" name="Рисунок 1165" descr="http://reshuege.ru:89/formula/1c/1c746338992b385169b8a97e29ec40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5" descr="http://reshuege.ru:89/formula/1c/1c746338992b385169b8a97e29ec40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419100"/>
                        <wp:effectExtent l="19050" t="0" r="9525" b="0"/>
                        <wp:docPr id="1517" name="Рисунок 1255" descr="http://reshuege.ru:89/formula/e9/e96269e09e74e123a70a89103aa9997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5" descr="http://reshuege.ru:89/formula/e9/e96269e09e74e123a70a89103aa9997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18" name="Рисунок 1273" descr="http://reshuege.ru:89/formula/c5/c501b3b30fa57a3ac783226d7a9bf7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3" descr="http://reshuege.ru:89/formula/c5/c501b3b30fa57a3ac783226d7a9bf7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0829A7" w:rsidRDefault="000829A7" w:rsidP="000829A7">
            <w:r>
              <w:lastRenderedPageBreak/>
              <w:t>Вариант 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315" w:type="dxa"/>
              <w:tblLayout w:type="fixed"/>
              <w:tblLook w:val="04A0"/>
            </w:tblPr>
            <w:tblGrid>
              <w:gridCol w:w="3011"/>
              <w:gridCol w:w="2304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19" name="Рисунок 97" descr="6bf94fc788a6094e506e90655338e7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" descr="6bf94fc788a6094e506e90655338e7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20" name="Рисунок 154" descr="f8a3b163f6ced7096295a538b1b48e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4" descr="f8a3b163f6ced7096295a538b1b48e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521" name="Рисунок 184" descr="d6fe92cf3f3b855737e5f5bd6133fe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4" descr="d6fe92cf3f3b855737e5f5bd6133fe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522" name="Рисунок 256" descr="a73739124944879e13bcc89318f461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6" descr="a73739124944879e13bcc89318f461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523" name="Рисунок 268" descr="939f128bca21799f9cc9383778ba38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8" descr="939f128bca21799f9cc9383778ba38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524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09700" cy="190500"/>
                        <wp:effectExtent l="19050" t="0" r="0" b="0"/>
                        <wp:docPr id="1525" name="Рисунок 340" descr="778b3cfe80c9752eb461f5ba90b534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0" descr="778b3cfe80c9752eb461f5ba90b534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9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26" name="Рисунок 412" descr="1831097c2fd481196040b3ac84779b1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2" descr="1831097c2fd481196040b3ac84779b1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361950"/>
                        <wp:effectExtent l="19050" t="0" r="9525" b="0"/>
                        <wp:docPr id="1527" name="Рисунок 769" descr="503ae105d786122484fb1fb963fcb4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9" descr="503ae105d786122484fb1fb963fcb4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28" name="Рисунок 496" descr="5c4591090df91493782e22b30732fdf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6" descr="5c4591090df91493782e22b30732fdf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52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530" name="Рисунок 541" descr="a117de489fc9562560aad2323878a5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1" descr="a117de489fc9562560aad2323878a5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31" name="Рисунок 616" descr="c09d86f0a6a7b64ddd6bd7e7f6eabca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6" descr="c09d86f0a6a7b64ddd6bd7e7f6eabca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32" name="Рисунок 670" descr="fa54cf5fd56b07c99fcccdc481e9a9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0" descr="fa54cf5fd56b07c99fcccdc481e9a9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3" name="Рисунок 718" descr="0a9006a981e5bcf148b624a6177b62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8" descr="0a9006a981e5bcf148b624a6177b62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04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34" name="Рисунок 757" descr="daba8714feca4f66c0bb81fcef49cc3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7" descr="daba8714feca4f66c0bb81fcef49cc3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535" name="Рисунок 424" descr="58e645f2f7836fb54eea243ca55894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4" descr="58e645f2f7836fb54eea243ca55894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536" name="Рисунок 871" descr="194b37d630f294ca41095268c305b7b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1" descr="194b37d630f294ca41095268c305b7b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7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219075"/>
                        <wp:effectExtent l="0" t="0" r="0" b="0"/>
                        <wp:docPr id="1538" name="Рисунок 952" descr="5874943a7767a0acb25f5f62cfb595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2" descr="5874943a7767a0acb25f5f62cfb595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39" name="Рисунок 970" descr="519e8467bbeab40c67b18b17399269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0" descr="519e8467bbeab40c67b18b17399269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40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41" name="Рисунок 1087" descr="http://reshuege.ru:89/formula/16/16f60f459f0e4dab13fa79d5ec2dc5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7" descr="http://reshuege.ru:89/formula/16/16f60f459f0e4dab13fa79d5ec2dc5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42" name="Рисунок 1096" descr="http://reshuege.ru:89/formula/d0/d0e300e5765fd018fc1d3b5b203471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6" descr="http://reshuege.ru:89/formula/d0/d0e300e5765fd018fc1d3b5b203471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43" name="Рисунок 1168" descr="http://reshuege.ru:89/formula/04/04603b651d0e473ee21a2577a498e48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8" descr="http://reshuege.ru:89/formula/04/04603b651d0e473ee21a2577a498e48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44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545" name="Рисунок 1264" descr="http://reshuege.ru:89/formula/45/45af6951aee9c3be7f4f0eef267bb08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4" descr="http://reshuege.ru:89/formula/45/45af6951aee9c3be7f4f0eef267bb08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546" name="Рисунок 1276" descr="http://reshuege.ru:89/formula/34/34fec53a0b9e9237793d08d05be50ae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6" descr="http://reshuege.ru:89/formula/34/34fec53a0b9e9237793d08d05be50ae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42950" cy="209550"/>
                        <wp:effectExtent l="19050" t="0" r="0" b="0"/>
                        <wp:docPr id="1547" name="Рисунок 100" descr="b7f1fd925bbce437d2705035332bc5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" descr="b7f1fd925bbce437d2705035332bc5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09550"/>
                        <wp:effectExtent l="19050" t="0" r="9525" b="0"/>
                        <wp:docPr id="1548" name="Рисунок 166" descr="8f69faed3df6e0d448f8fae91591e5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6" descr="8f69faed3df6e0d448f8fae91591e5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49" name="Рисунок 187" descr="921536d64a4614914d5c0e3b55b814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7" descr="921536d64a4614914d5c0e3b55b814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85775" cy="152400"/>
                        <wp:effectExtent l="19050" t="0" r="9525" b="0"/>
                        <wp:docPr id="1550" name="Рисунок 250" descr="eb03a2c6d1a8ebc5e87f373cea0fcbd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0" descr="eb03a2c6d1a8ebc5e87f373cea0fcbd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51" name="Рисунок 271" descr="355b6b680ceeffecd45b9b8fb593a3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1" descr="355b6b680ceeffecd45b9b8fb593a3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55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90500"/>
                        <wp:effectExtent l="19050" t="0" r="9525" b="0"/>
                        <wp:docPr id="1553" name="Рисунок 343" descr="021bf7bf23885f50d44cd748d2b330c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3" descr="021bf7bf23885f50d44cd748d2b330c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54" name="Рисунок 406" descr="b23f3764bcc068b936a037654468b4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6" descr="b23f3764bcc068b936a037654468b4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55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  <w:rPr>
                      <w:b/>
                    </w:rPr>
                  </w:pPr>
                  <w:r>
                    <w:rPr>
                      <w:b/>
                      <w:noProof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556" name="Рисунок 772" descr="5e4b2503a906a81fb6096bc18dfb07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2" descr="5e4b2503a906a81fb6096bc18dfb07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557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558" name="Рисунок 832" descr="a5d5447b2d322188d20e7ba0468905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2" descr="a5d5447b2d322188d20e7ba0468905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59" name="Рисунок 607" descr="3a80b71b0188b02366115a544e6306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7" descr="3a80b71b0188b02366115a544e6306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60" name="Рисунок 655" descr="e1cd40d2cb722588cdd97d84b60c1a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55" descr="e1cd40d2cb722588cdd97d84b60c1a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209550"/>
                        <wp:effectExtent l="19050" t="0" r="9525" b="0"/>
                        <wp:docPr id="1561" name="Рисунок 709" descr="5083c4035ad60d204a6d31cb123c3b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9" descr="5083c4035ad60d204a6d31cb123c3b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62" name="Рисунок 748" descr="df273ea664d003a0a8ac34368c5a7c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8" descr="df273ea664d003a0a8ac34368c5a7c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F027F5" w:rsidRDefault="008C3467" w:rsidP="00313603">
                  <w:pPr>
                    <w:pStyle w:val="a4"/>
                    <w:spacing w:line="360" w:lineRule="auto"/>
                    <w:ind w:left="0"/>
                  </w:pP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63" name="Рисунок 490" descr="8a97922fd7ed44c7cb5236c21d7c13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0" descr="8a97922fd7ed44c7cb5236c21d7c13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64" name="Рисунок 544" descr="32cc0cac0457bb5b7976774805f10b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4" descr="32cc0cac0457bb5b7976774805f10b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65" name="Рисунок 889" descr="8a2bd9e90dbfbdc9be9f9dc3d4dc05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9" descr="8a2bd9e90dbfbdc9be9f9dc3d4dc05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566" name="Рисунок 943" descr="5de4160c077d3e5990852eaa17f01d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3" descr="5de4160c077d3e5990852eaa17f01d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67" name="Рисунок 973" descr="dcbd53f22d14e435657ac99d4c0cde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3" descr="dcbd53f22d14e435657ac99d4c0cde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68" name="Рисунок 1033" descr="dc169a32916635f039de09f14e95da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3" descr="dc169a32916635f039de09f14e95da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69" name="Рисунок 1078" descr="http://reshuege.ru:89/formula/73/7302df5b8ae1bbf507b006949cc090e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8" descr="http://reshuege.ru:89/formula/73/7302df5b8ae1bbf507b006949cc090e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70" name="Рисунок 1099" descr="http://reshuege.ru:89/formula/4f/4f166d491e78e1400794842aa67798a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9" descr="http://reshuege.ru:89/formula/4f/4f166d491e78e1400794842aa67798a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71" name="Рисунок 1159" descr="http://reshuege.ru:89/formula/59/59ebfabee9c4aadc8faad3cc6f104be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9" descr="http://reshuege.ru:89/formula/59/59ebfabee9c4aadc8faad3cc6f104be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361950"/>
                        <wp:effectExtent l="19050" t="0" r="0" b="0"/>
                        <wp:docPr id="1572" name="Рисунок 427" descr="26fe0c131792d432f6fd9eb70339ed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7" descr="26fe0c131792d432f6fd9eb70339ed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573" name="Рисунок 1252" descr="http://reshuege.ru:89/formula/d8/d8cf12b31a9d38bfa667fffdfbd206d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2" descr="http://reshuege.ru:89/formula/d8/d8cf12b31a9d38bfa667fffdfbd206d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74" name="Рисунок 1279" descr="http://reshuege.ru:89/formula/be/be4525cd9b2fb5a59606fd086f466f1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9" descr="http://reshuege.ru:89/formula/be/be4525cd9b2fb5a59606fd086f466f1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6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870"/>
              <w:gridCol w:w="2159"/>
            </w:tblGrid>
            <w:tr w:rsidR="008C3467" w:rsidRPr="00F027F5" w:rsidTr="00313603">
              <w:tc>
                <w:tcPr>
                  <w:tcW w:w="287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75" name="Рисунок 103" descr="2c18988b18e9bd2e90fd9574e1c333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" descr="2c18988b18e9bd2e90fd9574e1c333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76" name="Рисунок 160" descr="f6a11ab3d05bdf1d09334e8685d13c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0" descr="f6a11ab3d05bdf1d09334e8685d13c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77" name="Рисунок 190" descr="268205a9657b91c9bf476e691a44f2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0" descr="268205a9657b91c9bf476e691a44f2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578" name="Рисунок 247" descr="b74f3233d03d1e4753d08d10be4fbf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7" descr="b74f3233d03d1e4753d08d10be4fbf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79" name="Рисунок 274" descr="be3e2b2e9dc327e4b60b6cbe609dd2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4" descr="be3e2b2e9dc327e4b60b6cbe609dd2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80" name="Рисунок 331" descr="a48f4bad66195e9feccdb6e3b998a6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1" descr="a48f4bad66195e9feccdb6e3b998a6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90500"/>
                        <wp:effectExtent l="19050" t="0" r="9525" b="0"/>
                        <wp:docPr id="1581" name="Рисунок 346" descr="72ff74db084d6343c7d2d66a7a2101c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6" descr="72ff74db084d6343c7d2d66a7a2101c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582" name="Рисунок 409" descr="f14803e1c20400ddab122de134671ff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9" descr="f14803e1c20400ddab122de134671ff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583" name="Рисунок 430" descr="150034412e38429054e2151debe1df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0" descr="150034412e38429054e2151debe1df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584" name="Рисунок 775" descr="7ccbf8f2a38b76a84f74dd42270637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5" descr="7ccbf8f2a38b76a84f74dd42270637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9650" cy="152400"/>
                        <wp:effectExtent l="19050" t="0" r="0" b="0"/>
                        <wp:docPr id="1585" name="Рисунок 532" descr="28cbc850deb3f28b7087fabcae0ecc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2" descr="28cbc850deb3f28b7087fabcae0ecc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9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86" name="Рисунок 547" descr="1c5ced953b852fe6bffd27904bb78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7" descr="1c5ced953b852fe6bffd27904bb78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587" name="Рисунок 610" descr="44716386aef2ee0593074cf6dcf44ee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0" descr="44716386aef2ee0593074cf6dcf44ee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88" name="Рисунок 664" descr="06a6b26edae8c32c290ced72cde965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4" descr="06a6b26edae8c32c290ced72cde965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89" name="Рисунок 712" descr="9d16cc7076522398d28aa09e6bf430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2" descr="9d16cc7076522398d28aa09e6bf430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159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90" name="Рисунок 751" descr="7e69f833ea512b8651582eede80031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1" descr="7e69f833ea512b8651582eede80031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91" name="Рисунок 487" descr="5231baa8c732986b92683bc61d453d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7" descr="5231baa8c732986b92683bc61d453d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42975" cy="152400"/>
                        <wp:effectExtent l="19050" t="0" r="9525" b="0"/>
                        <wp:docPr id="1592" name="Рисунок 835" descr="9609a3d3a8f8289102c1ad7e6a0d8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5" descr="9609a3d3a8f8289102c1ad7e6a0d8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42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93" name="Рисунок 886" descr="5827b4ccde42ec03e5d64ef007097f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6" descr="5827b4ccde42ec03e5d64ef007097f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94" name="Рисунок 946" descr="759597d80de9c8c13fb06c01ab7bf67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6" descr="759597d80de9c8c13fb06c01ab7bf67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95" name="Рисунок 976" descr="7d9c7728bf8f6d308eac4d323a0fe5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6" descr="7d9c7728bf8f6d308eac4d323a0fe5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96" name="Рисунок 1045" descr="http://reshuege.ru:89/formula/83/83fa833412badac64b8ab20be685ac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5" descr="http://reshuege.ru:89/formula/83/83fa833412badac64b8ab20be685ac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97" name="Рисунок 1075" descr="http://reshuege.ru:89/formula/d2/d271e2449d05fa15f306ed5dd7e038e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5" descr="http://reshuege.ru:89/formula/d2/d271e2449d05fa15f306ed5dd7e038e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98" name="Рисунок 1102" descr="http://reshuege.ru:89/formula/fa/fa926a49216139e2300243b52aa57d1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2" descr="http://reshuege.ru:89/formula/fa/fa926a49216139e2300243b52aa57d1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99" name="Рисунок 1162" descr="http://reshuege.ru:89/formula/ea/eae7dcb3d59a175eb1a4b287288b01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2" descr="http://reshuege.ru:89/formula/ea/eae7dcb3d59a175eb1a4b287288b01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42875"/>
                        <wp:effectExtent l="19050" t="0" r="9525" b="0"/>
                        <wp:docPr id="1600" name="Рисунок 1183" descr="http://reshuege.ru:89/formula/d9/d98c893ad2f7e88ee16d390faa9016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3" descr="http://reshuege.ru:89/formula/d9/d98c893ad2f7e88ee16d390faa9016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42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01" name="Рисунок 1249" descr="http://reshuege.ru:89/formula/ff/ff56238c2b9dc3c3c1387902f8f83b5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9" descr="http://reshuege.ru:89/formula/ff/ff56238c2b9dc3c3c1387902f8f83b5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02" name="Рисунок 1282" descr="http://reshuege.ru:89/formula/2b/2b7b26b88a8a6b7ed26af36313ea1f3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2" descr="http://reshuege.ru:89/formula/2b/2b7b26b88a8a6b7ed26af36313ea1f3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7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0" w:type="dxa"/>
              <w:tblLayout w:type="fixed"/>
              <w:tblLook w:val="04A0"/>
            </w:tblPr>
            <w:tblGrid>
              <w:gridCol w:w="2860"/>
              <w:gridCol w:w="2420"/>
            </w:tblGrid>
            <w:tr w:rsidR="008C3467" w:rsidRPr="00F027F5" w:rsidTr="00313603">
              <w:tc>
                <w:tcPr>
                  <w:tcW w:w="286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03" name="Рисунок 109" descr="edf41fefcb4c5ad9d6e11604341de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" descr="edf41fefcb4c5ad9d6e11604341de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04" name="Рисунок 163" descr="378fdc5da0975db77f6caefa0c0f2a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3" descr="378fdc5da0975db77f6caefa0c0f2a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605" name="Рисунок 193" descr="063065df0f8111bb87b72bed043c9d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3" descr="063065df0f8111bb87b72bed043c9d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606" name="Рисунок 241" descr="cf385efc700fd851c2492da0a3ecf93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1" descr="cf385efc700fd851c2492da0a3ecf93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07" name="Рисунок 277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7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608" name="Рисунок 325" descr="3f8f841f0a5a7ef2c601a67ff61dba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5" descr="3f8f841f0a5a7ef2c601a67ff61dba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09" name="Рисунок 352" descr="f6a096eace962229069798089da9b4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2" descr="f6a096eace962229069798089da9b4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610" name="Рисунок 397" descr="4a6b822f72ef183c850e0e52daf61e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7" descr="4a6b822f72ef183c850e0e52daf61e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11" name="Рисунок 433" descr="110feb1d52694cae2f9881777d0263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3" descr="110feb1d52694cae2f9881777d0263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12" name="Рисунок 481" descr="f276674e49bc2cee97dcb5b0ea4b13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1" descr="f276674e49bc2cee97dcb5b0ea4b136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13" name="Рисунок 526" descr="bd50b9c6e173084cab0bb8034d8c54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6" descr="bd50b9c6e173084cab0bb8034d8c54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614" name="Рисунок 550" descr="1ddc9fc2599c1d7cb340cc238ebe6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0" descr="1ddc9fc2599c1d7cb340cc238ebe6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15" name="Рисунок 604" descr="c87d2e5b38e0855a7bb165c71574df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4" descr="c87d2e5b38e0855a7bb165c71574df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16" name="Рисунок 676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6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17" name="Рисунок 706" descr="282e5d551283452a7531f761cee414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6" descr="282e5d551283452a7531f761cee414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42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18" name="Рисунок 742" descr="080117dc8eb481f4447c9eedd77b0d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2" descr="080117dc8eb481f4447c9eedd77b0d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19" name="Рисунок 778" descr="bff810dbf6e6d11d3b39900427033fb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8" descr="bff810dbf6e6d11d3b39900427033fb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20" name="Рисунок 826" descr="1422d6456823659c3c04a9ee767d8b0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6" descr="1422d6456823659c3c04a9ee767d8b0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21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622" name="Рисунок 937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7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23" name="Рисунок 979" descr="0e0719ae86ee52cd634a30fd0e4382c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9" descr="0e0719ae86ee52cd634a30fd0e4382c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624" name="Рисунок 1030" descr="81b08b92c8ac722deaf6c89ff70ac1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0" descr="81b08b92c8ac722deaf6c89ff70ac1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25" name="Рисунок 1069" descr="http://reshuege.ru:89/formula/71/7174ca276f35fd997420fa8dd65baa9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9" descr="http://reshuege.ru:89/formula/71/7174ca276f35fd997420fa8dd65baa9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26" name="Рисунок 1105" descr="http://reshuege.ru:89/formula/5a/5a6f5f735d9e3bf3fc0b9fd42b0ed26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5" descr="http://reshuege.ru:89/formula/5a/5a6f5f735d9e3bf3fc0b9fd42b0ed26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27" name="Рисунок 1153" descr="http://reshuege.ru:89/formula/f4/f4e49452d3d8bd85036da4d47b1d76d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3" descr="http://reshuege.ru:89/formula/f4/f4e49452d3d8bd85036da4d47b1d76d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28" name="Рисунок 1189" descr="http://reshuege.ru:89/formula/5b/5b0ec3f35f84927f8e9ba4f54d680b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9" descr="http://reshuege.ru:89/formula/5b/5b0ec3f35f84927f8e9ba4f54d680b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09600" cy="419100"/>
                        <wp:effectExtent l="19050" t="0" r="0" b="0"/>
                        <wp:docPr id="1629" name="Рисунок 1243" descr="http://reshuege.ru:89/formula/92/922055c6600c0390cb0aebf77db437b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3" descr="http://reshuege.ru:89/formula/92/922055c6600c0390cb0aebf77db437b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30" name="Рисунок 1285" descr="http://reshuege.ru:89/formula/0c/0ce427e0802aba0a46642b6ae637a0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5" descr="http://reshuege.ru:89/formula/0c/0ce427e0802aba0a46642b6ae637a0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lastRenderedPageBreak/>
              <w:t>Вариант 8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6" w:type="dxa"/>
              <w:tblLayout w:type="fixed"/>
              <w:tblLook w:val="04A0"/>
            </w:tblPr>
            <w:tblGrid>
              <w:gridCol w:w="3011"/>
              <w:gridCol w:w="2275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09550"/>
                        <wp:effectExtent l="19050" t="0" r="9525" b="0"/>
                        <wp:docPr id="1631" name="Рисунок 106" descr="5a1df337e8e53d7068109ae30cd32a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" descr="5a1df337e8e53d7068109ae30cd32a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632" name="Рисунок 157" descr="860a53f9bdb2c38aee485f30c21ebb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7" descr="860a53f9bdb2c38aee485f30c21ebb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633" name="Рисунок 196" descr="a6791a4681d2ccafd37b33358bedc8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6" descr="a6791a4681d2ccafd37b33358bedc8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634" name="Рисунок 244" descr="3597e86a37696b66ed8ac1bdd979a2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4" descr="3597e86a37696b66ed8ac1bdd979a2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35" name="Рисунок 280" descr="9d831f089ce38ecd29f8b657715d1f3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0" descr="9d831f089ce38ecd29f8b657715d1f3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36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43025" cy="190500"/>
                        <wp:effectExtent l="19050" t="0" r="9525" b="0"/>
                        <wp:docPr id="1637" name="Рисунок 349" descr="b57f54b21cf8dd252e38cd2f27ed52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9" descr="b57f54b21cf8dd252e38cd2f27ed52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43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638" name="Рисунок 400" descr="e03e412f3dff5702a781d6b66acbf6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0" descr="e03e412f3dff5702a781d6b66acbf6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39" name="Рисунок 781" descr="577e4cb2ee95e0852c3cf98609a7e9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1" descr="577e4cb2ee95e0852c3cf98609a7e9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640" name="Рисунок 829" descr="86e64738aac44f3cb4f8b668a85ffe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9" descr="86e64738aac44f3cb4f8b668a85ffe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41" name="Рисунок 529" descr="2b87a01f87af12a62e01dc9a364609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9" descr="2b87a01f87af12a62e01dc9a364609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42" name="Рисунок 553" descr="02a191f533894455d5632a64a98dcb2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3" descr="02a191f533894455d5632a64a98dcb2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43" name="Рисунок 595" descr="6578ae182d93c7d3457ccf0085d9b0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5" descr="6578ae182d93c7d3457ccf0085d9b0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44" name="Рисунок 646" descr="b72ad331141d20c3453cbd951501b0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6" descr="b72ad331141d20c3453cbd951501b0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45" name="Рисунок 703" descr="4d95b74321d3a17d51f0e84d3bec74a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3" descr="4d95b74321d3a17d51f0e84d3bec74a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275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46" name="Рисунок 745" descr="61544853f7da43fffd004a7384b2dd1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5" descr="61544853f7da43fffd004a7384b2dd1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47" name="Рисунок 436" descr="d5b0c8db29d97e1a2b87353aeab116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6" descr="d5b0c8db29d97e1a2b87353aeab116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648" name="Рисунок 484" descr="01a7f23084ca66bda268f041910989d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4" descr="01a7f23084ca66bda268f041910989d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49" name="Рисунок 895" descr="7beb04025505fda2e3b953f893c2ef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5" descr="7beb04025505fda2e3b953f893c2ef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650" name="Рисунок 940" descr="34bee9b5fef4aef92baaa03c302228e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0" descr="34bee9b5fef4aef92baaa03c302228e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51" name="Рисунок 982" descr="f81287ba0fd0a58cfa7d511a166c9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2" descr="f81287ba0fd0a58cfa7d511a166c9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52" name="Рисунок 1027" descr="bdcffa736c65eaea9fa6eab78ab692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7" descr="bdcffa736c65eaea9fa6eab78ab692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53" name="Рисунок 1072" descr="http://reshuege.ru:89/formula/06/068ff426064901101b100168e22bd34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2" descr="http://reshuege.ru:89/formula/06/068ff426064901101b100168e22bd34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54" name="Рисунок 1108" descr="http://reshuege.ru:89/formula/60/6053866f86e830cca5e436007ef3fa0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8" descr="http://reshuege.ru:89/formula/60/6053866f86e830cca5e436007ef3fa0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55" name="Рисунок 1156" descr="http://reshuege.ru:89/formula/6e/6e11c3c2cb3915c4b41a5fbd868241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6" descr="http://reshuege.ru:89/formula/6e/6e11c3c2cb3915c4b41a5fbd868241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56" name="Рисунок 1192" descr="http://reshuege.ru:89/formula/17/178b943b018856fec0d155d4d157489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2" descr="http://reshuege.ru:89/formula/17/178b943b018856fec0d155d4d157489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762000" cy="457200"/>
                        <wp:effectExtent l="19050" t="0" r="0" b="0"/>
                        <wp:docPr id="1657" name="Рисунок 1246" descr="http://reshuege.ru:89/formula/86/86b223e1fc9faf74553c5b238d31953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6" descr="http://reshuege.ru:89/formula/86/86b223e1fc9faf74553c5b238d31953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58" name="Рисунок 1288" descr="http://reshuege.ru:89/formula/10/107450fd2fce16d2973d2f7d04a7caf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8" descr="http://reshuege.ru:89/formula/10/107450fd2fce16d2973d2f7d04a7caf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9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209550"/>
                        <wp:effectExtent l="19050" t="0" r="9525" b="0"/>
                        <wp:docPr id="1659" name="Рисунок 112" descr="f89c818459906800a01d7789bbfa2d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" descr="f89c818459906800a01d7789bbfa2d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60" name="Рисунок 151" descr="1554b5af9cafa38bc6ccb277c59af5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1" descr="1554b5af9cafa38bc6ccb277c59af5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190500"/>
                        <wp:effectExtent l="19050" t="0" r="0" b="0"/>
                        <wp:docPr id="1661" name="Рисунок 199" descr="b0bcb3279faf927af27dfbc71d6fdd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9" descr="b0bcb3279faf927af27dfbc71d6fdd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662" name="Рисунок 235" descr="e1125e687825959c1e5301b41f407f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5" descr="e1125e687825959c1e5301b41f407f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63" name="Рисунок 283" descr="e52ed22d38f8d5bbd471b79e2f9b68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3" descr="e52ed22d38f8d5bbd471b79e2f9b68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64" name="Рисунок 322" descr="f66e49d66ef652ff1cf537225d214d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2" descr="f66e49d66ef652ff1cf537225d214d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28700" cy="190500"/>
                        <wp:effectExtent l="19050" t="0" r="0" b="0"/>
                        <wp:docPr id="1665" name="Рисунок 361" descr="8c4102f9a43c24040fde5953062353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1" descr="8c4102f9a43c24040fde5953062353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28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666" name="Рисунок 394" descr="7fe6e8a8fef1d6e39b300699bfb677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4" descr="7fe6e8a8fef1d6e39b300699bfb677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67" name="Рисунок 439" descr="34e02a326a3fa90b1dce4d84747d69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9" descr="34e02a326a3fa90b1dce4d84747d69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85875" cy="152400"/>
                        <wp:effectExtent l="19050" t="0" r="9525" b="0"/>
                        <wp:docPr id="1668" name="Рисунок 1195" descr="http://reshuege.ru:89/formula/ee/eefc9439d49ba25b98dd7d74c13f05c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5" descr="http://reshuege.ru:89/formula/ee/eefc9439d49ba25b98dd7d74c13f05c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858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6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70" name="Рисунок 556" descr="94166e2224728b27f55dfd4e687e24f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6" descr="94166e2224728b27f55dfd4e687e24f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71" name="Рисунок 592" descr="e9f7033639195c18d4023cd1cd5b0c2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2" descr="e9f7033639195c18d4023cd1cd5b0c2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72" name="Рисунок 643" descr="11418a2d706f95701b771a1aa1d95e8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3" descr="11418a2d706f95701b771a1aa1d95e8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673" name="Рисунок 700" descr="d8af0ae723b16f71c27b61c2f9bcbdd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0" descr="d8af0ae723b16f71c27b61c2f9bcbdd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74" name="Рисунок 736" descr="2b7e5e83d3877576682a2ad36ed932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6" descr="2b7e5e83d3877576682a2ad36ed932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75" name="Рисунок 784" descr="487dee2dc43cc463215a51744c681d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4" descr="487dee2dc43cc463215a51744c681d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676" name="Рисунок 820" descr="6bb6b4d5018c485e965eb65c3499186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0" descr="6bb6b4d5018c485e965eb65c3499186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677" name="Рисунок 898" descr="6ef1ecb45f06e087d91c80251ef092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8" descr="6ef1ecb45f06e087d91c80251ef092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0" t="0" r="9525" b="0"/>
                        <wp:docPr id="1678" name="Рисунок 931" descr="93e5db21683bfe0cd0cefd884768bf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1" descr="93e5db21683bfe0cd0cefd884768bf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79" name="Рисунок 985" descr="a85558ac7202e782e9b0620ace470a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5" descr="a85558ac7202e782e9b0620ace470a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80" name="Рисунок 1024" descr="7f6d80cdf3582b97c2fb77407538144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4" descr="7f6d80cdf3582b97c2fb77407538144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81" name="Рисунок 1063" descr="http://reshuege.ru:89/formula/e6/e639348adaf333ca6d5e36151af9e61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3" descr="http://reshuege.ru:89/formula/e6/e639348adaf333ca6d5e36151af9e61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682" name="Рисунок 1111" descr="http://reshuege.ru:89/formula/ca/caac6465f99eae7b60f3f7d0ed0565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1" descr="http://reshuege.ru:89/formula/ca/caac6465f99eae7b60f3f7d0ed0565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83" name="Рисунок 1144" descr="http://reshuege.ru:89/formula/9e/9e4e67172e4b7adcfa8e2b9af657003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4" descr="http://reshuege.ru:89/formula/9e/9e4e67172e4b7adcfa8e2b9af657003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84" name="Рисунок 475" descr="0df0ff2672a9fdc9ca5d235564c579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5" descr="0df0ff2672a9fdc9ca5d235564c579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85" name="Рисунок 1237" descr="http://reshuege.ru:89/formula/26/262624089d134d5e43c942f337f242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37" descr="http://reshuege.ru:89/formula/26/262624089d134d5e43c942f337f242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86" name="Рисунок 1291" descr="http://reshuege.ru:89/formula/3c/3c23d547cb219afa05cd4d5fe8219eb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1" descr="http://reshuege.ru:89/formula/3c/3c23d547cb219afa05cd4d5fe8219eb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0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68" w:type="dxa"/>
              <w:tblLayout w:type="fixed"/>
              <w:tblLook w:val="04A0"/>
            </w:tblPr>
            <w:tblGrid>
              <w:gridCol w:w="3006"/>
              <w:gridCol w:w="2262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87" name="Рисунок 115" descr="116f2278758ca8357de8c5de3d2c32e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" descr="116f2278758ca8357de8c5de3d2c32e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88" name="Рисунок 148" descr="5b3da3591a95317d96f03c2289e34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8" descr="5b3da3591a95317d96f03c2289e34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689" name="Рисунок 202" descr="48e08d1915a8ebf28d5efb1f1526b1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2" descr="48e08d1915a8ebf28d5efb1f1526b1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152400"/>
                        <wp:effectExtent l="19050" t="0" r="0" b="0"/>
                        <wp:docPr id="1690" name="Рисунок 238" descr="59c3c3287b977dccc043445059878cb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8" descr="59c3c3287b977dccc043445059878cb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691" name="Рисунок 286" descr="504745c25f6f0ef94f2c3ed9338431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6" descr="504745c25f6f0ef94f2c3ed9338431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69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81100" cy="190500"/>
                        <wp:effectExtent l="19050" t="0" r="0" b="0"/>
                        <wp:docPr id="1693" name="Рисунок 364" descr="31ea70b1e635259c6f2de6e44a8f74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4" descr="31ea70b1e635259c6f2de6e44a8f74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90625" cy="190500"/>
                        <wp:effectExtent l="19050" t="0" r="9525" b="0"/>
                        <wp:docPr id="1694" name="Рисунок 391" descr="e544c507802521981f7a59ee5bf38ca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1" descr="e544c507802521981f7a59ee5bf38ca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906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95" name="Рисунок 442" descr="82bede79d0b05663d5ccefc02bc3c2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2" descr="82bede79d0b05663d5ccefc02bc3c2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96" name="Рисунок 1198" descr="http://reshuege.ru:89/formula/5c/5cf4a046e4d3581bfca7dcc0262dff2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8" descr="http://reshuege.ru:89/formula/5c/5cf4a046e4d3581bfca7dcc0262dff2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97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400050"/>
                        <wp:effectExtent l="19050" t="0" r="9525" b="0"/>
                        <wp:docPr id="1698" name="Рисунок 559" descr="00f6aa5367b0672315f44925ca8d3f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9" descr="00f6aa5367b0672315f44925ca8d3f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99" name="Рисунок 589" descr="c42ffa02082c476e9a1feaa748a71b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9" descr="c42ffa02082c476e9a1feaa748a71b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00" name="Рисунок 640" descr="c7f9acdbbebb6a0b82117160d699ec3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0" descr="c7f9acdbbebb6a0b82117160d699ec3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1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t xml:space="preserve">     </w:t>
                  </w:r>
                </w:p>
              </w:tc>
              <w:tc>
                <w:tcPr>
                  <w:tcW w:w="226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02" name="Рисунок 739" descr="e6e095350ecee1fc141d44a24dfbe07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9" descr="e6e095350ecee1fc141d44a24dfbe07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703" name="Рисунок 787" descr="5111dea50b9e8bc458a3b0a5488cf5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7" descr="5111dea50b9e8bc458a3b0a5488cf5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704" name="Рисунок 823" descr="a5affd247399e30fb881c00f82028f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3" descr="a5affd247399e30fb881c00f82028f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5" name="Рисунок 901" descr="658afc8b09d36a3fdb85a4610b4b40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1" descr="658afc8b09d36a3fdb85a4610b4b40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06" name="Рисунок 934" descr="14950fa6eadaec72bab947f5fc8a7e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4" descr="14950fa6eadaec72bab947f5fc8a7e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07" name="Рисунок 988" descr="c30efe6dd9e127667443ba92fdce91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8" descr="c30efe6dd9e127667443ba92fdce91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08" name="Рисунок 1021" descr="5bc6443b15ffb39620973138658ab7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1" descr="5bc6443b15ffb39620973138658ab7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709" name="Рисунок 1066" descr="http://reshuege.ru:89/formula/1c/1c16d186e22b82ed50b10d629db3f0a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6" descr="http://reshuege.ru:89/formula/1c/1c16d186e22b82ed50b10d629db3f0a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10" name="Рисунок 1114" descr="http://reshuege.ru:89/formula/1f/1f7da484c7a23eeb030561d2486ed5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4" descr="http://reshuege.ru:89/formula/1f/1f7da484c7a23eeb030561d2486ed5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11" name="Рисунок 1150" descr="http://reshuege.ru:89/formula/c9/c9e8a114f15aed2e93ffb7c4c7bc65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0" descr="http://reshuege.ru:89/formula/c9/c9e8a114f15aed2e93ffb7c4c7bc65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361950"/>
                        <wp:effectExtent l="19050" t="0" r="0" b="0"/>
                        <wp:docPr id="1712" name="Рисунок 478" descr="a1e0b1e7176c4c5f55a64c0d10eeea4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8" descr="a1e0b1e7176c4c5f55a64c0d10eeea4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13" name="Рисунок 1240" descr="http://reshuege.ru:89/formula/fe/fec2a9c8a86d2f8ddf85aa3d223b657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0" descr="http://reshuege.ru:89/formula/fe/fec2a9c8a86d2f8ddf85aa3d223b657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714" name="Рисунок 1294" descr="http://reshuege.ru:89/formula/98/98ce69d826734d8ed90f5f9b464b29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4" descr="http://reshuege.ru:89/formula/98/98ce69d826734d8ed90f5f9b464b29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1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15" name="Рисунок 118" descr="f3f2e9229b5e15c3439250247d16b9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" descr="f3f2e9229b5e15c3439250247d16b9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16" name="Рисунок 145" descr="0617646c9deabfb3da151b07ff5012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5" descr="0617646c9deabfb3da151b07ff5012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17" name="Рисунок 205" descr="df8c8ab453b7e3b3befe088d08fcffc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5" descr="df8c8ab453b7e3b3befe088d08fcffc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718" name="Рисунок 232" descr="7cb8a4b84dc97900e70db378071929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2" descr="7cb8a4b84dc97900e70db378071929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19" name="Рисунок 289" descr="bc8d97ad27d09d2ed392dfe8604470a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9" descr="bc8d97ad27d09d2ed392dfe8604470a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0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14450" cy="190500"/>
                        <wp:effectExtent l="19050" t="0" r="0" b="0"/>
                        <wp:docPr id="1721" name="Рисунок 355" descr="968addc097e0549de5008173b34f30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5" descr="968addc097e0549de5008173b34f30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44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722" name="Рисунок 385" descr="2a548ff76f54800b22614287e64467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5" descr="2a548ff76f54800b22614287e64467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723" name="Рисунок 790" descr="706838a8fd802b1dbd133485fb2e7c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0" descr="706838a8fd802b1dbd133485fb2e7c6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24" name="Рисунок 814" descr="158620fd2a36d9faa76174edcf86c1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4" descr="158620fd2a36d9faa76174edcf86c1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725" name="Рисунок 517" descr="c04c73dc2fb25773d5b9fa20a5398c5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7" descr="c04c73dc2fb25773d5b9fa20a5398c5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6" name="Рисунок 1201" descr="http://reshuege.ru:89/formula/84/841d0a2d1e478cae1a9b166ecf348d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1" descr="http://reshuege.ru:89/formula/84/841d0a2d1e478cae1a9b166ecf348d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27" name="Рисунок 586" descr="2e47f14e98e379dad9a35e550fa07f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6" descr="2e47f14e98e379dad9a35e550fa07f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28" name="Рисунок 634" descr="3c77b28363e7328371389442c5a37d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4" descr="3c77b28363e7328371389442c5a37d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29" name="Рисунок 691" descr="4b1433bd69ae9f1459ad8596d206e49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1" descr="4b1433bd69ae9f1459ad8596d206e49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30" name="Рисунок 730" descr="aca31a7d12b069401c3893c2723caaf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0" descr="aca31a7d12b069401c3893c2723caaf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A9346A" w:rsidRDefault="008C3467" w:rsidP="00313603">
                  <w:pPr>
                    <w:spacing w:line="360" w:lineRule="auto"/>
                    <w:ind w:left="360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31" name="Рисунок 445" descr="56acb293dce66a3fd57269ed155374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5" descr="56acb293dce66a3fd57269ed155374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32" name="Рисунок 472" descr="f400d48f06a89651c45efeb5fb2ed5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2" descr="f400d48f06a89651c45efeb5fb2ed5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733" name="Рисунок 904" descr="d3bda450c918aa4d5b7360756873ab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4" descr="d3bda450c918aa4d5b7360756873ab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34" name="Рисунок 919" descr="08b37d6e379782ebb1db6077b29679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9" descr="08b37d6e379782ebb1db6077b29679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35" name="Рисунок 991" descr="53578c9a0a3d1280507d5347562c87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1" descr="53578c9a0a3d1280507d5347562c87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36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37" name="Рисунок 1060" descr="http://reshuege.ru:89/formula/9c/9ca8e80234d80bb97b5425a870b5939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0" descr="http://reshuege.ru:89/formula/9c/9ca8e80234d80bb97b5425a870b5939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38" name="Рисунок 1117" descr="http://reshuege.ru:89/formula/a9/a9aacacd8e682ff5008054b42f0caa9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7" descr="http://reshuege.ru:89/formula/a9/a9aacacd8e682ff5008054b42f0caa9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39" name="Рисунок 1147" descr="http://reshuege.ru:89/formula/29/29c6490dd38661fc6476bb81e3900c3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7" descr="http://reshuege.ru:89/formula/29/29c6490dd38661fc6476bb81e3900c3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40" name="Рисунок 562" descr="2c3989c756bf6d095b40ff2f380c26c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2" descr="2c3989c756bf6d095b40ff2f380c26c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41" name="Рисунок 1225" descr="http://reshuege.ru:89/formula/99/9969405097b6f6d57e8a1367b7aa962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5" descr="http://reshuege.ru:89/formula/99/9969405097b6f6d57e8a1367b7aa962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42" name="Рисунок 1297" descr="http://reshuege.ru:89/formula/66/664d6e0178833bf0eefd09c139ed8c3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7" descr="http://reshuege.ru:89/formula/66/664d6e0178833bf0eefd09c139ed8c3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lastRenderedPageBreak/>
              <w:t>Вариант 12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43" name="Рисунок 121" descr="0560228658095419568fa7b24c1f17b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" descr="0560228658095419568fa7b24c1f17b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744" name="Рисунок 142" descr="6fb52565f10a3e231c52b11b6c7cb7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2" descr="6fb52565f10a3e231c52b11b6c7cb7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45" name="Рисунок 208" descr="53a75690ef0a01dc856154e1ea4e65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8" descr="53a75690ef0a01dc856154e1ea4e65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746" name="Рисунок 229" descr="c84b862b7586753d5258ee84256506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9" descr="c84b862b7586753d5258ee84256506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47" name="Рисунок 292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2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74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04900" cy="190500"/>
                        <wp:effectExtent l="19050" t="0" r="0" b="0"/>
                        <wp:docPr id="1749" name="Рисунок 358" descr="ea0b16be05ffd90a76e1f2f801090d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8" descr="ea0b16be05ffd90a76e1f2f801090d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49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750" name="Рисунок 388" descr="555689a8062c368f1b9e7bb3cf825b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8" descr="555689a8062c368f1b9e7bb3cf825b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751" name="Рисунок 817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7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752" name="Рисунок 793" descr="10833865f660dda9ced84619d3eafb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3" descr="10833865f660dda9ced84619d3eafb6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753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54" name="Рисунок 1204" descr="http://reshuege.ru:89/formula/8a/8aa042e050080981f5207c89a2349a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4" descr="http://reshuege.ru:89/formula/8a/8aa042e050080981f5207c89a2349a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55" name="Рисунок 622" descr="a9acccc947ae743d495cff6df603ea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2" descr="a9acccc947ae743d495cff6df603ea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56" name="Рисунок 637" descr="12ec48b94beeff21d09ae97bc8ca35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7" descr="12ec48b94beeff21d09ae97bc8ca35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57" name="Рисунок 694" descr="df333c84b903e953da35d6d2de7679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4" descr="df333c84b903e953da35d6d2de7679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58" name="Рисунок 733" descr="b5c1cdde40af5e2c015f4be83269be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3" descr="b5c1cdde40af5e2c015f4be83269be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313603">
                  <w:pPr>
                    <w:spacing w:line="360" w:lineRule="auto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59" name="Рисунок 469" descr="a86b9e115b22a803c934641ebbc9ef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9" descr="a86b9e115b22a803c934641ebbc9ef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60" name="Рисунок 448" descr="d55025e1a5d0ff9fb978a85ed34199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8" descr="d55025e1a5d0ff9fb978a85ed34199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1" name="Рисунок 907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7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762" name="Рисунок 922" descr="039aba126057a69dfc05b90ea92ced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22" descr="039aba126057a69dfc05b90ea92ced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3" name="Рисунок 994" descr="6a4b03be3e24e36a49bc2a6abdc68a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4" descr="6a4b03be3e24e36a49bc2a6abdc68a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764" name="Рисунок 1018" descr="6a0822df05d4308b8b958dc6dc8f99f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8" descr="6a0822df05d4308b8b958dc6dc8f99f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65" name="Рисунок 1057" descr="http://reshuege.ru:89/formula/8f/8f817379f534f9b192cf5b898cf2ef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7" descr="http://reshuege.ru:89/formula/8f/8f817379f534f9b192cf5b898cf2ef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766" name="Рисунок 1120" descr="http://reshuege.ru:89/formula/1c/1c63c4b9925bd3fe89129ebf018789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0" descr="http://reshuege.ru:89/formula/1c/1c63c4b9925bd3fe89129ebf018789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67" name="Рисунок 1141" descr="http://reshuege.ru:89/formula/2b/2b8e483dc9cb22d754e02f2381e6558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1" descr="http://reshuege.ru:89/formula/2b/2b8e483dc9cb22d754e02f2381e6558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400050"/>
                        <wp:effectExtent l="0" t="0" r="0" b="0"/>
                        <wp:docPr id="1768" name="Рисунок 565" descr="00f883a5b8e23ff6ce4d1dbb1aae4f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5" descr="00f883a5b8e23ff6ce4d1dbb1aae4f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769" name="Рисунок 1228" descr="http://reshuege.ru:89/formula/c8/c81df3822e044e8cc141037ee9e57f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8" descr="http://reshuege.ru:89/formula/c8/c81df3822e044e8cc141037ee9e57f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70" name="Рисунок 1300" descr="http://reshuege.ru:89/formula/75/75ffa79dc43abad9cfe008f2bb6e77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0" descr="http://reshuege.ru:89/formula/75/75ffa79dc43abad9cfe008f2bb6e77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lastRenderedPageBreak/>
              <w:t>Вариант 1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33425" cy="209550"/>
                        <wp:effectExtent l="19050" t="0" r="9525" b="0"/>
                        <wp:docPr id="1771" name="Рисунок 124" descr="6492fc8e5d90470c2f1b0ce7449ae2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" descr="6492fc8e5d90470c2f1b0ce7449ae2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334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72" name="Рисунок 139" descr="899a36b3368443ff0bb48d1cb42a4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9" descr="899a36b3368443ff0bb48d1cb42a4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773" name="Рисунок 211" descr="9c5a719c8279c27adad76923132ae71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1" descr="9c5a719c8279c27adad76923132ae71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52450" cy="152400"/>
                        <wp:effectExtent l="19050" t="0" r="0" b="0"/>
                        <wp:docPr id="1774" name="Рисунок 226" descr="ebf90d79e48dd5e9f82fa5a7048086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6" descr="ebf90d79e48dd5e9f82fa5a7048086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52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775" name="Рисунок 295" descr="75ce3d0bb79f0afabce5deaa487139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5" descr="75ce3d0bb79f0afabce5deaa487139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76" name="Рисунок 307" descr="1820b60c1fa0eb632a3781b1b3a38b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7" descr="1820b60c1fa0eb632a3781b1b3a38b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777" name="Рисунок 367" descr="c6e5d48af087a3d6659b29c863ef98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7" descr="c6e5d48af087a3d6659b29c863ef98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778" name="Рисунок 379" descr="540301f8e5fe5cedc3d3e2dcbab534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9" descr="540301f8e5fe5cedc3d3e2dcbab534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79" name="Рисунок 811" descr="03d97f44490cdb0485510bb37e97b6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1" descr="03d97f44490cdb0485510bb37e97b6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80" name="Рисунок 1207" descr="http://reshuege.ru:89/formula/8b/8be0105f454c8beb1e64bcd8ae2d2b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7" descr="http://reshuege.ru:89/formula/8b/8be0105f454c8beb1e64bcd8ae2d2b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81" name="Рисунок 511" descr="826b6407af252dee9371bd28b0116d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1" descr="826b6407af252dee9371bd28b0116d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82" name="Рисунок 568" descr="328298157b5f6c7360eb99b5fb8528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8" descr="328298157b5f6c7360eb99b5fb8528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83" name="Рисунок 583" descr="744ad3e61cd53fcedb40b4da190ba75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3" descr="744ad3e61cd53fcedb40b4da190ba75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784" name="Рисунок 628" descr="2ae23e73f9c308686ec4fa0aa57281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8" descr="2ae23e73f9c308686ec4fa0aa57281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5" name="Рисунок 688" descr="ad78fdd9feb587e63256ab1d7ba663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8" descr="ad78fdd9feb587e63256ab1d7ba663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23950" cy="361950"/>
                        <wp:effectExtent l="19050" t="0" r="0" b="0"/>
                        <wp:docPr id="1786" name="Рисунок 796" descr="1e482048f30c186eb0fb3002ad6ade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6" descr="1e482048f30c186eb0fb3002ad6ade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239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87" name="Рисунок 724" descr="80d34fb0d5036dbe50a67b965b6d37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4" descr="80d34fb0d5036dbe50a67b965b6d37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88" name="Рисунок 451" descr="1af6fb9ad2e7a0e8d7305c50e53aef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1" descr="1af6fb9ad2e7a0e8d7305c50e53aef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9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790" name="Рисунок 916" descr="a716f5aa58b9abae69fd75e850c50b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6" descr="a716f5aa58b9abae69fd75e850c50b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91" name="Рисунок 997" descr="faf1529931548867f242ac4567d97b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7" descr="faf1529931548867f242ac4567d97b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92" name="Рисунок 1009" descr="cf8d022ab1320f2761845f749edfa1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9" descr="cf8d022ab1320f2761845f749edfa1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793" name="Рисунок 1054" descr="http://reshuege.ru:89/formula/bf/bf0cd11c642e92cf6c6627ffab2bd51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4" descr="http://reshuege.ru:89/formula/bf/bf0cd11c642e92cf6c6627ffab2bd51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94" name="Рисунок 1123" descr="http://reshuege.ru:89/formula/87/87af900825fd859dc150dd767a37bc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3" descr="http://reshuege.ru:89/formula/87/87af900825fd859dc150dd767a37bc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95" name="Рисунок 1138" descr="http://reshuege.ru:89/formula/97/97eb78506d549b7c0d419275d527809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8" descr="http://reshuege.ru:89/formula/97/97eb78506d549b7c0d419275d527809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96" name="Рисунок 463" descr="56283d716a1b9759befa810127614ca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3" descr="56283d716a1b9759befa810127614ca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797" name="Рисунок 1222" descr="http://reshuege.ru:89/formula/33/33254e7152f5fdcecb8859d813a8059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2" descr="http://reshuege.ru:89/formula/33/33254e7152f5fdcecb8859d813a8059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98" name="Рисунок 1303" descr="http://reshuege.ru:89/formula/c8/c884afe69108f6e0455fe582943bb09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3" descr="http://reshuege.ru:89/formula/c8/c884afe69108f6e0455fe582943bb09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99" name="Рисунок 127" descr="783f7335fc51b6dba4d363712f14fd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" descr="783f7335fc51b6dba4d363712f14fd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800" name="Рисунок 136" descr="9639f646f83dd60a3d6e7b8bae9c2a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6" descr="9639f646f83dd60a3d6e7b8bae9c2a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801" name="Рисунок 214" descr="a6027ec28f40acabe986d57a6ebfc3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4" descr="a6027ec28f40acabe986d57a6ebfc3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152400"/>
                        <wp:effectExtent l="19050" t="0" r="0" b="0"/>
                        <wp:docPr id="1802" name="Рисунок 223" descr="9cbd7808b44d02b9ca9b8756f5b4b1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3" descr="9cbd7808b44d02b9ca9b8756f5b4b1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03" name="Рисунок 298" descr="0dfe5d48c65a8074f907a16c9b1a98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8" descr="0dfe5d48c65a8074f907a16c9b1a98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4" name="Рисунок 310" descr="857ee90160a0e80f28f876cda81876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0" descr="857ee90160a0e80f28f876cda81876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00175" cy="190500"/>
                        <wp:effectExtent l="19050" t="0" r="9525" b="0"/>
                        <wp:docPr id="1805" name="Рисунок 370" descr="bf82f1ecf50230fbe145a42119c241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0" descr="bf82f1ecf50230fbe145a42119c2414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01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06" name="Рисунок 382" descr="5b9ccc11d335bc7423855b39851795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2" descr="5b9ccc11d335bc7423855b39851795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807" name="Рисунок 799" descr="a64564a9c8fd7bfd23bc39a48f9b94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9" descr="a64564a9c8fd7bfd23bc39a48f9b94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8" name="Рисунок 1210" descr="http://reshuege.ru:89/formula/11/11bfc1755e5bef86bc12317048ff73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0" descr="http://reshuege.ru:89/formula/11/11bfc1755e5bef86bc12317048ff73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809" name="Рисунок 508" descr="90acbe59f8fe570838649b09a468b0f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8" descr="90acbe59f8fe570838649b09a468b0f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810" name="Рисунок 571" descr="e18d790bafa5a09b0bbcafa997ffed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1" descr="e18d790bafa5a09b0bbcafa997ffed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811" name="Рисунок 580" descr="de77410155b140fe56b58845d56aef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0" descr="de77410155b140fe56b58845d56aef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12" name="Рисунок 631" descr="32d08acb588a0bb8485efd4ad3cce3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1" descr="32d08acb588a0bb8485efd4ad3cce3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13" name="Рисунок 685" descr="1577d35d65a49a9fb225bbc94a0c7c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5" descr="1577d35d65a49a9fb225bbc94a0c7c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814" name="Рисунок 727" descr="fa18f4c4e356c337d55a2a46aea520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7" descr="fa18f4c4e356c337d55a2a46aea520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815" name="Рисунок 454" descr="c778bc66784f974d4aa6a73174d716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4" descr="c778bc66784f974d4aa6a73174d716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816" name="Рисунок 808" descr="7e4ee6fb69dea88fe7723e7cb9ff1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8" descr="7e4ee6fb69dea88fe7723e7cb9ff1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817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818" name="Рисунок 913" descr="906696899a103361e7d57bd188fe1c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3" descr="906696899a103361e7d57bd188fe1c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19" name="Рисунок 1000" descr="8328bb6171c3c2e5e14b03f4d75ece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0" descr="8328bb6171c3c2e5e14b03f4d75ece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820" name="Рисунок 1012" descr="9c566c5399604bcd428c97fd484a44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2" descr="9c566c5399604bcd428c97fd484a44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821" name="Рисунок 1051" descr="http://reshuege.ru:89/formula/6f/6fc9c928290ea7444aed4fee7d9c818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1" descr="http://reshuege.ru:89/formula/6f/6fc9c928290ea7444aed4fee7d9c818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22" name="Рисунок 1126" descr="http://reshuege.ru:89/formula/af/afa7633b9157ab6e0595bae50c51626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6" descr="http://reshuege.ru:89/formula/af/afa7633b9157ab6e0595bae50c51626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823" name="Рисунок 1135" descr="http://reshuege.ru:89/formula/d5/d578530c79e35b15cd308e13ea31656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5" descr="http://reshuege.ru:89/formula/d5/d578530c79e35b15cd308e13ea31656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824" name="Рисунок 466" descr="8a87ea5d0fffac2557f931a48aa3678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6" descr="8a87ea5d0fffac2557f931a48aa3678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25" name="Рисунок 1219" descr="http://reshuege.ru:89/formula/8d/8d8c063d7240dd2b0313291d341d85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9" descr="http://reshuege.ru:89/formula/8d/8d8c063d7240dd2b0313291d341d85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826" name="Рисунок 1306" descr="http://reshuege.ru:89/formula/03/035d31b531ff255298d5d6d8de94751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6" descr="http://reshuege.ru:89/formula/03/035d31b531ff255298d5d6d8de94751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1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835"/>
              <w:gridCol w:w="2335"/>
            </w:tblGrid>
            <w:tr w:rsidR="008C3467" w:rsidRPr="00F027F5" w:rsidTr="00313603">
              <w:tc>
                <w:tcPr>
                  <w:tcW w:w="28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209550"/>
                        <wp:effectExtent l="19050" t="0" r="0" b="0"/>
                        <wp:docPr id="1827" name="Рисунок 130" descr="0b4e848b612e2bf6b69d5fb6b2242c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" descr="0b4e848b612e2bf6b69d5fb6b2242c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828" name="Рисунок 133" descr="8b6bd0cfe1e8da9327a55a113dc0c5b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3" descr="8b6bd0cfe1e8da9327a55a113dc0c5b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190500"/>
                        <wp:effectExtent l="19050" t="0" r="0" b="0"/>
                        <wp:docPr id="1829" name="Рисунок 217" descr="ed1a2f1cdae1250d180b8f32c83008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7" descr="ed1a2f1cdae1250d180b8f32c83008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830" name="Рисунок 220" descr="b64a0d4968fdf5184ba21ee25709d5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0" descr="b64a0d4968fdf5184ba21ee25709d5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31" name="Рисунок 301" descr="0cdf8c7075dc634af1ec69c495672cb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1" descr="0cdf8c7075dc634af1ec69c495672cb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832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33" name="Рисунок 373" descr="af1282a70e1475ac47645e377a5f20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3" descr="af1282a70e1475ac47645e377a5f20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834" name="Рисунок 376" descr="d2edd4a11a62ee25027ea179d4967e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6" descr="d2edd4a11a62ee25027ea179d4967e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835" name="Рисунок 457" descr="a122e4fd7ace98e1b8abf47380f75f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7" descr="a122e4fd7ace98e1b8abf47380f75f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90500"/>
                        <wp:effectExtent l="19050" t="0" r="9525" b="0"/>
                        <wp:docPr id="1836" name="Рисунок 805" descr="36c8b599d42d510ccd458a66772e62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5" descr="36c8b599d42d510ccd458a66772e62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837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838" name="Рисунок 574" descr="7a58c197a72398d61b38e3149e66ac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4" descr="7a58c197a72398d61b38e3149e66ac6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839" name="Рисунок 577" descr="23d3e8977c4229bbf4ea111c492da7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7" descr="23d3e8977c4229bbf4ea111c492da7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840" name="Рисунок 625" descr="a83c5ff7cc94219448176ef9d87baf7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5" descr="a83c5ff7cc94219448176ef9d87baf7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41" name="Рисунок 682" descr="97b7711351bbcf020a76e2e244c295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2" descr="97b7711351bbcf020a76e2e244c295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842" name="Рисунок 721" descr="4c7a9addb4a2fcce0e079f593a447a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1" descr="4c7a9addb4a2fcce0e079f593a447a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843" name="Рисунок 802" descr="24fb331cf5572aa8c226578e8d37ee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2" descr="24fb331cf5572aa8c226578e8d37ee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844" name="Рисунок 460" descr="d414417754445fa54bc77aab55d679f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0" descr="d414417754445fa54bc77aab55d679f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845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04850" cy="219075"/>
                        <wp:effectExtent l="0" t="0" r="0" b="0"/>
                        <wp:docPr id="1846" name="Рисунок 910" descr="5df24f5aa2b4f9e8ced33c9b5ab06c6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0" descr="5df24f5aa2b4f9e8ced33c9b5ab06c6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48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47" name="Рисунок 1003" descr="642df83c3dd6ce3d38a3bbe30925a65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3" descr="642df83c3dd6ce3d38a3bbe30925a65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lastRenderedPageBreak/>
                    <w:drawing>
                      <wp:inline distT="0" distB="0" distL="0" distR="0">
                        <wp:extent cx="609600" cy="247650"/>
                        <wp:effectExtent l="19050" t="0" r="0" b="0"/>
                        <wp:docPr id="1848" name="Рисунок 1006" descr="22a819fd31e831111f6ea1037dad86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6" descr="22a819fd31e831111f6ea1037dad86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42950" cy="171450"/>
                        <wp:effectExtent l="19050" t="0" r="0" b="0"/>
                        <wp:docPr id="1849" name="Рисунок 1048" descr="http://reshuege.ru:89/formula/58/58a7eb83a9601969b780ebca4c2b630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8" descr="http://reshuege.ru:89/formula/58/58a7eb83a9601969b780ebca4c2b630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50" name="Рисунок 1129" descr="http://reshuege.ru:89/formula/8e/8ee3e745dd32fb0870ad6ca5a0c71a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9" descr="http://reshuege.ru:89/formula/8e/8ee3e745dd32fb0870ad6ca5a0c71a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51" name="Рисунок 1132" descr="http://reshuege.ru:89/formula/0e/0e5b36903f79319cc30d93911d4e374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2" descr="http://reshuege.ru:89/formula/0e/0e5b36903f79319cc30d93911d4e374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52" name="Рисунок 1213" descr="http://reshuege.ru:89/formula/0b/0b42e2d88d7161a2ba31d99e189d582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3" descr="http://reshuege.ru:89/formula/0b/0b42e2d88d7161a2ba31d99e189d582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53" name="Рисунок 1216" descr="http://reshuege.ru:89/formula/fb/fb4712fa18f6fe4f8be7bd92248f84d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6" descr="http://reshuege.ru:89/formula/fb/fb4712fa18f6fe4f8be7bd92248f84d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854" name="Рисунок 1309" descr="http://reshuege.ru:89/formula/ae/aebda7339f8bd90737eb8b33f255ae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9" descr="http://reshuege.ru:89/formula/ae/aebda7339f8bd90737eb8b33f255ae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F027F5" w:rsidRDefault="008C3467" w:rsidP="00313603"/>
        </w:tc>
      </w:tr>
    </w:tbl>
    <w:p w:rsidR="008C3467" w:rsidRDefault="008C3467" w:rsidP="008C3467"/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A46A9F" w:rsidRPr="00590C6F" w:rsidRDefault="00A46A9F" w:rsidP="00A46A9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3</w:t>
      </w:r>
    </w:p>
    <w:p w:rsidR="00A46A9F" w:rsidRPr="00590C6F" w:rsidRDefault="00A46A9F" w:rsidP="00A46A9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3</w:t>
      </w:r>
      <w:r w:rsidRPr="00590C6F">
        <w:rPr>
          <w:szCs w:val="28"/>
        </w:rPr>
        <w:t xml:space="preserve">. </w:t>
      </w:r>
      <w:r>
        <w:rPr>
          <w:szCs w:val="28"/>
        </w:rPr>
        <w:t>Основы тригонометрии</w:t>
      </w:r>
    </w:p>
    <w:p w:rsidR="00A46A9F" w:rsidRDefault="00A46A9F" w:rsidP="00A46A9F">
      <w:pPr>
        <w:jc w:val="center"/>
        <w:rPr>
          <w:b/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</w:t>
      </w:r>
      <w:r w:rsidRPr="006F7030">
        <w:rPr>
          <w:sz w:val="28"/>
          <w:szCs w:val="28"/>
        </w:rPr>
        <w:t>.1</w:t>
      </w:r>
      <w:r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дианная мера угла. Вращательное движение. Синус, косинус, т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генс и котангенс числа</w:t>
      </w:r>
    </w:p>
    <w:p w:rsidR="00FE0D4F" w:rsidRDefault="00FE0D4F" w:rsidP="00887C59">
      <w:pPr>
        <w:rPr>
          <w:b/>
          <w:sz w:val="28"/>
          <w:szCs w:val="28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</w:p>
    <w:p w:rsidR="00FE0D4F" w:rsidRPr="00FE0D4F" w:rsidRDefault="00FE0D4F" w:rsidP="00FE0D4F">
      <w:pPr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FE0D4F">
        <w:rPr>
          <w:sz w:val="24"/>
          <w:szCs w:val="24"/>
        </w:rPr>
        <w:t xml:space="preserve">1.  Найдите значение выражения: </w:t>
      </w: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</w:t>
      </w:r>
      <w:r w:rsidRPr="00FE0D4F">
        <w:rPr>
          <w:position w:val="-24"/>
          <w:sz w:val="24"/>
          <w:szCs w:val="24"/>
        </w:rPr>
        <w:object w:dxaOrig="6480" w:dyaOrig="680">
          <v:shape id="_x0000_i1115" type="#_x0000_t75" style="width:378.75pt;height:39.75pt" o:ole="">
            <v:imagedata r:id="rId581" o:title=""/>
          </v:shape>
          <o:OLEObject Type="Embed" ProgID="Equation.DSMT4" ShapeID="_x0000_i1115" DrawAspect="Content" ObjectID="_1704888255" r:id="rId582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349"/>
        <w:rPr>
          <w:sz w:val="24"/>
          <w:szCs w:val="24"/>
        </w:rPr>
      </w:pPr>
      <w:r w:rsidRPr="00FE0D4F">
        <w:rPr>
          <w:sz w:val="24"/>
          <w:szCs w:val="24"/>
        </w:rPr>
        <w:lastRenderedPageBreak/>
        <w:t xml:space="preserve">2.  Найдите значение выражения:        </w:t>
      </w:r>
      <w:r w:rsidRPr="00FE0D4F">
        <w:rPr>
          <w:position w:val="-28"/>
          <w:sz w:val="24"/>
          <w:szCs w:val="24"/>
        </w:rPr>
        <w:object w:dxaOrig="6540" w:dyaOrig="680">
          <v:shape id="_x0000_i1116" type="#_x0000_t75" style="width:382.5pt;height:39.75pt" o:ole="">
            <v:imagedata r:id="rId583" o:title=""/>
          </v:shape>
          <o:OLEObject Type="Embed" ProgID="Equation.DSMT4" ShapeID="_x0000_i1116" DrawAspect="Content" ObjectID="_1704888256" r:id="rId584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3.   Вычислите:    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  <w:r w:rsidRPr="00FE0D4F">
        <w:rPr>
          <w:position w:val="-24"/>
          <w:sz w:val="24"/>
          <w:szCs w:val="24"/>
        </w:rPr>
        <w:object w:dxaOrig="5899" w:dyaOrig="620">
          <v:shape id="_x0000_i1117" type="#_x0000_t75" style="width:345pt;height:36pt" o:ole="">
            <v:imagedata r:id="rId585" o:title=""/>
          </v:shape>
          <o:OLEObject Type="Embed" ProgID="Equation.DSMT4" ShapeID="_x0000_i1117" DrawAspect="Content" ObjectID="_1704888257" r:id="rId586"/>
        </w:objec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ind w:left="360"/>
        <w:rPr>
          <w:sz w:val="24"/>
          <w:szCs w:val="24"/>
        </w:rPr>
      </w:pP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>1. Найдите значение выражения:</w:t>
      </w: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 xml:space="preserve">        </w:t>
      </w:r>
      <w:r w:rsidRPr="00FE0D4F">
        <w:rPr>
          <w:position w:val="-24"/>
          <w:sz w:val="24"/>
          <w:szCs w:val="24"/>
        </w:rPr>
        <w:object w:dxaOrig="6160" w:dyaOrig="620">
          <v:shape id="_x0000_i1118" type="#_x0000_t75" style="width:5in;height:36pt" o:ole="">
            <v:imagedata r:id="rId587" o:title=""/>
          </v:shape>
          <o:OLEObject Type="Embed" ProgID="Equation.DSMT4" ShapeID="_x0000_i1118" DrawAspect="Content" ObjectID="_1704888258" r:id="rId588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425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FE0D4F">
        <w:rPr>
          <w:sz w:val="24"/>
          <w:szCs w:val="24"/>
        </w:rPr>
        <w:t xml:space="preserve">2.  Найдите значение выражения:         </w:t>
      </w:r>
      <w:r w:rsidRPr="00FE0D4F">
        <w:rPr>
          <w:position w:val="-28"/>
          <w:sz w:val="24"/>
          <w:szCs w:val="24"/>
        </w:rPr>
        <w:object w:dxaOrig="6560" w:dyaOrig="720">
          <v:shape id="_x0000_i1119" type="#_x0000_t75" style="width:383.25pt;height:42pt" o:ole="">
            <v:imagedata r:id="rId589" o:title=""/>
          </v:shape>
          <o:OLEObject Type="Embed" ProgID="Equation.DSMT4" ShapeID="_x0000_i1119" DrawAspect="Content" ObjectID="_1704888259" r:id="rId590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>3. Вычислите: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</w:t>
      </w:r>
      <w:r w:rsidRPr="00FE0D4F">
        <w:rPr>
          <w:position w:val="-24"/>
          <w:sz w:val="24"/>
          <w:szCs w:val="24"/>
        </w:rPr>
        <w:object w:dxaOrig="5780" w:dyaOrig="620">
          <v:shape id="_x0000_i1120" type="#_x0000_t75" style="width:337.5pt;height:36pt" o:ole="">
            <v:imagedata r:id="rId591" o:title=""/>
          </v:shape>
          <o:OLEObject Type="Embed" ProgID="Equation.DSMT4" ShapeID="_x0000_i1120" DrawAspect="Content" ObjectID="_1704888260" r:id="rId592"/>
        </w:object>
      </w:r>
    </w:p>
    <w:p w:rsidR="00FE0D4F" w:rsidRDefault="00FE0D4F" w:rsidP="00A46A9F">
      <w:pPr>
        <w:jc w:val="center"/>
        <w:rPr>
          <w:sz w:val="28"/>
          <w:szCs w:val="28"/>
        </w:rPr>
      </w:pPr>
    </w:p>
    <w:p w:rsidR="00FE0D4F" w:rsidRDefault="00FE0D4F" w:rsidP="00A46A9F">
      <w:pPr>
        <w:jc w:val="center"/>
        <w:rPr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2. Основные тригонометрические тождества</w:t>
      </w:r>
    </w:p>
    <w:p w:rsidR="00A46A9F" w:rsidRDefault="00A46A9F" w:rsidP="00A46A9F">
      <w:pPr>
        <w:jc w:val="center"/>
        <w:rPr>
          <w:sz w:val="28"/>
          <w:szCs w:val="28"/>
        </w:rPr>
      </w:pPr>
    </w:p>
    <w:p w:rsidR="00FE0D4F" w:rsidRPr="00FE0D4F" w:rsidRDefault="00FE0D4F" w:rsidP="00FE0D4F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 xml:space="preserve"> «Формулы приведения»</w:t>
      </w:r>
    </w:p>
    <w:p w:rsidR="00FE0D4F" w:rsidRDefault="00FE0D4F" w:rsidP="00FE0D4F">
      <w:pPr>
        <w:jc w:val="center"/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Тест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21" type="#_x0000_t75" style="width:203.25pt;height:29.25pt" o:ole="">
            <v:imagedata r:id="rId593" o:title=""/>
          </v:shape>
          <o:OLEObject Type="Embed" ProgID="Equation.DSMT4" ShapeID="_x0000_i1121" DrawAspect="Content" ObjectID="_1704888261" r:id="rId594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2" type="#_x0000_t75" style="width:39pt;height:35.25pt" o:ole="">
                  <v:imagedata r:id="rId595" o:title=""/>
                </v:shape>
                <o:OLEObject Type="Embed" ProgID="Equation.DSMT4" ShapeID="_x0000_i1122" DrawAspect="Content" ObjectID="_1704888262" r:id="rId59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3" type="#_x0000_t75" style="width:39.75pt;height:35.25pt" o:ole="">
                  <v:imagedata r:id="rId597" o:title=""/>
                </v:shape>
                <o:OLEObject Type="Embed" ProgID="Equation.DSMT4" ShapeID="_x0000_i1123" DrawAspect="Content" ObjectID="_1704888263" r:id="rId598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4" type="#_x0000_t75" style="width:50.25pt;height:36pt" o:ole="">
                  <v:imagedata r:id="rId599" o:title=""/>
                </v:shape>
                <o:OLEObject Type="Embed" ProgID="Equation.DSMT4" ShapeID="_x0000_i1124" DrawAspect="Content" ObjectID="_1704888264" r:id="rId60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5" type="#_x0000_t75" style="width:50.25pt;height:36pt" o:ole="">
                  <v:imagedata r:id="rId601" o:title=""/>
                </v:shape>
                <o:OLEObject Type="Embed" ProgID="Equation.DSMT4" ShapeID="_x0000_i1125" DrawAspect="Content" ObjectID="_1704888265" r:id="rId602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26" type="#_x0000_t75" style="width:207pt;height:29.25pt" o:ole="">
            <v:imagedata r:id="rId603" o:title=""/>
          </v:shape>
          <o:OLEObject Type="Embed" ProgID="Equation.DSMT4" ShapeID="_x0000_i1126" DrawAspect="Content" ObjectID="_1704888266" r:id="rId60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7" type="#_x0000_t75" style="width:39.75pt;height:35.25pt" o:ole="">
                  <v:imagedata r:id="rId605" o:title=""/>
                </v:shape>
                <o:OLEObject Type="Embed" ProgID="Equation.DSMT4" ShapeID="_x0000_i1127" DrawAspect="Content" ObjectID="_1704888267" r:id="rId60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− 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8" type="#_x0000_t75" style="width:39pt;height:35.25pt" o:ole="">
                  <v:imagedata r:id="rId595" o:title=""/>
                </v:shape>
                <o:OLEObject Type="Embed" ProgID="Equation.DSMT4" ShapeID="_x0000_i1128" DrawAspect="Content" ObjectID="_1704888268" r:id="rId60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4120" w:dyaOrig="580">
          <v:shape id="_x0000_i1129" type="#_x0000_t75" style="width:206.25pt;height:29.25pt" o:ole="">
            <v:imagedata r:id="rId608" o:title=""/>
          </v:shape>
          <o:OLEObject Type="Embed" ProgID="Equation.DSMT4" ShapeID="_x0000_i1129" DrawAspect="Content" ObjectID="_1704888269" r:id="rId60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0" type="#_x0000_t75" style="width:50.25pt;height:36pt" o:ole="">
                  <v:imagedata r:id="rId610" o:title=""/>
                </v:shape>
                <o:OLEObject Type="Embed" ProgID="Equation.DSMT4" ShapeID="_x0000_i1130" DrawAspect="Content" ObjectID="_1704888270" r:id="rId61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1" type="#_x0000_t75" style="width:39.75pt;height:35.25pt" o:ole="">
                  <v:imagedata r:id="rId612" o:title=""/>
                </v:shape>
                <o:OLEObject Type="Embed" ProgID="Equation.DSMT4" ShapeID="_x0000_i1131" DrawAspect="Content" ObjectID="_1704888271" r:id="rId61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2" type="#_x0000_t75" style="width:50.25pt;height:36pt" o:ole="">
                  <v:imagedata r:id="rId614" o:title=""/>
                </v:shape>
                <o:OLEObject Type="Embed" ProgID="Equation.DSMT4" ShapeID="_x0000_i1132" DrawAspect="Content" ObjectID="_1704888272" r:id="rId615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20">
                <v:shape id="_x0000_i1133" type="#_x0000_t75" style="width:39.75pt;height:36pt" o:ole="">
                  <v:imagedata r:id="rId616" o:title=""/>
                </v:shape>
                <o:OLEObject Type="Embed" ProgID="Equation.DSMT4" ShapeID="_x0000_i1133" DrawAspect="Content" ObjectID="_1704888273" r:id="rId61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Вычислите:    </w:t>
      </w:r>
      <w:r w:rsidRPr="00FE0D4F">
        <w:rPr>
          <w:position w:val="-22"/>
          <w:sz w:val="24"/>
          <w:szCs w:val="24"/>
        </w:rPr>
        <w:object w:dxaOrig="4099" w:dyaOrig="580">
          <v:shape id="_x0000_i1134" type="#_x0000_t75" style="width:204.75pt;height:29.25pt" o:ole="">
            <v:imagedata r:id="rId618" o:title=""/>
          </v:shape>
          <o:OLEObject Type="Embed" ProgID="Equation.DSMT4" ShapeID="_x0000_i1134" DrawAspect="Content" ObjectID="_1704888274" r:id="rId61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lastRenderedPageBreak/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35" type="#_x0000_t75" style="width:32.25pt;height:21.75pt" o:ole="">
                  <v:imagedata r:id="rId620" o:title=""/>
                </v:shape>
                <o:OLEObject Type="Embed" ProgID="Equation.DSMT4" ShapeID="_x0000_i1135" DrawAspect="Content" ObjectID="_1704888275" r:id="rId62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36" type="#_x0000_t75" style="width:21pt;height:18.75pt" o:ole="">
                  <v:imagedata r:id="rId622" o:title=""/>
                </v:shape>
                <o:OLEObject Type="Embed" ProgID="Equation.DSMT4" ShapeID="_x0000_i1136" DrawAspect="Content" ObjectID="_1704888276" r:id="rId62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3900" w:dyaOrig="580">
          <v:shape id="_x0000_i1137" type="#_x0000_t75" style="width:195pt;height:29.25pt" o:ole="">
            <v:imagedata r:id="rId624" o:title=""/>
          </v:shape>
          <o:OLEObject Type="Embed" ProgID="Equation.DSMT4" ShapeID="_x0000_i1137" DrawAspect="Content" ObjectID="_1704888277" r:id="rId6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38" type="#_x0000_t75" style="width:39pt;height:35.25pt" o:ole="">
                  <v:imagedata r:id="rId595" o:title=""/>
                </v:shape>
                <o:OLEObject Type="Embed" ProgID="Equation.DSMT4" ShapeID="_x0000_i1138" DrawAspect="Content" ObjectID="_1704888278" r:id="rId62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9" type="#_x0000_t75" style="width:39.75pt;height:35.25pt" o:ole="">
                  <v:imagedata r:id="rId597" o:title=""/>
                </v:shape>
                <o:OLEObject Type="Embed" ProgID="Equation.DSMT4" ShapeID="_x0000_i1139" DrawAspect="Content" ObjectID="_1704888279" r:id="rId62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0" type="#_x0000_t75" style="width:50.25pt;height:36pt" o:ole="">
                  <v:imagedata r:id="rId599" o:title=""/>
                </v:shape>
                <o:OLEObject Type="Embed" ProgID="Equation.DSMT4" ShapeID="_x0000_i1140" DrawAspect="Content" ObjectID="_1704888280" r:id="rId62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1" type="#_x0000_t75" style="width:50.25pt;height:36pt" o:ole="">
                  <v:imagedata r:id="rId601" o:title=""/>
                </v:shape>
                <o:OLEObject Type="Embed" ProgID="Equation.DSMT4" ShapeID="_x0000_i1141" DrawAspect="Content" ObjectID="_1704888281" r:id="rId62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</w:t>
      </w:r>
      <w:r w:rsidRPr="00FE0D4F">
        <w:rPr>
          <w:position w:val="-28"/>
          <w:sz w:val="24"/>
          <w:szCs w:val="24"/>
        </w:rPr>
        <w:object w:dxaOrig="3840" w:dyaOrig="740">
          <v:shape id="_x0000_i1142" type="#_x0000_t75" style="width:192pt;height:36.75pt" o:ole="">
            <v:imagedata r:id="rId630" o:title=""/>
          </v:shape>
          <o:OLEObject Type="Embed" ProgID="Equation.DSMT4" ShapeID="_x0000_i1142" DrawAspect="Content" ObjectID="_1704888282" r:id="rId631"/>
        </w:object>
      </w:r>
      <w:r w:rsidRPr="00FE0D4F">
        <w:rPr>
          <w:sz w:val="24"/>
          <w:szCs w:val="24"/>
        </w:rPr>
        <w:t xml:space="preserve">, если      </w:t>
      </w:r>
      <w:r w:rsidRPr="00FE0D4F">
        <w:rPr>
          <w:position w:val="-24"/>
          <w:sz w:val="24"/>
          <w:szCs w:val="24"/>
        </w:rPr>
        <w:object w:dxaOrig="720" w:dyaOrig="639">
          <v:shape id="_x0000_i1143" type="#_x0000_t75" style="width:36pt;height:32.25pt" o:ole="">
            <v:imagedata r:id="rId632" o:title=""/>
          </v:shape>
          <o:OLEObject Type="Embed" ProgID="Equation.DSMT4" ShapeID="_x0000_i1143" DrawAspect="Content" ObjectID="_1704888283" r:id="rId63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 </w:t>
      </w:r>
      <w:r w:rsidRPr="00FE0D4F">
        <w:rPr>
          <w:position w:val="-26"/>
          <w:sz w:val="24"/>
          <w:szCs w:val="24"/>
        </w:rPr>
        <w:object w:dxaOrig="4160" w:dyaOrig="720">
          <v:shape id="_x0000_i1144" type="#_x0000_t75" style="width:207.75pt;height:36pt" o:ole="">
            <v:imagedata r:id="rId634" o:title=""/>
          </v:shape>
          <o:OLEObject Type="Embed" ProgID="Equation.DSMT4" ShapeID="_x0000_i1144" DrawAspect="Content" ObjectID="_1704888284" r:id="rId6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45" type="#_x0000_t75" style="width:47.25pt;height:32.25pt" o:ole="">
            <v:imagedata r:id="rId636" o:title=""/>
          </v:shape>
          <o:OLEObject Type="Embed" ProgID="Equation.DSMT4" ShapeID="_x0000_i1145" DrawAspect="Content" ObjectID="_1704888285" r:id="rId63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Найдите значение выражения    </w:t>
      </w:r>
      <w:r w:rsidRPr="00FE0D4F">
        <w:rPr>
          <w:position w:val="-26"/>
          <w:sz w:val="24"/>
          <w:szCs w:val="24"/>
        </w:rPr>
        <w:object w:dxaOrig="3320" w:dyaOrig="660">
          <v:shape id="_x0000_i1146" type="#_x0000_t75" style="width:165.75pt;height:33pt" o:ole="">
            <v:imagedata r:id="rId638" o:title=""/>
          </v:shape>
          <o:OLEObject Type="Embed" ProgID="Equation.DSMT4" ShapeID="_x0000_i1146" DrawAspect="Content" ObjectID="_1704888286" r:id="rId639"/>
        </w:object>
      </w:r>
      <w:r w:rsidRPr="00FE0D4F">
        <w:rPr>
          <w:sz w:val="24"/>
          <w:szCs w:val="24"/>
        </w:rPr>
        <w:t xml:space="preserve">,  если   </w:t>
      </w:r>
      <w:r w:rsidRPr="00FE0D4F">
        <w:rPr>
          <w:position w:val="-24"/>
          <w:sz w:val="24"/>
          <w:szCs w:val="24"/>
        </w:rPr>
        <w:object w:dxaOrig="920" w:dyaOrig="639">
          <v:shape id="_x0000_i1147" type="#_x0000_t75" style="width:45.75pt;height:32.25pt" o:ole="">
            <v:imagedata r:id="rId640" o:title=""/>
          </v:shape>
          <o:OLEObject Type="Embed" ProgID="Equation.DSMT4" ShapeID="_x0000_i1147" DrawAspect="Content" ObjectID="_1704888287" r:id="rId6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639">
                <v:shape id="_x0000_i1148" type="#_x0000_t75" style="width:23.25pt;height:32.25pt" o:ole="">
                  <v:imagedata r:id="rId642" o:title=""/>
                </v:shape>
                <o:OLEObject Type="Embed" ProgID="Equation.DSMT4" ShapeID="_x0000_i1148" DrawAspect="Content" ObjectID="_1704888288" r:id="rId6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49" type="#_x0000_t75" style="width:12.75pt;height:32.25pt" o:ole="">
                  <v:imagedata r:id="rId644" o:title=""/>
                </v:shape>
                <o:OLEObject Type="Embed" ProgID="Equation.DSMT4" ShapeID="_x0000_i1149" DrawAspect="Content" ObjectID="_1704888289" r:id="rId6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0" type="#_x0000_t75" style="width:12.75pt;height:32.25pt" o:ole="">
                  <v:imagedata r:id="rId646" o:title=""/>
                </v:shape>
                <o:OLEObject Type="Embed" ProgID="Equation.DSMT4" ShapeID="_x0000_i1150" DrawAspect="Content" ObjectID="_1704888290" r:id="rId6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1" type="#_x0000_t75" style="width:12.75pt;height:32.25pt" o:ole="">
                  <v:imagedata r:id="rId648" o:title=""/>
                </v:shape>
                <o:OLEObject Type="Embed" ProgID="Equation.DSMT4" ShapeID="_x0000_i1151" DrawAspect="Content" ObjectID="_1704888291" r:id="rId64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440" w:dyaOrig="660">
          <v:shape id="_x0000_i1152" type="#_x0000_t75" style="width:171.75pt;height:33pt" o:ole="">
            <v:imagedata r:id="rId650" o:title=""/>
          </v:shape>
          <o:OLEObject Type="Embed" ProgID="Equation.DSMT4" ShapeID="_x0000_i1152" DrawAspect="Content" ObjectID="_1704888292" r:id="rId651"/>
        </w:object>
      </w:r>
      <w:r w:rsidRPr="00FE0D4F">
        <w:rPr>
          <w:sz w:val="24"/>
          <w:szCs w:val="24"/>
        </w:rPr>
        <w:t xml:space="preserve">,   если  </w:t>
      </w:r>
      <w:r w:rsidRPr="00FE0D4F">
        <w:rPr>
          <w:position w:val="-24"/>
          <w:sz w:val="24"/>
          <w:szCs w:val="24"/>
        </w:rPr>
        <w:object w:dxaOrig="840" w:dyaOrig="639">
          <v:shape id="_x0000_i1153" type="#_x0000_t75" style="width:42pt;height:32.25pt" o:ole="">
            <v:imagedata r:id="rId652" o:title=""/>
          </v:shape>
          <o:OLEObject Type="Embed" ProgID="Equation.DSMT4" ShapeID="_x0000_i1153" DrawAspect="Content" ObjectID="_1704888293" r:id="rId65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4" type="#_x0000_t75" style="width:18pt;height:32.25pt" o:ole="">
                  <v:imagedata r:id="rId654" o:title=""/>
                </v:shape>
                <o:OLEObject Type="Embed" ProgID="Equation.DSMT4" ShapeID="_x0000_i1154" DrawAspect="Content" ObjectID="_1704888294" r:id="rId65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5" type="#_x0000_t75" style="width:29.25pt;height:32.25pt" o:ole="">
                  <v:imagedata r:id="rId656" o:title=""/>
                </v:shape>
                <o:OLEObject Type="Embed" ProgID="Equation.DSMT4" ShapeID="_x0000_i1155" DrawAspect="Content" ObjectID="_1704888295" r:id="rId65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6" type="#_x0000_t75" style="width:18pt;height:32.25pt" o:ole="">
                  <v:imagedata r:id="rId658" o:title=""/>
                </v:shape>
                <o:OLEObject Type="Embed" ProgID="Equation.DSMT4" ShapeID="_x0000_i1156" DrawAspect="Content" ObjectID="_1704888296" r:id="rId65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7" type="#_x0000_t75" style="width:29.25pt;height:32.25pt" o:ole="">
                  <v:imagedata r:id="rId660" o:title=""/>
                </v:shape>
                <o:OLEObject Type="Embed" ProgID="Equation.DSMT4" ShapeID="_x0000_i1157" DrawAspect="Content" ObjectID="_1704888297" r:id="rId661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8"/>
          <w:sz w:val="24"/>
          <w:szCs w:val="24"/>
        </w:rPr>
        <w:object w:dxaOrig="3600" w:dyaOrig="680">
          <v:shape id="_x0000_i1158" type="#_x0000_t75" style="width:180pt;height:33.75pt" o:ole="">
            <v:imagedata r:id="rId662" o:title=""/>
          </v:shape>
          <o:OLEObject Type="Embed" ProgID="Equation.DSMT4" ShapeID="_x0000_i1158" DrawAspect="Content" ObjectID="_1704888298" r:id="rId663"/>
        </w:object>
      </w:r>
      <w:r w:rsidRPr="00FE0D4F">
        <w:rPr>
          <w:sz w:val="24"/>
          <w:szCs w:val="24"/>
        </w:rPr>
        <w:t xml:space="preserve">,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59" type="#_x0000_t75" style="width:36pt;height:32.25pt" o:ole="">
            <v:imagedata r:id="rId664" o:title=""/>
          </v:shape>
          <o:OLEObject Type="Embed" ProgID="Equation.DSMT4" ShapeID="_x0000_i1159" DrawAspect="Content" ObjectID="_1704888299" r:id="rId66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                                 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60" type="#_x0000_t75" style="width:203.25pt;height:29.25pt" o:ole="">
            <v:imagedata r:id="rId666" o:title=""/>
          </v:shape>
          <o:OLEObject Type="Embed" ProgID="Equation.DSMT4" ShapeID="_x0000_i1160" DrawAspect="Content" ObjectID="_1704888300" r:id="rId6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61" type="#_x0000_t75" style="width:20.25pt;height:18.75pt" o:ole="">
                  <v:imagedata r:id="rId668" o:title=""/>
                </v:shape>
                <o:OLEObject Type="Embed" ProgID="Equation.DSMT4" ShapeID="_x0000_i1161" DrawAspect="Content" ObjectID="_1704888301" r:id="rId6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2" type="#_x0000_t75" style="width:39.75pt;height:35.25pt" o:ole="">
                  <v:imagedata r:id="rId670" o:title=""/>
                </v:shape>
                <o:OLEObject Type="Embed" ProgID="Equation.DSMT4" ShapeID="_x0000_i1162" DrawAspect="Content" ObjectID="_1704888302" r:id="rId67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3960" w:dyaOrig="580">
          <v:shape id="_x0000_i1163" type="#_x0000_t75" style="width:198pt;height:29.25pt" o:ole="">
            <v:imagedata r:id="rId672" o:title=""/>
          </v:shape>
          <o:OLEObject Type="Embed" ProgID="Equation.DSMT4" ShapeID="_x0000_i1163" DrawAspect="Content" ObjectID="_1704888303" r:id="rId67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64" type="#_x0000_t75" style="width:39pt;height:35.25pt" o:ole="">
                  <v:imagedata r:id="rId595" o:title=""/>
                </v:shape>
                <o:OLEObject Type="Embed" ProgID="Equation.DSMT4" ShapeID="_x0000_i1164" DrawAspect="Content" ObjectID="_1704888304" r:id="rId67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5" type="#_x0000_t75" style="width:39.75pt;height:35.25pt" o:ole="">
                  <v:imagedata r:id="rId597" o:title=""/>
                </v:shape>
                <o:OLEObject Type="Embed" ProgID="Equation.DSMT4" ShapeID="_x0000_i1165" DrawAspect="Content" ObjectID="_1704888305" r:id="rId6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6" type="#_x0000_t75" style="width:50.25pt;height:36pt" o:ole="">
                  <v:imagedata r:id="rId599" o:title=""/>
                </v:shape>
                <o:OLEObject Type="Embed" ProgID="Equation.DSMT4" ShapeID="_x0000_i1166" DrawAspect="Content" ObjectID="_1704888306" r:id="rId67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7" type="#_x0000_t75" style="width:50.25pt;height:36pt" o:ole="">
                  <v:imagedata r:id="rId601" o:title=""/>
                </v:shape>
                <o:OLEObject Type="Embed" ProgID="Equation.DSMT4" ShapeID="_x0000_i1167" DrawAspect="Content" ObjectID="_1704888307" r:id="rId67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3980" w:dyaOrig="580">
          <v:shape id="_x0000_i1168" type="#_x0000_t75" style="width:198.75pt;height:29.25pt" o:ole="">
            <v:imagedata r:id="rId678" o:title=""/>
          </v:shape>
          <o:OLEObject Type="Embed" ProgID="Equation.DSMT4" ShapeID="_x0000_i1168" DrawAspect="Content" ObjectID="_1704888308" r:id="rId679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lastRenderedPageBreak/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9" type="#_x0000_t75" style="width:50.25pt;height:36pt" o:ole="">
                  <v:imagedata r:id="rId680" o:title=""/>
                </v:shape>
                <o:OLEObject Type="Embed" ProgID="Equation.DSMT4" ShapeID="_x0000_i1169" DrawAspect="Content" ObjectID="_1704888309" r:id="rId68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70" type="#_x0000_t75" style="width:50.25pt;height:36pt" o:ole="">
                  <v:imagedata r:id="rId682" o:title=""/>
                </v:shape>
                <o:OLEObject Type="Embed" ProgID="Equation.DSMT4" ShapeID="_x0000_i1170" DrawAspect="Content" ObjectID="_1704888310" r:id="rId68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71" type="#_x0000_t75" style="width:203.25pt;height:29.25pt" o:ole="">
            <v:imagedata r:id="rId684" o:title=""/>
          </v:shape>
          <o:OLEObject Type="Embed" ProgID="Equation.DSMT4" ShapeID="_x0000_i1171" DrawAspect="Content" ObjectID="_1704888311" r:id="rId685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172" type="#_x0000_t75" style="width:30.75pt;height:21.75pt" o:ole="">
                  <v:imagedata r:id="rId686" o:title=""/>
                </v:shape>
                <o:OLEObject Type="Embed" ProgID="Equation.DSMT4" ShapeID="_x0000_i1172" DrawAspect="Content" ObjectID="_1704888312" r:id="rId68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73" type="#_x0000_t75" style="width:20.25pt;height:18.75pt" o:ole="">
                  <v:imagedata r:id="rId668" o:title=""/>
                </v:shape>
                <o:OLEObject Type="Embed" ProgID="Equation.DSMT4" ShapeID="_x0000_i1173" DrawAspect="Content" ObjectID="_1704888313" r:id="rId68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74" type="#_x0000_t75" style="width:39.75pt;height:35.25pt" o:ole="">
                  <v:imagedata r:id="rId670" o:title=""/>
                </v:shape>
                <o:OLEObject Type="Embed" ProgID="Equation.DSMT4" ShapeID="_x0000_i1174" DrawAspect="Content" ObjectID="_1704888314" r:id="rId6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75" type="#_x0000_t75" style="width:207pt;height:29.25pt" o:ole="">
            <v:imagedata r:id="rId690" o:title=""/>
          </v:shape>
          <o:OLEObject Type="Embed" ProgID="Equation.DSMT4" ShapeID="_x0000_i1175" DrawAspect="Content" ObjectID="_1704888315" r:id="rId69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76" type="#_x0000_t75" style="width:32.25pt;height:21.75pt" o:ole="">
                  <v:imagedata r:id="rId692" o:title=""/>
                </v:shape>
                <o:OLEObject Type="Embed" ProgID="Equation.DSMT4" ShapeID="_x0000_i1176" DrawAspect="Content" ObjectID="_1704888316" r:id="rId6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77" type="#_x0000_t75" style="width:21pt;height:18.75pt" o:ole="">
                  <v:imagedata r:id="rId694" o:title=""/>
                </v:shape>
                <o:OLEObject Type="Embed" ProgID="Equation.DSMT4" ShapeID="_x0000_i1177" DrawAspect="Content" ObjectID="_1704888317" r:id="rId6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78" type="#_x0000_t75" style="width:23.25pt;height:35.25pt" o:ole="">
                  <v:imagedata r:id="rId696" o:title=""/>
                </v:shape>
                <o:OLEObject Type="Embed" ProgID="Equation.DSMT4" ShapeID="_x0000_i1178" DrawAspect="Content" ObjectID="_1704888318" r:id="rId69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 </w:t>
      </w:r>
      <w:r w:rsidRPr="00FE0D4F">
        <w:rPr>
          <w:position w:val="-24"/>
          <w:sz w:val="24"/>
          <w:szCs w:val="24"/>
        </w:rPr>
        <w:object w:dxaOrig="3240" w:dyaOrig="639">
          <v:shape id="_x0000_i1179" type="#_x0000_t75" style="width:162pt;height:32.25pt" o:ole="">
            <v:imagedata r:id="rId698" o:title=""/>
          </v:shape>
          <o:OLEObject Type="Embed" ProgID="Equation.DSMT4" ShapeID="_x0000_i1179" DrawAspect="Content" ObjectID="_1704888319" r:id="rId699"/>
        </w:object>
      </w:r>
      <w:r w:rsidRPr="00FE0D4F">
        <w:rPr>
          <w:sz w:val="24"/>
          <w:szCs w:val="24"/>
        </w:rPr>
        <w:t xml:space="preserve">, 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80" type="#_x0000_t75" style="width:36pt;height:32.25pt" o:ole="">
            <v:imagedata r:id="rId700" o:title=""/>
          </v:shape>
          <o:OLEObject Type="Embed" ProgID="Equation.DSMT4" ShapeID="_x0000_i1180" DrawAspect="Content" ObjectID="_1704888320" r:id="rId70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00" w:dyaOrig="700">
                <v:shape id="_x0000_i1181" type="#_x0000_t75" style="width:30pt;height:35.25pt" o:ole="">
                  <v:imagedata r:id="rId702" o:title=""/>
                </v:shape>
                <o:OLEObject Type="Embed" ProgID="Equation.DSMT4" ShapeID="_x0000_i1181" DrawAspect="Content" ObjectID="_1704888321" r:id="rId70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80" w:dyaOrig="700">
                <v:shape id="_x0000_i1182" type="#_x0000_t75" style="width:33.75pt;height:35.25pt" o:ole="">
                  <v:imagedata r:id="rId704" o:title=""/>
                </v:shape>
                <o:OLEObject Type="Embed" ProgID="Equation.DSMT4" ShapeID="_x0000_i1182" DrawAspect="Content" ObjectID="_1704888322" r:id="rId70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83" type="#_x0000_t75" style="width:23.25pt;height:35.25pt" o:ole="">
                  <v:imagedata r:id="rId706" o:title=""/>
                </v:shape>
                <o:OLEObject Type="Embed" ProgID="Equation.DSMT4" ShapeID="_x0000_i1183" DrawAspect="Content" ObjectID="_1704888323" r:id="rId70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20" w:dyaOrig="700">
                <v:shape id="_x0000_i1184" type="#_x0000_t75" style="width:41.25pt;height:35.25pt" o:ole="">
                  <v:imagedata r:id="rId708" o:title=""/>
                </v:shape>
                <o:OLEObject Type="Embed" ProgID="Equation.DSMT4" ShapeID="_x0000_i1184" DrawAspect="Content" ObjectID="_1704888324" r:id="rId70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</w:t>
      </w:r>
      <w:r w:rsidRPr="00FE0D4F">
        <w:rPr>
          <w:position w:val="-26"/>
          <w:sz w:val="24"/>
          <w:szCs w:val="24"/>
        </w:rPr>
        <w:object w:dxaOrig="3920" w:dyaOrig="720">
          <v:shape id="_x0000_i1185" type="#_x0000_t75" style="width:195.75pt;height:36pt" o:ole="">
            <v:imagedata r:id="rId710" o:title=""/>
          </v:shape>
          <o:OLEObject Type="Embed" ProgID="Equation.DSMT4" ShapeID="_x0000_i1185" DrawAspect="Content" ObjectID="_1704888325" r:id="rId711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86" type="#_x0000_t75" style="width:47.25pt;height:32.25pt" o:ole="">
            <v:imagedata r:id="rId712" o:title=""/>
          </v:shape>
          <o:OLEObject Type="Embed" ProgID="Equation.DSMT4" ShapeID="_x0000_i1186" DrawAspect="Content" ObjectID="_1704888326" r:id="rId71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60" w:dyaOrig="639">
                <v:shape id="_x0000_i1187" type="#_x0000_t75" style="width:27.75pt;height:32.25pt" o:ole="">
                  <v:imagedata r:id="rId714" o:title=""/>
                </v:shape>
                <o:OLEObject Type="Embed" ProgID="Equation.DSMT4" ShapeID="_x0000_i1187" DrawAspect="Content" ObjectID="_1704888327" r:id="rId71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20" w:dyaOrig="639">
                <v:shape id="_x0000_i1188" type="#_x0000_t75" style="width:21pt;height:32.25pt" o:ole="">
                  <v:imagedata r:id="rId716" o:title=""/>
                </v:shape>
                <o:OLEObject Type="Embed" ProgID="Equation.DSMT4" ShapeID="_x0000_i1188" DrawAspect="Content" ObjectID="_1704888328" r:id="rId71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20" w:dyaOrig="639">
                <v:shape id="_x0000_i1189" type="#_x0000_t75" style="width:30.75pt;height:32.25pt" o:ole="">
                  <v:imagedata r:id="rId718" o:title=""/>
                </v:shape>
                <o:OLEObject Type="Embed" ProgID="Equation.DSMT4" ShapeID="_x0000_i1189" DrawAspect="Content" ObjectID="_1704888329" r:id="rId71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90" type="#_x0000_t75" style="width:18pt;height:32.25pt" o:ole="">
                  <v:imagedata r:id="rId720" o:title=""/>
                </v:shape>
                <o:OLEObject Type="Embed" ProgID="Equation.DSMT4" ShapeID="_x0000_i1190" DrawAspect="Content" ObjectID="_1704888330" r:id="rId72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Найдите значение выражения    </w:t>
      </w:r>
      <w:r w:rsidRPr="00FE0D4F">
        <w:rPr>
          <w:position w:val="-24"/>
          <w:sz w:val="24"/>
          <w:szCs w:val="24"/>
        </w:rPr>
        <w:object w:dxaOrig="2900" w:dyaOrig="639">
          <v:shape id="_x0000_i1191" type="#_x0000_t75" style="width:144.75pt;height:32.25pt" o:ole="">
            <v:imagedata r:id="rId722" o:title=""/>
          </v:shape>
          <o:OLEObject Type="Embed" ProgID="Equation.DSMT4" ShapeID="_x0000_i1191" DrawAspect="Content" ObjectID="_1704888331" r:id="rId723"/>
        </w:object>
      </w:r>
      <w:r w:rsidRPr="00FE0D4F">
        <w:rPr>
          <w:sz w:val="24"/>
          <w:szCs w:val="24"/>
        </w:rPr>
        <w:t xml:space="preserve">,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92" type="#_x0000_t75" style="width:36pt;height:32.25pt" o:ole="">
            <v:imagedata r:id="rId724" o:title=""/>
          </v:shape>
          <o:OLEObject Type="Embed" ProgID="Equation.DSMT4" ShapeID="_x0000_i1192" DrawAspect="Content" ObjectID="_1704888332" r:id="rId7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40" w:dyaOrig="440">
                <v:shape id="_x0000_i1193" type="#_x0000_t75" style="width:36.75pt;height:21.75pt" o:ole="">
                  <v:imagedata r:id="rId726" o:title=""/>
                </v:shape>
                <o:OLEObject Type="Embed" ProgID="Equation.DSMT4" ShapeID="_x0000_i1193" DrawAspect="Content" ObjectID="_1704888333" r:id="rId72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00" w:dyaOrig="440">
                <v:shape id="_x0000_i1194" type="#_x0000_t75" style="width:30pt;height:21.75pt" o:ole="">
                  <v:imagedata r:id="rId728" o:title=""/>
                </v:shape>
                <o:OLEObject Type="Embed" ProgID="Equation.DSMT4" ShapeID="_x0000_i1194" DrawAspect="Content" ObjectID="_1704888334" r:id="rId729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580" w:dyaOrig="440">
                <v:shape id="_x0000_i1195" type="#_x0000_t75" style="width:29.25pt;height:21.75pt" o:ole="">
                  <v:imagedata r:id="rId730" o:title=""/>
                </v:shape>
                <o:OLEObject Type="Embed" ProgID="Equation.DSMT4" ShapeID="_x0000_i1195" DrawAspect="Content" ObjectID="_1704888335" r:id="rId731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60" w:dyaOrig="440">
                <v:shape id="_x0000_i1196" type="#_x0000_t75" style="width:38.25pt;height:21.75pt" o:ole="">
                  <v:imagedata r:id="rId732" o:title=""/>
                </v:shape>
                <o:OLEObject Type="Embed" ProgID="Equation.DSMT4" ShapeID="_x0000_i1196" DrawAspect="Content" ObjectID="_1704888336" r:id="rId73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220" w:dyaOrig="660">
          <v:shape id="_x0000_i1197" type="#_x0000_t75" style="width:161.25pt;height:33pt" o:ole="">
            <v:imagedata r:id="rId734" o:title=""/>
          </v:shape>
          <o:OLEObject Type="Embed" ProgID="Equation.DSMT4" ShapeID="_x0000_i1197" DrawAspect="Content" ObjectID="_1704888337" r:id="rId7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12"/>
          <w:sz w:val="24"/>
          <w:szCs w:val="24"/>
        </w:rPr>
        <w:object w:dxaOrig="820" w:dyaOrig="360">
          <v:shape id="_x0000_i1198" type="#_x0000_t75" style="width:41.25pt;height:18pt" o:ole="">
            <v:imagedata r:id="rId736" o:title=""/>
          </v:shape>
          <o:OLEObject Type="Embed" ProgID="Equation.DSMT4" ShapeID="_x0000_i1198" DrawAspect="Content" ObjectID="_1704888338" r:id="rId73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3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6"/>
          <w:sz w:val="24"/>
          <w:szCs w:val="24"/>
        </w:rPr>
        <w:object w:dxaOrig="3600" w:dyaOrig="660">
          <v:shape id="_x0000_i1199" type="#_x0000_t75" style="width:180pt;height:33pt" o:ole="">
            <v:imagedata r:id="rId738" o:title=""/>
          </v:shape>
          <o:OLEObject Type="Embed" ProgID="Equation.DSMT4" ShapeID="_x0000_i1199" DrawAspect="Content" ObjectID="_1704888339" r:id="rId739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200" type="#_x0000_t75" style="width:47.25pt;height:32.25pt" o:ole="">
            <v:imagedata r:id="rId740" o:title=""/>
          </v:shape>
          <o:OLEObject Type="Embed" ProgID="Equation.DSMT4" ShapeID="_x0000_i1200" DrawAspect="Content" ObjectID="_1704888340" r:id="rId7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201" type="#_x0000_t75" style="width:30.75pt;height:21.75pt" o:ole="">
                  <v:imagedata r:id="rId742" o:title=""/>
                </v:shape>
                <o:OLEObject Type="Embed" ProgID="Equation.DSMT4" ShapeID="_x0000_i1201" DrawAspect="Content" ObjectID="_1704888341" r:id="rId7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40" w:dyaOrig="700">
                <v:shape id="_x0000_i1202" type="#_x0000_t75" style="width:21.75pt;height:35.25pt" o:ole="">
                  <v:imagedata r:id="rId744" o:title=""/>
                </v:shape>
                <o:OLEObject Type="Embed" ProgID="Equation.DSMT4" ShapeID="_x0000_i1202" DrawAspect="Content" ObjectID="_1704888342" r:id="rId7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203" type="#_x0000_t75" style="width:20.25pt;height:18.75pt" o:ole="">
                  <v:imagedata r:id="rId746" o:title=""/>
                </v:shape>
                <o:OLEObject Type="Embed" ProgID="Equation.DSMT4" ShapeID="_x0000_i1203" DrawAspect="Content" ObjectID="_1704888343" r:id="rId7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60" w:dyaOrig="700">
                <v:shape id="_x0000_i1204" type="#_x0000_t75" style="width:33pt;height:35.25pt" o:ole="">
                  <v:imagedata r:id="rId748" o:title=""/>
                </v:shape>
                <o:OLEObject Type="Embed" ProgID="Equation.DSMT4" ShapeID="_x0000_i1204" DrawAspect="Content" ObjectID="_1704888344" r:id="rId749"/>
              </w:object>
            </w:r>
          </w:p>
        </w:tc>
      </w:tr>
    </w:tbl>
    <w:p w:rsidR="00FE0D4F" w:rsidRDefault="00FE0D4F" w:rsidP="00300A7A">
      <w:pPr>
        <w:rPr>
          <w:sz w:val="24"/>
          <w:szCs w:val="24"/>
        </w:rPr>
      </w:pPr>
    </w:p>
    <w:p w:rsidR="00FE0D4F" w:rsidRPr="00FE0D4F" w:rsidRDefault="00FE0D4F" w:rsidP="00300A7A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>«Формулы сложения»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 Упростите выражение    </w:t>
      </w:r>
      <w:r w:rsidRPr="00FE0D4F">
        <w:rPr>
          <w:position w:val="-12"/>
          <w:sz w:val="24"/>
          <w:szCs w:val="24"/>
        </w:rPr>
        <w:object w:dxaOrig="4380" w:dyaOrig="360">
          <v:shape id="_x0000_i1205" type="#_x0000_t75" style="width:219pt;height:18pt" o:ole="">
            <v:imagedata r:id="rId750" o:title=""/>
          </v:shape>
          <o:OLEObject Type="Embed" ProgID="Equation.DSMT4" ShapeID="_x0000_i1205" DrawAspect="Content" ObjectID="_1704888345" r:id="rId75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671"/>
        <w:gridCol w:w="590"/>
        <w:gridCol w:w="1597"/>
        <w:gridCol w:w="471"/>
        <w:gridCol w:w="1976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06" type="#_x0000_t75" style="width:75.75pt;height:18pt" o:ole="">
                  <v:imagedata r:id="rId752" o:title=""/>
                </v:shape>
                <o:OLEObject Type="Embed" ProgID="Equation.DSMT4" ShapeID="_x0000_i1206" DrawAspect="Content" ObjectID="_1704888346" r:id="rId7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9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20" w:dyaOrig="360">
                <v:shape id="_x0000_i1207" type="#_x0000_t75" style="width:51pt;height:18pt" o:ole="">
                  <v:imagedata r:id="rId754" o:title=""/>
                </v:shape>
                <o:OLEObject Type="Embed" ProgID="Equation.DSMT4" ShapeID="_x0000_i1207" DrawAspect="Content" ObjectID="_1704888347" r:id="rId755"/>
              </w:object>
            </w:r>
          </w:p>
        </w:tc>
        <w:tc>
          <w:tcPr>
            <w:tcW w:w="4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976" w:type="dxa"/>
            <w:vAlign w:val="bottom"/>
          </w:tcPr>
          <w:p w:rsidR="00FE0D4F" w:rsidRPr="00FE0D4F" w:rsidRDefault="00FE0D4F" w:rsidP="00FE0D4F">
            <w:pPr>
              <w:ind w:left="-407" w:firstLine="407"/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20" w:dyaOrig="360">
                <v:shape id="_x0000_i1208" type="#_x0000_t75" style="width:81pt;height:18pt" o:ole="">
                  <v:imagedata r:id="rId756" o:title=""/>
                </v:shape>
                <o:OLEObject Type="Embed" ProgID="Equation.DSMT4" ShapeID="_x0000_i1208" DrawAspect="Content" ObjectID="_1704888348" r:id="rId757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2. Упростите выражение    </w:t>
      </w:r>
      <w:r w:rsidRPr="00FE0D4F">
        <w:rPr>
          <w:position w:val="-12"/>
          <w:sz w:val="24"/>
          <w:szCs w:val="24"/>
        </w:rPr>
        <w:object w:dxaOrig="4560" w:dyaOrig="360">
          <v:shape id="_x0000_i1209" type="#_x0000_t75" style="width:228pt;height:18pt" o:ole="">
            <v:imagedata r:id="rId758" o:title=""/>
          </v:shape>
          <o:OLEObject Type="Embed" ProgID="Equation.DSMT4" ShapeID="_x0000_i1209" DrawAspect="Content" ObjectID="_1704888349" r:id="rId759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611"/>
        <w:gridCol w:w="574"/>
        <w:gridCol w:w="2562"/>
        <w:gridCol w:w="503"/>
        <w:gridCol w:w="2254"/>
        <w:gridCol w:w="532"/>
        <w:gridCol w:w="7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61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80" w:dyaOrig="360">
                <v:shape id="_x0000_i1210" type="#_x0000_t75" style="width:48.75pt;height:18pt" o:ole="">
                  <v:imagedata r:id="rId760" o:title=""/>
                </v:shape>
                <o:OLEObject Type="Embed" ProgID="Equation.DSMT4" ShapeID="_x0000_i1210" DrawAspect="Content" ObjectID="_1704888350" r:id="rId761"/>
              </w:object>
            </w:r>
          </w:p>
        </w:tc>
        <w:tc>
          <w:tcPr>
            <w:tcW w:w="5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6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80" w:dyaOrig="360">
                <v:shape id="_x0000_i1211" type="#_x0000_t75" style="width:89.25pt;height:18pt" o:ole="">
                  <v:imagedata r:id="rId762" o:title=""/>
                </v:shape>
                <o:OLEObject Type="Embed" ProgID="Equation.DSMT4" ShapeID="_x0000_i1211" DrawAspect="Content" ObjectID="_1704888351" r:id="rId763"/>
              </w:object>
            </w:r>
          </w:p>
        </w:tc>
        <w:tc>
          <w:tcPr>
            <w:tcW w:w="50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225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00" w:dyaOrig="360">
                <v:shape id="_x0000_i1212" type="#_x0000_t75" style="width:84.75pt;height:18pt" o:ole="">
                  <v:imagedata r:id="rId764" o:title=""/>
                </v:shape>
                <o:OLEObject Type="Embed" ProgID="Equation.DSMT4" ShapeID="_x0000_i1212" DrawAspect="Content" ObjectID="_1704888352" r:id="rId765"/>
              </w:object>
            </w:r>
          </w:p>
        </w:tc>
        <w:tc>
          <w:tcPr>
            <w:tcW w:w="53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7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lastRenderedPageBreak/>
        <w:t xml:space="preserve">3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13" type="#_x0000_t75" style="width:167.25pt;height:36pt" o:ole="">
            <v:imagedata r:id="rId766" o:title=""/>
          </v:shape>
          <o:OLEObject Type="Embed" ProgID="Equation.DSMT4" ShapeID="_x0000_i1213" DrawAspect="Content" ObjectID="_1704888353" r:id="rId7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14" type="#_x0000_t75" style="width:21.75pt;height:38.25pt" o:ole="">
                  <v:imagedata r:id="rId768" o:title=""/>
                </v:shape>
                <o:OLEObject Type="Embed" ProgID="Equation.DSMT4" ShapeID="_x0000_i1214" DrawAspect="Content" ObjectID="_1704888354" r:id="rId7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15" type="#_x0000_t75" style="width:12.75pt;height:35.25pt" o:ole="">
                  <v:imagedata r:id="rId770" o:title=""/>
                </v:shape>
                <o:OLEObject Type="Embed" ProgID="Equation.DSMT4" ShapeID="_x0000_i1215" DrawAspect="Content" ObjectID="_1704888355" r:id="rId77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940" w:dyaOrig="720">
                <v:shape id="_x0000_i1216" type="#_x0000_t75" style="width:47.25pt;height:36pt" o:ole="">
                  <v:imagedata r:id="rId772" o:title=""/>
                </v:shape>
                <o:OLEObject Type="Embed" ProgID="Equation.DSMT4" ShapeID="_x0000_i1216" DrawAspect="Content" ObjectID="_1704888356" r:id="rId7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760" w:dyaOrig="720">
                <v:shape id="_x0000_i1217" type="#_x0000_t75" style="width:38.25pt;height:36pt" o:ole="">
                  <v:imagedata r:id="rId774" o:title=""/>
                </v:shape>
                <o:OLEObject Type="Embed" ProgID="Equation.DSMT4" ShapeID="_x0000_i1217" DrawAspect="Content" ObjectID="_1704888357" r:id="rId77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18" type="#_x0000_t75" style="width:162pt;height:36pt" o:ole="">
            <v:imagedata r:id="rId776" o:title=""/>
          </v:shape>
          <o:OLEObject Type="Embed" ProgID="Equation.DSMT4" ShapeID="_x0000_i1218" DrawAspect="Content" ObjectID="_1704888358" r:id="rId77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820" w:dyaOrig="700">
                <v:shape id="_x0000_i1219" type="#_x0000_t75" style="width:41.25pt;height:35.25pt" o:ole="">
                  <v:imagedata r:id="rId778" o:title=""/>
                </v:shape>
                <o:OLEObject Type="Embed" ProgID="Equation.DSMT4" ShapeID="_x0000_i1219" DrawAspect="Content" ObjectID="_1704888359" r:id="rId77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0" type="#_x0000_t75" style="width:12.75pt;height:35.25pt" o:ole="">
                  <v:imagedata r:id="rId780" o:title=""/>
                </v:shape>
                <o:OLEObject Type="Embed" ProgID="Equation.DSMT4" ShapeID="_x0000_i1220" DrawAspect="Content" ObjectID="_1704888360" r:id="rId78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99" w:dyaOrig="700">
                <v:shape id="_x0000_i1221" type="#_x0000_t75" style="width:50.25pt;height:35.25pt" o:ole="">
                  <v:imagedata r:id="rId782" o:title=""/>
                </v:shape>
                <o:OLEObject Type="Embed" ProgID="Equation.DSMT4" ShapeID="_x0000_i1221" DrawAspect="Content" ObjectID="_1704888361" r:id="rId7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440" w:dyaOrig="760">
                <v:shape id="_x0000_i1222" type="#_x0000_t75" style="width:21.75pt;height:38.25pt" o:ole="">
                  <v:imagedata r:id="rId784" o:title=""/>
                </v:shape>
                <o:OLEObject Type="Embed" ProgID="Equation.DSMT4" ShapeID="_x0000_i1222" DrawAspect="Content" ObjectID="_1704888362" r:id="rId78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23" type="#_x0000_t75" style="width:167.25pt;height:36pt" o:ole="">
            <v:imagedata r:id="rId786" o:title=""/>
          </v:shape>
          <o:OLEObject Type="Embed" ProgID="Equation.DSMT4" ShapeID="_x0000_i1223" DrawAspect="Content" ObjectID="_1704888363" r:id="rId78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24" type="#_x0000_t75" style="width:21.75pt;height:38.25pt" o:ole="">
                  <v:imagedata r:id="rId788" o:title=""/>
                </v:shape>
                <o:OLEObject Type="Embed" ProgID="Equation.DSMT4" ShapeID="_x0000_i1224" DrawAspect="Content" ObjectID="_1704888364" r:id="rId78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5" type="#_x0000_t75" style="width:12.75pt;height:35.25pt" o:ole="">
                  <v:imagedata r:id="rId790" o:title=""/>
                </v:shape>
                <o:OLEObject Type="Embed" ProgID="Equation.DSMT4" ShapeID="_x0000_i1225" DrawAspect="Content" ObjectID="_1704888365" r:id="rId79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40" w:dyaOrig="700">
                <v:shape id="_x0000_i1226" type="#_x0000_t75" style="width:47.25pt;height:35.25pt" o:ole="">
                  <v:imagedata r:id="rId792" o:title=""/>
                </v:shape>
                <o:OLEObject Type="Embed" ProgID="Equation.DSMT4" ShapeID="_x0000_i1226" DrawAspect="Content" ObjectID="_1704888366" r:id="rId7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780" w:dyaOrig="700">
                <v:shape id="_x0000_i1227" type="#_x0000_t75" style="width:39pt;height:35.25pt" o:ole="">
                  <v:imagedata r:id="rId794" o:title=""/>
                </v:shape>
                <o:OLEObject Type="Embed" ProgID="Equation.DSMT4" ShapeID="_x0000_i1227" DrawAspect="Content" ObjectID="_1704888367" r:id="rId79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6"/>
          <w:sz w:val="24"/>
          <w:szCs w:val="24"/>
        </w:rPr>
        <w:object w:dxaOrig="3379" w:dyaOrig="400">
          <v:shape id="_x0000_i1228" type="#_x0000_t75" style="width:168.75pt;height:20.25pt" o:ole="">
            <v:imagedata r:id="rId796" o:title=""/>
          </v:shape>
          <o:OLEObject Type="Embed" ProgID="Equation.DSMT4" ShapeID="_x0000_i1228" DrawAspect="Content" ObjectID="_1704888368" r:id="rId79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820" w:dyaOrig="400">
                <v:shape id="_x0000_i1229" type="#_x0000_t75" style="width:41.25pt;height:20.25pt" o:ole="">
                  <v:imagedata r:id="rId798" o:title=""/>
                </v:shape>
                <o:OLEObject Type="Embed" ProgID="Equation.DSMT4" ShapeID="_x0000_i1229" DrawAspect="Content" ObjectID="_1704888369" r:id="rId79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30" type="#_x0000_t75" style="width:23.25pt;height:38.25pt" o:ole="">
                  <v:imagedata r:id="rId800" o:title=""/>
                </v:shape>
                <o:OLEObject Type="Embed" ProgID="Equation.DSMT4" ShapeID="_x0000_i1230" DrawAspect="Content" ObjectID="_1704888370" r:id="rId80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1" type="#_x0000_t75" style="width:21.75pt;height:38.25pt" o:ole="">
                  <v:imagedata r:id="rId802" o:title=""/>
                </v:shape>
                <o:OLEObject Type="Embed" ProgID="Equation.DSMT4" ShapeID="_x0000_i1231" DrawAspect="Content" ObjectID="_1704888371" r:id="rId80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80" w:dyaOrig="400">
                <v:shape id="_x0000_i1232" type="#_x0000_t75" style="width:39pt;height:20.25pt" o:ole="">
                  <v:imagedata r:id="rId804" o:title=""/>
                </v:shape>
                <o:OLEObject Type="Embed" ProgID="Equation.DSMT4" ShapeID="_x0000_i1232" DrawAspect="Content" ObjectID="_1704888372" r:id="rId80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 Упростите выражение    </w:t>
      </w:r>
      <w:r w:rsidRPr="00FE0D4F">
        <w:rPr>
          <w:position w:val="-6"/>
          <w:sz w:val="24"/>
          <w:szCs w:val="24"/>
        </w:rPr>
        <w:object w:dxaOrig="3560" w:dyaOrig="400">
          <v:shape id="_x0000_i1233" type="#_x0000_t75" style="width:177.75pt;height:20.25pt" o:ole="">
            <v:imagedata r:id="rId806" o:title=""/>
          </v:shape>
          <o:OLEObject Type="Embed" ProgID="Equation.DSMT4" ShapeID="_x0000_i1233" DrawAspect="Content" ObjectID="_1704888373" r:id="rId8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4" type="#_x0000_t75" style="width:21.75pt;height:38.25pt" o:ole="">
                  <v:imagedata r:id="rId808" o:title=""/>
                </v:shape>
                <o:OLEObject Type="Embed" ProgID="Equation.DSMT4" ShapeID="_x0000_i1234" DrawAspect="Content" ObjectID="_1704888374" r:id="rId80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35" type="#_x0000_t75" style="width:12.75pt;height:35.25pt" o:ole="">
                  <v:imagedata r:id="rId810" o:title=""/>
                </v:shape>
                <o:OLEObject Type="Embed" ProgID="Equation.DSMT4" ShapeID="_x0000_i1235" DrawAspect="Content" ObjectID="_1704888375" r:id="rId81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880" w:dyaOrig="460">
                <v:shape id="_x0000_i1236" type="#_x0000_t75" style="width:44.25pt;height:23.25pt" o:ole="">
                  <v:imagedata r:id="rId812" o:title=""/>
                </v:shape>
                <o:OLEObject Type="Embed" ProgID="Equation.DSMT4" ShapeID="_x0000_i1236" DrawAspect="Content" ObjectID="_1704888376" r:id="rId81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00" w:dyaOrig="400">
                <v:shape id="_x0000_i1237" type="#_x0000_t75" style="width:35.25pt;height:20.25pt" o:ole="">
                  <v:imagedata r:id="rId814" o:title=""/>
                </v:shape>
                <o:OLEObject Type="Embed" ProgID="Equation.DSMT4" ShapeID="_x0000_i1237" DrawAspect="Content" ObjectID="_1704888377" r:id="rId8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Упростите выражение    </w:t>
      </w:r>
      <w:r w:rsidRPr="00FE0D4F">
        <w:rPr>
          <w:position w:val="-12"/>
          <w:sz w:val="24"/>
          <w:szCs w:val="24"/>
        </w:rPr>
        <w:object w:dxaOrig="3760" w:dyaOrig="360">
          <v:shape id="_x0000_i1238" type="#_x0000_t75" style="width:188.25pt;height:18pt" o:ole="">
            <v:imagedata r:id="rId816" o:title=""/>
          </v:shape>
          <o:OLEObject Type="Embed" ProgID="Equation.DSMT4" ShapeID="_x0000_i1238" DrawAspect="Content" ObjectID="_1704888378" r:id="rId81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40" w:dyaOrig="360">
                <v:shape id="_x0000_i1239" type="#_x0000_t75" style="width:81.75pt;height:18pt" o:ole="">
                  <v:imagedata r:id="rId818" o:title=""/>
                </v:shape>
                <o:OLEObject Type="Embed" ProgID="Equation.DSMT4" ShapeID="_x0000_i1239" DrawAspect="Content" ObjectID="_1704888379" r:id="rId8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40" type="#_x0000_t75" style="width:93pt;height:18pt" o:ole="">
                  <v:imagedata r:id="rId820" o:title=""/>
                </v:shape>
                <o:OLEObject Type="Embed" ProgID="Equation.DSMT4" ShapeID="_x0000_i1240" DrawAspect="Content" ObjectID="_1704888380" r:id="rId8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41" type="#_x0000_t75" style="width:75.75pt;height:18pt" o:ole="">
                  <v:imagedata r:id="rId822" o:title=""/>
                </v:shape>
                <o:OLEObject Type="Embed" ProgID="Equation.DSMT4" ShapeID="_x0000_i1241" DrawAspect="Content" ObjectID="_1704888381" r:id="rId8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Упростите выражение    </w:t>
      </w:r>
      <w:r w:rsidRPr="00FE0D4F">
        <w:rPr>
          <w:position w:val="-12"/>
          <w:sz w:val="24"/>
          <w:szCs w:val="24"/>
        </w:rPr>
        <w:object w:dxaOrig="3560" w:dyaOrig="360">
          <v:shape id="_x0000_i1242" type="#_x0000_t75" style="width:177.75pt;height:18pt" o:ole="">
            <v:imagedata r:id="rId824" o:title=""/>
          </v:shape>
          <o:OLEObject Type="Embed" ProgID="Equation.DSMT4" ShapeID="_x0000_i1242" DrawAspect="Content" ObjectID="_1704888382" r:id="rId8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80" w:dyaOrig="360">
                <v:shape id="_x0000_i1243" type="#_x0000_t75" style="width:39pt;height:18pt" o:ole="">
                  <v:imagedata r:id="rId826" o:title=""/>
                </v:shape>
                <o:OLEObject Type="Embed" ProgID="Equation.DSMT4" ShapeID="_x0000_i1243" DrawAspect="Content" ObjectID="_1704888383" r:id="rId827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80" w:dyaOrig="360">
                <v:shape id="_x0000_i1244" type="#_x0000_t75" style="width:74.25pt;height:18pt" o:ole="">
                  <v:imagedata r:id="rId828" o:title=""/>
                </v:shape>
                <o:OLEObject Type="Embed" ProgID="Equation.DSMT4" ShapeID="_x0000_i1244" DrawAspect="Content" ObjectID="_1704888384" r:id="rId829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60" w:dyaOrig="360">
                <v:shape id="_x0000_i1245" type="#_x0000_t75" style="width:78pt;height:18pt" o:ole="">
                  <v:imagedata r:id="rId830" o:title=""/>
                </v:shape>
                <o:OLEObject Type="Embed" ProgID="Equation.DSMT4" ShapeID="_x0000_i1245" DrawAspect="Content" ObjectID="_1704888385" r:id="rId831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Упростите выражение    </w:t>
      </w:r>
      <w:r w:rsidRPr="00FE0D4F">
        <w:rPr>
          <w:position w:val="-24"/>
          <w:sz w:val="24"/>
          <w:szCs w:val="24"/>
        </w:rPr>
        <w:object w:dxaOrig="4200" w:dyaOrig="639">
          <v:shape id="_x0000_i1246" type="#_x0000_t75" style="width:210pt;height:32.25pt" o:ole="">
            <v:imagedata r:id="rId832" o:title=""/>
          </v:shape>
          <o:OLEObject Type="Embed" ProgID="Equation.DSMT4" ShapeID="_x0000_i1246" DrawAspect="Content" ObjectID="_1704888386" r:id="rId833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719" w:dyaOrig="639">
                <v:shape id="_x0000_i1247" type="#_x0000_t75" style="width:86.25pt;height:32.25pt" o:ole="">
                  <v:imagedata r:id="rId834" o:title=""/>
                </v:shape>
                <o:OLEObject Type="Embed" ProgID="Equation.DSMT4" ShapeID="_x0000_i1247" DrawAspect="Content" ObjectID="_1704888387" r:id="rId835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40" w:dyaOrig="639">
                <v:shape id="_x0000_i1248" type="#_x0000_t75" style="width:81.75pt;height:32.25pt" o:ole="">
                  <v:imagedata r:id="rId836" o:title=""/>
                </v:shape>
                <o:OLEObject Type="Embed" ProgID="Equation.DSMT4" ShapeID="_x0000_i1248" DrawAspect="Content" ObjectID="_1704888388" r:id="rId837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59" w:dyaOrig="639">
                <v:shape id="_x0000_i1249" type="#_x0000_t75" style="width:42.75pt;height:32.25pt" o:ole="">
                  <v:imagedata r:id="rId838" o:title=""/>
                </v:shape>
                <o:OLEObject Type="Embed" ProgID="Equation.DSMT4" ShapeID="_x0000_i1249" DrawAspect="Content" ObjectID="_1704888389" r:id="rId83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80" w:dyaOrig="639">
                <v:shape id="_x0000_i1250" type="#_x0000_t75" style="width:84pt;height:32.25pt" o:ole="">
                  <v:imagedata r:id="rId840" o:title=""/>
                </v:shape>
                <o:OLEObject Type="Embed" ProgID="Equation.DSMT4" ShapeID="_x0000_i1250" DrawAspect="Content" ObjectID="_1704888390" r:id="rId841"/>
              </w:object>
            </w:r>
          </w:p>
        </w:tc>
      </w:tr>
    </w:tbl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b/>
          <w:i/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Упростите выражение    </w:t>
      </w:r>
      <w:r w:rsidRPr="00FE0D4F">
        <w:rPr>
          <w:position w:val="-12"/>
          <w:sz w:val="24"/>
          <w:szCs w:val="24"/>
        </w:rPr>
        <w:object w:dxaOrig="4700" w:dyaOrig="360">
          <v:shape id="_x0000_i1251" type="#_x0000_t75" style="width:234.75pt;height:18pt" o:ole="">
            <v:imagedata r:id="rId842" o:title=""/>
          </v:shape>
          <o:OLEObject Type="Embed" ProgID="Equation.DSMT4" ShapeID="_x0000_i1251" DrawAspect="Content" ObjectID="_1704888391" r:id="rId84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9569" w:type="dxa"/>
        <w:jc w:val="center"/>
        <w:tblLayout w:type="fixed"/>
        <w:tblLook w:val="0000"/>
      </w:tblPr>
      <w:tblGrid>
        <w:gridCol w:w="590"/>
        <w:gridCol w:w="2276"/>
        <w:gridCol w:w="590"/>
        <w:gridCol w:w="2556"/>
        <w:gridCol w:w="590"/>
        <w:gridCol w:w="740"/>
        <w:gridCol w:w="590"/>
        <w:gridCol w:w="1637"/>
      </w:tblGrid>
      <w:tr w:rsidR="00FE0D4F" w:rsidRPr="00FE0D4F" w:rsidTr="00FE0D4F">
        <w:trPr>
          <w:jc w:val="center"/>
        </w:trPr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27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20" w:dyaOrig="360">
                <v:shape id="_x0000_i1252" type="#_x0000_t75" style="width:96pt;height:18pt" o:ole="">
                  <v:imagedata r:id="rId844" o:title=""/>
                </v:shape>
                <o:OLEObject Type="Embed" ProgID="Equation.DSMT4" ShapeID="_x0000_i1252" DrawAspect="Content" ObjectID="_1704888392" r:id="rId845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5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3" type="#_x0000_t75" style="width:99pt;height:18pt" o:ole="">
                  <v:imagedata r:id="rId846" o:title=""/>
                </v:shape>
                <o:OLEObject Type="Embed" ProgID="Equation.DSMT4" ShapeID="_x0000_i1253" DrawAspect="Content" ObjectID="_1704888393" r:id="rId847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7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63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300" w:dyaOrig="360">
                <v:shape id="_x0000_i1254" type="#_x0000_t75" style="width:65.25pt;height:18pt" o:ole="">
                  <v:imagedata r:id="rId848" o:title=""/>
                </v:shape>
                <o:OLEObject Type="Embed" ProgID="Equation.DSMT4" ShapeID="_x0000_i1254" DrawAspect="Content" ObjectID="_1704888394" r:id="rId84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position w:val="-12"/>
          <w:sz w:val="24"/>
          <w:szCs w:val="24"/>
        </w:rPr>
      </w:pPr>
      <w:r w:rsidRPr="00FE0D4F">
        <w:rPr>
          <w:sz w:val="24"/>
          <w:szCs w:val="24"/>
        </w:rPr>
        <w:t xml:space="preserve">2.Упростите выражение    </w:t>
      </w:r>
      <w:r w:rsidRPr="00FE0D4F">
        <w:rPr>
          <w:position w:val="-12"/>
          <w:sz w:val="24"/>
          <w:szCs w:val="24"/>
        </w:rPr>
        <w:object w:dxaOrig="4800" w:dyaOrig="360">
          <v:shape id="_x0000_i1255" type="#_x0000_t75" style="width:240pt;height:18pt" o:ole="">
            <v:imagedata r:id="rId850" o:title=""/>
          </v:shape>
          <o:OLEObject Type="Embed" ProgID="Equation.DSMT4" ShapeID="_x0000_i1255" DrawAspect="Content" ObjectID="_1704888395" r:id="rId851"/>
        </w:object>
      </w: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>.</w:t>
      </w:r>
    </w:p>
    <w:tbl>
      <w:tblPr>
        <w:tblW w:w="9633" w:type="dxa"/>
        <w:jc w:val="center"/>
        <w:tblLayout w:type="fixed"/>
        <w:tblLook w:val="0000"/>
      </w:tblPr>
      <w:tblGrid>
        <w:gridCol w:w="483"/>
        <w:gridCol w:w="2305"/>
        <w:gridCol w:w="483"/>
        <w:gridCol w:w="1640"/>
        <w:gridCol w:w="484"/>
        <w:gridCol w:w="1519"/>
        <w:gridCol w:w="451"/>
        <w:gridCol w:w="22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305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40" w:dyaOrig="360">
                <v:shape id="_x0000_i1256" type="#_x0000_t75" style="width:102pt;height:18pt" o:ole="">
                  <v:imagedata r:id="rId852" o:title=""/>
                </v:shape>
                <o:OLEObject Type="Embed" ProgID="Equation.DSMT4" ShapeID="_x0000_i1256" DrawAspect="Content" ObjectID="_1704888396" r:id="rId8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7" type="#_x0000_t75" style="width:63pt;height:18pt" o:ole="">
                  <v:imagedata r:id="rId854" o:title=""/>
                </v:shape>
                <o:OLEObject Type="Embed" ProgID="Equation.DSMT4" ShapeID="_x0000_i1257" DrawAspect="Content" ObjectID="_1704888397" r:id="rId855"/>
              </w:object>
            </w:r>
          </w:p>
        </w:tc>
        <w:tc>
          <w:tcPr>
            <w:tcW w:w="48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19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8" type="#_x0000_t75" style="width:63pt;height:18pt" o:ole="">
                  <v:imagedata r:id="rId856" o:title=""/>
                </v:shape>
                <o:OLEObject Type="Embed" ProgID="Equation.DSMT4" ShapeID="_x0000_i1258" DrawAspect="Content" ObjectID="_1704888398" r:id="rId857"/>
              </w:object>
            </w:r>
          </w:p>
        </w:tc>
        <w:tc>
          <w:tcPr>
            <w:tcW w:w="45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22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9" type="#_x0000_t75" style="width:99pt;height:18pt" o:ole="">
                  <v:imagedata r:id="rId858" o:title=""/>
                </v:shape>
                <o:OLEObject Type="Embed" ProgID="Equation.DSMT4" ShapeID="_x0000_i1259" DrawAspect="Content" ObjectID="_1704888399" r:id="rId85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Упростите выражение    </w:t>
      </w:r>
      <w:r w:rsidRPr="00FE0D4F">
        <w:rPr>
          <w:position w:val="-28"/>
          <w:sz w:val="24"/>
          <w:szCs w:val="24"/>
        </w:rPr>
        <w:object w:dxaOrig="3180" w:dyaOrig="720">
          <v:shape id="_x0000_i1260" type="#_x0000_t75" style="width:159pt;height:36pt" o:ole="">
            <v:imagedata r:id="rId860" o:title=""/>
          </v:shape>
          <o:OLEObject Type="Embed" ProgID="Equation.DSMT4" ShapeID="_x0000_i1260" DrawAspect="Content" ObjectID="_1704888400" r:id="rId86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1" type="#_x0000_t75" style="width:21.75pt;height:38.25pt" o:ole="">
                  <v:imagedata r:id="rId862" o:title=""/>
                </v:shape>
                <o:OLEObject Type="Embed" ProgID="Equation.DSMT4" ShapeID="_x0000_i1261" DrawAspect="Content" ObjectID="_1704888401" r:id="rId86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62" type="#_x0000_t75" style="width:23.25pt;height:38.25pt" o:ole="">
                  <v:imagedata r:id="rId864" o:title=""/>
                </v:shape>
                <o:OLEObject Type="Embed" ProgID="Equation.DSMT4" ShapeID="_x0000_i1262" DrawAspect="Content" ObjectID="_1704888402" r:id="rId86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780" w:dyaOrig="700">
                <v:shape id="_x0000_i1263" type="#_x0000_t75" style="width:39pt;height:35.25pt" o:ole="">
                  <v:imagedata r:id="rId866" o:title=""/>
                </v:shape>
                <o:OLEObject Type="Embed" ProgID="Equation.DSMT4" ShapeID="_x0000_i1263" DrawAspect="Content" ObjectID="_1704888403" r:id="rId86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820" w:dyaOrig="700">
                <v:shape id="_x0000_i1264" type="#_x0000_t75" style="width:41.25pt;height:35.25pt" o:ole="">
                  <v:imagedata r:id="rId868" o:title=""/>
                </v:shape>
                <o:OLEObject Type="Embed" ProgID="Equation.DSMT4" ShapeID="_x0000_i1264" DrawAspect="Content" ObjectID="_1704888404" r:id="rId86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Упростите выражение    </w:t>
      </w:r>
      <w:r w:rsidRPr="00FE0D4F">
        <w:rPr>
          <w:position w:val="-28"/>
          <w:sz w:val="24"/>
          <w:szCs w:val="24"/>
        </w:rPr>
        <w:object w:dxaOrig="3600" w:dyaOrig="720">
          <v:shape id="_x0000_i1265" type="#_x0000_t75" style="width:180pt;height:36pt" o:ole="">
            <v:imagedata r:id="rId870" o:title=""/>
          </v:shape>
          <o:OLEObject Type="Embed" ProgID="Equation.DSMT4" ShapeID="_x0000_i1265" DrawAspect="Content" ObjectID="_1704888405" r:id="rId87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60" w:dyaOrig="700">
                <v:shape id="_x0000_i1266" type="#_x0000_t75" style="width:48pt;height:35.25pt" o:ole="">
                  <v:imagedata r:id="rId872" o:title=""/>
                </v:shape>
                <o:OLEObject Type="Embed" ProgID="Equation.DSMT4" ShapeID="_x0000_i1266" DrawAspect="Content" ObjectID="_1704888406" r:id="rId8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67" type="#_x0000_t75" style="width:12.75pt;height:35.25pt" o:ole="">
                  <v:imagedata r:id="rId874" o:title=""/>
                </v:shape>
                <o:OLEObject Type="Embed" ProgID="Equation.DSMT4" ShapeID="_x0000_i1267" DrawAspect="Content" ObjectID="_1704888407" r:id="rId8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8" type="#_x0000_t75" style="width:21.75pt;height:38.25pt" o:ole="">
                  <v:imagedata r:id="rId876" o:title=""/>
                </v:shape>
                <o:OLEObject Type="Embed" ProgID="Equation.DSMT4" ShapeID="_x0000_i1268" DrawAspect="Content" ObjectID="_1704888408" r:id="rId87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920" w:dyaOrig="700">
                <v:shape id="_x0000_i1269" type="#_x0000_t75" style="width:45.75pt;height:35.25pt" o:ole="">
                  <v:imagedata r:id="rId878" o:title=""/>
                </v:shape>
                <o:OLEObject Type="Embed" ProgID="Equation.DSMT4" ShapeID="_x0000_i1269" DrawAspect="Content" ObjectID="_1704888409" r:id="rId879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Упростите выражение    </w:t>
      </w:r>
      <w:r w:rsidRPr="00FE0D4F">
        <w:rPr>
          <w:position w:val="-28"/>
          <w:sz w:val="24"/>
          <w:szCs w:val="24"/>
        </w:rPr>
        <w:object w:dxaOrig="3460" w:dyaOrig="720">
          <v:shape id="_x0000_i1270" type="#_x0000_t75" style="width:173.25pt;height:36pt" o:ole="">
            <v:imagedata r:id="rId880" o:title=""/>
          </v:shape>
          <o:OLEObject Type="Embed" ProgID="Equation.DSMT4" ShapeID="_x0000_i1270" DrawAspect="Content" ObjectID="_1704888410" r:id="rId88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71" type="#_x0000_t75" style="width:21.75pt;height:38.25pt" o:ole="">
                  <v:imagedata r:id="rId882" o:title=""/>
                </v:shape>
                <o:OLEObject Type="Embed" ProgID="Equation.DSMT4" ShapeID="_x0000_i1271" DrawAspect="Content" ObjectID="_1704888411" r:id="rId8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00" w:dyaOrig="720">
                <v:shape id="_x0000_i1272" type="#_x0000_t75" style="width:39.75pt;height:36pt" o:ole="">
                  <v:imagedata r:id="rId884" o:title=""/>
                </v:shape>
                <o:OLEObject Type="Embed" ProgID="Equation.DSMT4" ShapeID="_x0000_i1272" DrawAspect="Content" ObjectID="_1704888412" r:id="rId88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73" type="#_x0000_t75" style="width:12.75pt;height:35.25pt" o:ole="">
                  <v:imagedata r:id="rId886" o:title=""/>
                </v:shape>
                <o:OLEObject Type="Embed" ProgID="Equation.DSMT4" ShapeID="_x0000_i1273" DrawAspect="Content" ObjectID="_1704888413" r:id="rId88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840" w:dyaOrig="720">
                <v:shape id="_x0000_i1274" type="#_x0000_t75" style="width:42pt;height:36pt" o:ole="">
                  <v:imagedata r:id="rId888" o:title=""/>
                </v:shape>
                <o:OLEObject Type="Embed" ProgID="Equation.DSMT4" ShapeID="_x0000_i1274" DrawAspect="Content" ObjectID="_1704888414" r:id="rId8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75" type="#_x0000_t75" style="width:162pt;height:36pt" o:ole="">
            <v:imagedata r:id="rId890" o:title=""/>
          </v:shape>
          <o:OLEObject Type="Embed" ProgID="Equation.DSMT4" ShapeID="_x0000_i1275" DrawAspect="Content" ObjectID="_1704888415" r:id="rId89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76" type="#_x0000_t75" style="width:23.25pt;height:38.25pt" o:ole="">
                  <v:imagedata r:id="rId892" o:title=""/>
                </v:shape>
                <o:OLEObject Type="Embed" ProgID="Equation.DSMT4" ShapeID="_x0000_i1276" DrawAspect="Content" ObjectID="_1704888416" r:id="rId8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20" w:dyaOrig="720">
                <v:shape id="_x0000_i1277" type="#_x0000_t75" style="width:41.25pt;height:36pt" o:ole="">
                  <v:imagedata r:id="rId894" o:title=""/>
                </v:shape>
                <o:OLEObject Type="Embed" ProgID="Equation.DSMT4" ShapeID="_x0000_i1277" DrawAspect="Content" ObjectID="_1704888417" r:id="rId8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780" w:dyaOrig="720">
                <v:shape id="_x0000_i1278" type="#_x0000_t75" style="width:39pt;height:36pt" o:ole="">
                  <v:imagedata r:id="rId896" o:title=""/>
                </v:shape>
                <o:OLEObject Type="Embed" ProgID="Equation.DSMT4" ShapeID="_x0000_i1278" DrawAspect="Content" ObjectID="_1704888418" r:id="rId89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680" w:dyaOrig="760">
                <v:shape id="_x0000_i1279" type="#_x0000_t75" style="width:33.75pt;height:38.25pt" o:ole="">
                  <v:imagedata r:id="rId898" o:title=""/>
                </v:shape>
                <o:OLEObject Type="Embed" ProgID="Equation.DSMT4" ShapeID="_x0000_i1279" DrawAspect="Content" ObjectID="_1704888419" r:id="rId89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Упростите выражение    </w:t>
      </w:r>
      <w:r w:rsidRPr="00FE0D4F">
        <w:rPr>
          <w:position w:val="-6"/>
          <w:sz w:val="24"/>
          <w:szCs w:val="24"/>
        </w:rPr>
        <w:object w:dxaOrig="3840" w:dyaOrig="400">
          <v:shape id="_x0000_i1280" type="#_x0000_t75" style="width:192pt;height:20.25pt" o:ole="">
            <v:imagedata r:id="rId900" o:title=""/>
          </v:shape>
          <o:OLEObject Type="Embed" ProgID="Equation.DSMT4" ShapeID="_x0000_i1280" DrawAspect="Content" ObjectID="_1704888420" r:id="rId90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900" w:dyaOrig="400">
                <v:shape id="_x0000_i1281" type="#_x0000_t75" style="width:45pt;height:20.25pt" o:ole="">
                  <v:imagedata r:id="rId902" o:title=""/>
                </v:shape>
                <o:OLEObject Type="Embed" ProgID="Equation.DSMT4" ShapeID="_x0000_i1281" DrawAspect="Content" ObjectID="_1704888421" r:id="rId90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940" w:dyaOrig="400">
                <v:shape id="_x0000_i1282" type="#_x0000_t75" style="width:47.25pt;height:20.25pt" o:ole="">
                  <v:imagedata r:id="rId904" o:title=""/>
                </v:shape>
                <o:OLEObject Type="Embed" ProgID="Equation.DSMT4" ShapeID="_x0000_i1282" DrawAspect="Content" ObjectID="_1704888422" r:id="rId905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Упростите выражение    </w:t>
      </w:r>
      <w:r w:rsidRPr="00FE0D4F">
        <w:rPr>
          <w:position w:val="-12"/>
          <w:sz w:val="24"/>
          <w:szCs w:val="24"/>
        </w:rPr>
        <w:object w:dxaOrig="4120" w:dyaOrig="360">
          <v:shape id="_x0000_i1283" type="#_x0000_t75" style="width:206.25pt;height:18pt" o:ole="">
            <v:imagedata r:id="rId906" o:title=""/>
          </v:shape>
          <o:OLEObject Type="Embed" ProgID="Equation.DSMT4" ShapeID="_x0000_i1283" DrawAspect="Content" ObjectID="_1704888423" r:id="rId9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80" w:dyaOrig="360">
                <v:shape id="_x0000_i1284" type="#_x0000_t75" style="width:54pt;height:18pt" o:ole="">
                  <v:imagedata r:id="rId908" o:title=""/>
                </v:shape>
                <o:OLEObject Type="Embed" ProgID="Equation.DSMT4" ShapeID="_x0000_i1284" DrawAspect="Content" ObjectID="_1704888424" r:id="rId90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20" w:dyaOrig="360">
                <v:shape id="_x0000_i1285" type="#_x0000_t75" style="width:45.75pt;height:18pt" o:ole="">
                  <v:imagedata r:id="rId910" o:title=""/>
                </v:shape>
                <o:OLEObject Type="Embed" ProgID="Equation.DSMT4" ShapeID="_x0000_i1285" DrawAspect="Content" ObjectID="_1704888425" r:id="rId91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60" w:dyaOrig="360">
                <v:shape id="_x0000_i1286" type="#_x0000_t75" style="width:83.25pt;height:18pt" o:ole="">
                  <v:imagedata r:id="rId912" o:title=""/>
                </v:shape>
                <o:OLEObject Type="Embed" ProgID="Equation.DSMT4" ShapeID="_x0000_i1286" DrawAspect="Content" ObjectID="_1704888426" r:id="rId91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87" type="#_x0000_t75" style="width:93pt;height:18pt" o:ole="">
                  <v:imagedata r:id="rId914" o:title=""/>
                </v:shape>
                <o:OLEObject Type="Embed" ProgID="Equation.DSMT4" ShapeID="_x0000_i1287" DrawAspect="Content" ObjectID="_1704888427" r:id="rId9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Упростите выражение    </w:t>
      </w:r>
      <w:r w:rsidRPr="00FE0D4F">
        <w:rPr>
          <w:position w:val="-12"/>
          <w:sz w:val="24"/>
          <w:szCs w:val="24"/>
        </w:rPr>
        <w:object w:dxaOrig="4680" w:dyaOrig="360">
          <v:shape id="_x0000_i1288" type="#_x0000_t75" style="width:234pt;height:18pt" o:ole="">
            <v:imagedata r:id="rId916" o:title=""/>
          </v:shape>
          <o:OLEObject Type="Embed" ProgID="Equation.DSMT4" ShapeID="_x0000_i1288" DrawAspect="Content" ObjectID="_1704888428" r:id="rId91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780" w:dyaOrig="300">
                <v:shape id="_x0000_i1289" type="#_x0000_t75" style="width:39pt;height:15pt" o:ole="">
                  <v:imagedata r:id="rId918" o:title=""/>
                </v:shape>
                <o:OLEObject Type="Embed" ProgID="Equation.DSMT4" ShapeID="_x0000_i1289" DrawAspect="Content" ObjectID="_1704888429" r:id="rId9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79" w:dyaOrig="360">
                <v:shape id="_x0000_i1290" type="#_x0000_t75" style="width:78.75pt;height:18pt" o:ole="">
                  <v:imagedata r:id="rId920" o:title=""/>
                </v:shape>
                <o:OLEObject Type="Embed" ProgID="Equation.DSMT4" ShapeID="_x0000_i1290" DrawAspect="Content" ObjectID="_1704888430" r:id="rId9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00" w:dyaOrig="360">
                <v:shape id="_x0000_i1291" type="#_x0000_t75" style="width:69.75pt;height:18pt" o:ole="">
                  <v:imagedata r:id="rId922" o:title=""/>
                </v:shape>
                <o:OLEObject Type="Embed" ProgID="Equation.DSMT4" ShapeID="_x0000_i1291" DrawAspect="Content" ObjectID="_1704888431" r:id="rId9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40" w:dyaOrig="360">
                <v:shape id="_x0000_i1292" type="#_x0000_t75" style="width:77.25pt;height:18pt" o:ole="">
                  <v:imagedata r:id="rId924" o:title=""/>
                </v:shape>
                <o:OLEObject Type="Embed" ProgID="Equation.DSMT4" ShapeID="_x0000_i1292" DrawAspect="Content" ObjectID="_1704888432" r:id="rId92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Упростите выражение  </w:t>
      </w:r>
      <w:r w:rsidRPr="00FE0D4F">
        <w:rPr>
          <w:position w:val="-12"/>
          <w:sz w:val="24"/>
          <w:szCs w:val="24"/>
        </w:rPr>
        <w:object w:dxaOrig="4940" w:dyaOrig="380">
          <v:shape id="_x0000_i1293" type="#_x0000_t75" style="width:246.75pt;height:18.75pt" o:ole="">
            <v:imagedata r:id="rId926" o:title=""/>
          </v:shape>
          <o:OLEObject Type="Embed" ProgID="Equation.DSMT4" ShapeID="_x0000_i1293" DrawAspect="Content" ObjectID="_1704888433" r:id="rId92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00" w:dyaOrig="360">
                <v:shape id="_x0000_i1294" type="#_x0000_t75" style="width:99.75pt;height:18pt" o:ole="">
                  <v:imagedata r:id="rId928" o:title=""/>
                </v:shape>
                <o:OLEObject Type="Embed" ProgID="Equation.DSMT4" ShapeID="_x0000_i1294" DrawAspect="Content" ObjectID="_1704888434" r:id="rId92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39" w:dyaOrig="360">
                <v:shape id="_x0000_i1295" type="#_x0000_t75" style="width:96.75pt;height:18pt" o:ole="">
                  <v:imagedata r:id="rId930" o:title=""/>
                </v:shape>
                <o:OLEObject Type="Embed" ProgID="Equation.DSMT4" ShapeID="_x0000_i1295" DrawAspect="Content" ObjectID="_1704888435" r:id="rId93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220" w:dyaOrig="360">
                <v:shape id="_x0000_i1296" type="#_x0000_t75" style="width:111pt;height:18pt" o:ole="">
                  <v:imagedata r:id="rId932" o:title=""/>
                </v:shape>
                <o:OLEObject Type="Embed" ProgID="Equation.DSMT4" ShapeID="_x0000_i1296" DrawAspect="Content" ObjectID="_1704888436" r:id="rId93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100" w:dyaOrig="360">
                <v:shape id="_x0000_i1297" type="#_x0000_t75" style="width:105pt;height:18pt" o:ole="">
                  <v:imagedata r:id="rId934" o:title=""/>
                </v:shape>
                <o:OLEObject Type="Embed" ProgID="Equation.DSMT4" ShapeID="_x0000_i1297" DrawAspect="Content" ObjectID="_1704888437" r:id="rId935"/>
              </w:object>
            </w:r>
          </w:p>
        </w:tc>
      </w:tr>
    </w:tbl>
    <w:p w:rsidR="00FE0D4F" w:rsidRDefault="00FE0D4F" w:rsidP="00A46A9F">
      <w:pPr>
        <w:jc w:val="center"/>
        <w:rPr>
          <w:i/>
          <w:sz w:val="28"/>
          <w:szCs w:val="28"/>
        </w:rPr>
      </w:pPr>
    </w:p>
    <w:p w:rsidR="00A46A9F" w:rsidRDefault="00A46A9F" w:rsidP="0086480A">
      <w:pPr>
        <w:rPr>
          <w:sz w:val="28"/>
          <w:szCs w:val="28"/>
        </w:rPr>
      </w:pPr>
    </w:p>
    <w:p w:rsidR="00A46A9F" w:rsidRPr="006F7030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6. Простейшие тригонометрические уравнения</w:t>
      </w:r>
    </w:p>
    <w:p w:rsidR="00A46A9F" w:rsidRDefault="00A46A9F" w:rsidP="00A46A9F">
      <w:pPr>
        <w:jc w:val="center"/>
        <w:rPr>
          <w:b/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lastRenderedPageBreak/>
        <w:t>Тест</w:t>
      </w:r>
      <w:r>
        <w:rPr>
          <w:sz w:val="24"/>
          <w:szCs w:val="24"/>
        </w:rPr>
        <w:t xml:space="preserve">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326DC6">
        <w:rPr>
          <w:i/>
        </w:rPr>
        <w:t>1.</w:t>
      </w:r>
      <w:r w:rsidRPr="00326DC6">
        <w:t xml:space="preserve"> </w:t>
      </w:r>
      <w:r w:rsidRPr="00A46A9F">
        <w:rPr>
          <w:sz w:val="24"/>
          <w:szCs w:val="24"/>
        </w:rPr>
        <w:t xml:space="preserve">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298" type="#_x0000_t75" style="width:69pt;height:18pt" o:ole="">
            <v:imagedata r:id="rId936" o:title=""/>
          </v:shape>
          <o:OLEObject Type="Embed" ProgID="Equation.DSMT4" ShapeID="_x0000_i1298" DrawAspect="Content" ObjectID="_1704888438" r:id="rId93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299" type="#_x0000_t75" style="width:101.25pt;height:32.25pt" o:ole="">
                  <v:imagedata r:id="rId938" o:title=""/>
                </v:shape>
                <o:OLEObject Type="Embed" ProgID="Equation.DSMT4" ShapeID="_x0000_i1299" DrawAspect="Content" ObjectID="_1704888439" r:id="rId93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00" type="#_x0000_t75" style="width:96pt;height:32.25pt" o:ole="">
                  <v:imagedata r:id="rId940" o:title=""/>
                </v:shape>
                <o:OLEObject Type="Embed" ProgID="Equation.DSMT4" ShapeID="_x0000_i1300" DrawAspect="Content" ObjectID="_1704888440" r:id="rId941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01" type="#_x0000_t75" style="width:137.25pt;height:32.25pt" o:ole="">
                  <v:imagedata r:id="rId942" o:title=""/>
                </v:shape>
                <o:OLEObject Type="Embed" ProgID="Equation.DSMT4" ShapeID="_x0000_i1301" DrawAspect="Content" ObjectID="_1704888441" r:id="rId943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02" type="#_x0000_t75" style="width:129.75pt;height:32.25pt" o:ole="">
                  <v:imagedata r:id="rId944" o:title=""/>
                </v:shape>
                <o:OLEObject Type="Embed" ProgID="Equation.DSMT4" ShapeID="_x0000_i1302" DrawAspect="Content" ObjectID="_1704888442" r:id="rId945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240" w:dyaOrig="440">
          <v:shape id="_x0000_i1303" type="#_x0000_t75" style="width:62.25pt;height:21.75pt" o:ole="">
            <v:imagedata r:id="rId946" o:title=""/>
          </v:shape>
          <o:OLEObject Type="Embed" ProgID="Equation.3" ShapeID="_x0000_i1303" DrawAspect="Content" ObjectID="_1704888443" r:id="rId94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60" w:dyaOrig="639">
                <v:shape id="_x0000_i1304" type="#_x0000_t75" style="width:53.25pt;height:32.25pt" o:ole="">
                  <v:imagedata r:id="rId948" o:title=""/>
                </v:shape>
                <o:OLEObject Type="Embed" ProgID="Equation.3" ShapeID="_x0000_i1304" DrawAspect="Content" ObjectID="_1704888444" r:id="rId94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5" type="#_x0000_t75" style="width:33pt;height:18pt" o:ole="">
                  <v:imagedata r:id="rId950" o:title=""/>
                </v:shape>
                <o:OLEObject Type="Embed" ProgID="Equation.3" ShapeID="_x0000_i1305" DrawAspect="Content" ObjectID="_1704888445" r:id="rId95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60" w:dyaOrig="639">
                <v:shape id="_x0000_i1306" type="#_x0000_t75" style="width:63pt;height:32.25pt" o:ole="">
                  <v:imagedata r:id="rId952" o:title=""/>
                </v:shape>
                <o:OLEObject Type="Embed" ProgID="Equation.3" ShapeID="_x0000_i1306" DrawAspect="Content" ObjectID="_1704888446" r:id="rId95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7" type="#_x0000_t75" style="width:33pt;height:18pt" o:ole="">
                  <v:imagedata r:id="rId950" o:title=""/>
                </v:shape>
                <o:OLEObject Type="Embed" ProgID="Equation.3" ShapeID="_x0000_i1307" DrawAspect="Content" ObjectID="_1704888447" r:id="rId954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00" w:dyaOrig="639">
                <v:shape id="_x0000_i1308" type="#_x0000_t75" style="width:45pt;height:32.25pt" o:ole="">
                  <v:imagedata r:id="rId955" o:title=""/>
                </v:shape>
                <o:OLEObject Type="Embed" ProgID="Equation.3" ShapeID="_x0000_i1308" DrawAspect="Content" ObjectID="_1704888448" r:id="rId956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9" type="#_x0000_t75" style="width:33pt;height:18pt" o:ole="">
                  <v:imagedata r:id="rId950" o:title=""/>
                </v:shape>
                <o:OLEObject Type="Embed" ProgID="Equation.3" ShapeID="_x0000_i1309" DrawAspect="Content" ObjectID="_1704888449" r:id="rId957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120" w:dyaOrig="639">
                <v:shape id="_x0000_i1310" type="#_x0000_t75" style="width:56.25pt;height:32.25pt" o:ole="">
                  <v:imagedata r:id="rId958" o:title=""/>
                </v:shape>
                <o:OLEObject Type="Embed" ProgID="Equation.3" ShapeID="_x0000_i1310" DrawAspect="Content" ObjectID="_1704888450" r:id="rId95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11" type="#_x0000_t75" style="width:33pt;height:18pt" o:ole="">
                  <v:imagedata r:id="rId950" o:title=""/>
                </v:shape>
                <o:OLEObject Type="Embed" ProgID="Equation.3" ShapeID="_x0000_i1311" DrawAspect="Content" ObjectID="_1704888451" r:id="rId9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312" type="#_x0000_t75" style="width:78pt;height:35.25pt" o:ole="">
            <v:imagedata r:id="rId961" o:title=""/>
          </v:shape>
          <o:OLEObject Type="Embed" ProgID="Equation.3" ShapeID="_x0000_i1312" DrawAspect="Content" ObjectID="_1704888452" r:id="rId96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13" type="#_x0000_t75" style="width:101.25pt;height:32.25pt" o:ole="">
                  <v:imagedata r:id="rId963" o:title=""/>
                </v:shape>
                <o:OLEObject Type="Embed" ProgID="Equation.DSMT4" ShapeID="_x0000_i1313" DrawAspect="Content" ObjectID="_1704888453" r:id="rId96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14" type="#_x0000_t75" style="width:108pt;height:32.25pt" o:ole="">
                  <v:imagedata r:id="rId965" o:title=""/>
                </v:shape>
                <o:OLEObject Type="Embed" ProgID="Equation.DSMT4" ShapeID="_x0000_i1314" DrawAspect="Content" ObjectID="_1704888454" r:id="rId966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315" type="#_x0000_t75" style="width:128.25pt;height:32.25pt" o:ole="">
                  <v:imagedata r:id="rId967" o:title=""/>
                </v:shape>
                <o:OLEObject Type="Embed" ProgID="Equation.DSMT4" ShapeID="_x0000_i1315" DrawAspect="Content" ObjectID="_1704888455" r:id="rId96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316" type="#_x0000_t75" style="width:141.75pt;height:32.25pt" o:ole="">
                  <v:imagedata r:id="rId969" o:title=""/>
                </v:shape>
                <o:OLEObject Type="Embed" ProgID="Equation.DSMT4" ShapeID="_x0000_i1316" DrawAspect="Content" ObjectID="_1704888456" r:id="rId9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4</w:t>
      </w:r>
      <w:r w:rsidRPr="00A46A9F">
        <w:rPr>
          <w:b/>
          <w:sz w:val="24"/>
          <w:szCs w:val="24"/>
        </w:rPr>
        <w:t>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317" type="#_x0000_t75" style="width:69pt;height:32.25pt" o:ole="">
            <v:imagedata r:id="rId971" o:title=""/>
          </v:shape>
          <o:OLEObject Type="Embed" ProgID="Equation.DSMT4" ShapeID="_x0000_i1317" DrawAspect="Content" ObjectID="_1704888457" r:id="rId97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318" type="#_x0000_t75" style="width:68.25pt;height:18pt" o:ole="">
                  <v:imagedata r:id="rId973" o:title=""/>
                </v:shape>
                <o:OLEObject Type="Embed" ProgID="Equation.DSMT4" ShapeID="_x0000_i1318" DrawAspect="Content" ObjectID="_1704888458" r:id="rId9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319" type="#_x0000_t75" style="width:98.25pt;height:32.25pt" o:ole="">
                  <v:imagedata r:id="rId975" o:title=""/>
                </v:shape>
                <o:OLEObject Type="Embed" ProgID="Equation.DSMT4" ShapeID="_x0000_i1319" DrawAspect="Content" ObjectID="_1704888459" r:id="rId97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320" type="#_x0000_t75" style="width:132.75pt;height:32.25pt" o:ole="">
                  <v:imagedata r:id="rId977" o:title=""/>
                </v:shape>
                <o:OLEObject Type="Embed" ProgID="Equation.DSMT4" ShapeID="_x0000_i1320" DrawAspect="Content" ObjectID="_1704888460" r:id="rId97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321" type="#_x0000_t75" style="width:108.75pt;height:32.25pt" o:ole="">
                  <v:imagedata r:id="rId979" o:title=""/>
                </v:shape>
                <o:OLEObject Type="Embed" ProgID="Equation.DSMT4" ShapeID="_x0000_i1321" DrawAspect="Content" ObjectID="_1704888461" r:id="rId98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020" w:dyaOrig="360">
          <v:shape id="_x0000_i1322" type="#_x0000_t75" style="width:51pt;height:18pt" o:ole="">
            <v:imagedata r:id="rId981" o:title=""/>
          </v:shape>
          <o:OLEObject Type="Embed" ProgID="Equation.3" ShapeID="_x0000_i1322" DrawAspect="Content" ObjectID="_1704888462" r:id="rId98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40" w:dyaOrig="639">
                <v:shape id="_x0000_i1323" type="#_x0000_t75" style="width:42pt;height:32.25pt" o:ole="">
                  <v:imagedata r:id="rId983" o:title=""/>
                </v:shape>
                <o:OLEObject Type="Embed" ProgID="Equation.3" ShapeID="_x0000_i1323" DrawAspect="Content" ObjectID="_1704888463" r:id="rId98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4" type="#_x0000_t75" style="width:33pt;height:18pt" o:ole="">
                  <v:imagedata r:id="rId950" o:title=""/>
                </v:shape>
                <o:OLEObject Type="Embed" ProgID="Equation.3" ShapeID="_x0000_i1324" DrawAspect="Content" ObjectID="_1704888464" r:id="rId98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80" w:dyaOrig="639">
                <v:shape id="_x0000_i1325" type="#_x0000_t75" style="width:44.25pt;height:32.25pt" o:ole="">
                  <v:imagedata r:id="rId986" o:title=""/>
                </v:shape>
                <o:OLEObject Type="Embed" ProgID="Equation.3" ShapeID="_x0000_i1325" DrawAspect="Content" ObjectID="_1704888465" r:id="rId98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6" type="#_x0000_t75" style="width:33pt;height:18pt" o:ole="">
                  <v:imagedata r:id="rId950" o:title=""/>
                </v:shape>
                <o:OLEObject Type="Embed" ProgID="Equation.3" ShapeID="_x0000_i1326" DrawAspect="Content" ObjectID="_1704888466" r:id="rId98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40" w:dyaOrig="639">
                <v:shape id="_x0000_i1327" type="#_x0000_t75" style="width:51.75pt;height:32.25pt" o:ole="">
                  <v:imagedata r:id="rId989" o:title=""/>
                </v:shape>
                <o:OLEObject Type="Embed" ProgID="Equation.3" ShapeID="_x0000_i1327" DrawAspect="Content" ObjectID="_1704888467" r:id="rId990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8" type="#_x0000_t75" style="width:33pt;height:18pt" o:ole="">
                  <v:imagedata r:id="rId950" o:title=""/>
                </v:shape>
                <o:OLEObject Type="Embed" ProgID="Equation.3" ShapeID="_x0000_i1328" DrawAspect="Content" ObjectID="_1704888468" r:id="rId99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80" w:dyaOrig="639">
                <v:shape id="_x0000_i1329" type="#_x0000_t75" style="width:54pt;height:32.25pt" o:ole="">
                  <v:imagedata r:id="rId992" o:title=""/>
                </v:shape>
                <o:OLEObject Type="Embed" ProgID="Equation.3" ShapeID="_x0000_i1329" DrawAspect="Content" ObjectID="_1704888469" r:id="rId99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0" type="#_x0000_t75" style="width:33pt;height:18pt" o:ole="">
                  <v:imagedata r:id="rId950" o:title=""/>
                </v:shape>
                <o:OLEObject Type="Embed" ProgID="Equation.3" ShapeID="_x0000_i1330" DrawAspect="Content" ObjectID="_1704888470" r:id="rId994"/>
              </w:object>
            </w:r>
          </w:p>
        </w:tc>
      </w:tr>
    </w:tbl>
    <w:p w:rsid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 xml:space="preserve">Вариант </w:t>
      </w:r>
      <w:r>
        <w:rPr>
          <w:sz w:val="24"/>
          <w:szCs w:val="24"/>
        </w:rPr>
        <w:t>2</w:t>
      </w: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1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331" type="#_x0000_t75" style="width:75.75pt;height:35.25pt" o:ole="">
            <v:imagedata r:id="rId995" o:title=""/>
          </v:shape>
          <o:OLEObject Type="Embed" ProgID="Equation.3" ShapeID="_x0000_i1331" DrawAspect="Content" ObjectID="_1704888471" r:id="rId99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32" type="#_x0000_t75" style="width:101.25pt;height:32.25pt" o:ole="">
                  <v:imagedata r:id="rId997" o:title=""/>
                </v:shape>
                <o:OLEObject Type="Embed" ProgID="Equation.DSMT4" ShapeID="_x0000_i1332" DrawAspect="Content" ObjectID="_1704888472" r:id="rId99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33" type="#_x0000_t75" style="width:108pt;height:32.25pt" o:ole="">
                  <v:imagedata r:id="rId999" o:title=""/>
                </v:shape>
                <o:OLEObject Type="Embed" ProgID="Equation.DSMT4" ShapeID="_x0000_i1333" DrawAspect="Content" ObjectID="_1704888473" r:id="rId1000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34" type="#_x0000_t75" style="width:129.75pt;height:32.25pt" o:ole="">
                  <v:imagedata r:id="rId1001" o:title=""/>
                </v:shape>
                <o:OLEObject Type="Embed" ProgID="Equation.DSMT4" ShapeID="_x0000_i1334" DrawAspect="Content" ObjectID="_1704888474" r:id="rId100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35" type="#_x0000_t75" style="width:144.75pt;height:32.25pt" o:ole="">
                  <v:imagedata r:id="rId1003" o:title=""/>
                </v:shape>
                <o:OLEObject Type="Embed" ProgID="Equation.DSMT4" ShapeID="_x0000_i1335" DrawAspect="Content" ObjectID="_1704888475" r:id="rId100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59" w:dyaOrig="639">
          <v:shape id="_x0000_i1336" type="#_x0000_t75" style="width:68.25pt;height:32.25pt" o:ole="">
            <v:imagedata r:id="rId1005" o:title=""/>
          </v:shape>
          <o:OLEObject Type="Embed" ProgID="Equation.3" ShapeID="_x0000_i1336" DrawAspect="Content" ObjectID="_1704888476" r:id="rId100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00" w:dyaOrig="639">
                <v:shape id="_x0000_i1337" type="#_x0000_t75" style="width:60pt;height:32.25pt" o:ole="">
                  <v:imagedata r:id="rId1007" o:title=""/>
                </v:shape>
                <o:OLEObject Type="Embed" ProgID="Equation.3" ShapeID="_x0000_i1337" DrawAspect="Content" ObjectID="_1704888477" r:id="rId1008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8" type="#_x0000_t75" style="width:33pt;height:18pt" o:ole="">
                  <v:imagedata r:id="rId950" o:title=""/>
                </v:shape>
                <o:OLEObject Type="Embed" ProgID="Equation.3" ShapeID="_x0000_i1338" DrawAspect="Content" ObjectID="_1704888478" r:id="rId100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940" w:dyaOrig="360">
                <v:shape id="_x0000_i1339" type="#_x0000_t75" style="width:47.25pt;height:18pt" o:ole="">
                  <v:imagedata r:id="rId1010" o:title=""/>
                </v:shape>
                <o:OLEObject Type="Embed" ProgID="Equation.3" ShapeID="_x0000_i1339" DrawAspect="Content" ObjectID="_1704888479" r:id="rId1011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0" type="#_x0000_t75" style="width:33pt;height:18pt" o:ole="">
                  <v:imagedata r:id="rId950" o:title=""/>
                </v:shape>
                <o:OLEObject Type="Embed" ProgID="Equation.3" ShapeID="_x0000_i1340" DrawAspect="Content" ObjectID="_1704888480" r:id="rId101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lastRenderedPageBreak/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80" w:dyaOrig="639">
                <v:shape id="_x0000_i1341" type="#_x0000_t75" style="width:48.75pt;height:32.25pt" o:ole="">
                  <v:imagedata r:id="rId1013" o:title=""/>
                </v:shape>
                <o:OLEObject Type="Embed" ProgID="Equation.3" ShapeID="_x0000_i1341" DrawAspect="Content" ObjectID="_1704888481" r:id="rId101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2" type="#_x0000_t75" style="width:33pt;height:18pt" o:ole="">
                  <v:imagedata r:id="rId950" o:title=""/>
                </v:shape>
                <o:OLEObject Type="Embed" ProgID="Equation.3" ShapeID="_x0000_i1342" DrawAspect="Content" ObjectID="_1704888482" r:id="rId101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43" type="#_x0000_t75" style="width:57.75pt;height:18pt" o:ole="">
                  <v:imagedata r:id="rId1016" o:title=""/>
                </v:shape>
                <o:OLEObject Type="Embed" ProgID="Equation.3" ShapeID="_x0000_i1343" DrawAspect="Content" ObjectID="_1704888483" r:id="rId101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4" type="#_x0000_t75" style="width:33pt;height:18pt" o:ole="">
                  <v:imagedata r:id="rId950" o:title=""/>
                </v:shape>
                <o:OLEObject Type="Embed" ProgID="Equation.3" ShapeID="_x0000_i1344" DrawAspect="Content" ObjectID="_1704888484" r:id="rId1018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45" type="#_x0000_t75" style="width:80.25pt;height:18pt" o:ole="">
            <v:imagedata r:id="rId1019" o:title=""/>
          </v:shape>
          <o:OLEObject Type="Embed" ProgID="Equation.DSMT4" ShapeID="_x0000_i1345" DrawAspect="Content" ObjectID="_1704888485" r:id="rId102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46" type="#_x0000_t75" style="width:101.25pt;height:32.25pt" o:ole="">
                  <v:imagedata r:id="rId1021" o:title=""/>
                </v:shape>
                <o:OLEObject Type="Embed" ProgID="Equation.DSMT4" ShapeID="_x0000_i1346" DrawAspect="Content" ObjectID="_1704888486" r:id="rId1022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47" type="#_x0000_t75" style="width:96pt;height:32.25pt" o:ole="">
                  <v:imagedata r:id="rId1023" o:title=""/>
                </v:shape>
                <o:OLEObject Type="Embed" ProgID="Equation.DSMT4" ShapeID="_x0000_i1347" DrawAspect="Content" ObjectID="_1704888487" r:id="rId1024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348" type="#_x0000_t75" style="width:152.25pt;height:32.25pt" o:ole="">
                  <v:imagedata r:id="rId1025" o:title=""/>
                </v:shape>
                <o:OLEObject Type="Embed" ProgID="Equation.DSMT4" ShapeID="_x0000_i1348" DrawAspect="Content" ObjectID="_1704888488" r:id="rId102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49" type="#_x0000_t75" style="width:144.75pt;height:32.25pt" o:ole="">
                  <v:imagedata r:id="rId1027" o:title=""/>
                </v:shape>
                <o:OLEObject Type="Embed" ProgID="Equation.DSMT4" ShapeID="_x0000_i1349" DrawAspect="Content" ObjectID="_1704888489" r:id="rId1028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4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480" w:dyaOrig="360">
          <v:shape id="_x0000_i1350" type="#_x0000_t75" style="width:74.25pt;height:18pt" o:ole="">
            <v:imagedata r:id="rId1029" o:title=""/>
          </v:shape>
          <o:OLEObject Type="Embed" ProgID="Equation.3" ShapeID="_x0000_i1350" DrawAspect="Content" ObjectID="_1704888490" r:id="rId10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1" type="#_x0000_t75" style="width:60.75pt;height:32.25pt" o:ole="">
                  <v:imagedata r:id="rId1031" o:title=""/>
                </v:shape>
                <o:OLEObject Type="Embed" ProgID="Equation.3" ShapeID="_x0000_i1351" DrawAspect="Content" ObjectID="_1704888491" r:id="rId1032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2" type="#_x0000_t75" style="width:33pt;height:18pt" o:ole="">
                  <v:imagedata r:id="rId950" o:title=""/>
                </v:shape>
                <o:OLEObject Type="Embed" ProgID="Equation.3" ShapeID="_x0000_i1352" DrawAspect="Content" ObjectID="_1704888492" r:id="rId1033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3" type="#_x0000_t75" style="width:60.75pt;height:32.25pt" o:ole="">
                  <v:imagedata r:id="rId1034" o:title=""/>
                </v:shape>
                <o:OLEObject Type="Embed" ProgID="Equation.3" ShapeID="_x0000_i1353" DrawAspect="Content" ObjectID="_1704888493" r:id="rId1035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4" type="#_x0000_t75" style="width:33pt;height:18pt" o:ole="">
                  <v:imagedata r:id="rId950" o:title=""/>
                </v:shape>
                <o:OLEObject Type="Embed" ProgID="Equation.3" ShapeID="_x0000_i1354" DrawAspect="Content" ObjectID="_1704888494" r:id="rId103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5" type="#_x0000_t75" style="width:50.25pt;height:32.25pt" o:ole="">
                  <v:imagedata r:id="rId1037" o:title=""/>
                </v:shape>
                <o:OLEObject Type="Embed" ProgID="Equation.3" ShapeID="_x0000_i1355" DrawAspect="Content" ObjectID="_1704888495" r:id="rId1038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6" type="#_x0000_t75" style="width:33pt;height:18pt" o:ole="">
                  <v:imagedata r:id="rId950" o:title=""/>
                </v:shape>
                <o:OLEObject Type="Embed" ProgID="Equation.3" ShapeID="_x0000_i1356" DrawAspect="Content" ObjectID="_1704888496" r:id="rId103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7" type="#_x0000_t75" style="width:50.25pt;height:32.25pt" o:ole="">
                  <v:imagedata r:id="rId1040" o:title=""/>
                </v:shape>
                <o:OLEObject Type="Embed" ProgID="Equation.3" ShapeID="_x0000_i1357" DrawAspect="Content" ObjectID="_1704888497" r:id="rId1041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8" type="#_x0000_t75" style="width:33pt;height:18pt" o:ole="">
                  <v:imagedata r:id="rId950" o:title=""/>
                </v:shape>
                <o:OLEObject Type="Embed" ProgID="Equation.3" ShapeID="_x0000_i1358" DrawAspect="Content" ObjectID="_1704888498" r:id="rId104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59" type="#_x0000_t75" style="width:56.25pt;height:18pt" o:ole="">
            <v:imagedata r:id="rId1043" o:title=""/>
          </v:shape>
          <o:OLEObject Type="Embed" ProgID="Equation.DSMT4" ShapeID="_x0000_i1359" DrawAspect="Content" ObjectID="_1704888499" r:id="rId104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60" type="#_x0000_t75" style="width:57.75pt;height:18pt" o:ole="">
                  <v:imagedata r:id="rId1045" o:title=""/>
                </v:shape>
                <o:OLEObject Type="Embed" ProgID="Equation.DSMT4" ShapeID="_x0000_i1360" DrawAspect="Content" ObjectID="_1704888500" r:id="rId1046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1" type="#_x0000_t75" style="width:81.75pt;height:32.25pt" o:ole="">
                  <v:imagedata r:id="rId1047" o:title=""/>
                </v:shape>
                <o:OLEObject Type="Embed" ProgID="Equation.DSMT4" ShapeID="_x0000_i1361" DrawAspect="Content" ObjectID="_1704888501" r:id="rId104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62" type="#_x0000_t75" style="width:120pt;height:32.25pt" o:ole="">
                  <v:imagedata r:id="rId1049" o:title=""/>
                </v:shape>
                <o:OLEObject Type="Embed" ProgID="Equation.DSMT4" ShapeID="_x0000_i1362" DrawAspect="Content" ObjectID="_1704888502" r:id="rId1050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63" type="#_x0000_t75" style="width:62.25pt;height:32.25pt" o:ole="">
                  <v:imagedata r:id="rId1051" o:title=""/>
                </v:shape>
                <o:OLEObject Type="Embed" ProgID="Equation.DSMT4" ShapeID="_x0000_i1363" DrawAspect="Content" ObjectID="_1704888503" r:id="rId1052"/>
              </w:object>
            </w:r>
          </w:p>
        </w:tc>
      </w:tr>
    </w:tbl>
    <w:p w:rsidR="00A46A9F" w:rsidRDefault="00A46A9F" w:rsidP="00A46A9F"/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 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440" w:dyaOrig="360">
          <v:shape id="_x0000_i1364" type="#_x0000_t75" style="width:66pt;height:16.5pt" o:ole="">
            <v:imagedata r:id="rId1053" o:title=""/>
          </v:shape>
          <o:OLEObject Type="Embed" ProgID="Equation.DSMT4" ShapeID="_x0000_i1364" DrawAspect="Content" ObjectID="_1704888504" r:id="rId105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5" type="#_x0000_t75" style="width:73.5pt;height:29.25pt" o:ole="">
                  <v:imagedata r:id="rId1055" o:title=""/>
                </v:shape>
                <o:OLEObject Type="Embed" ProgID="Equation.DSMT4" ShapeID="_x0000_i1365" DrawAspect="Content" ObjectID="_1704888505" r:id="rId105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66" type="#_x0000_t75" style="width:81pt;height:29.25pt" o:ole="">
                  <v:imagedata r:id="rId1057" o:title=""/>
                </v:shape>
                <o:OLEObject Type="Embed" ProgID="Equation.DSMT4" ShapeID="_x0000_i1366" DrawAspect="Content" ObjectID="_1704888506" r:id="rId1058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67" type="#_x0000_t75" style="width:58.5pt;height:15.75pt" o:ole="">
                  <v:imagedata r:id="rId1059" o:title=""/>
                </v:shape>
                <o:OLEObject Type="Embed" ProgID="Equation.DSMT4" ShapeID="_x0000_i1367" DrawAspect="Content" ObjectID="_1704888507" r:id="rId106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68" type="#_x0000_t75" style="width:81pt;height:16.5pt" o:ole="">
                  <v:imagedata r:id="rId1061" o:title=""/>
                </v:shape>
                <o:OLEObject Type="Embed" ProgID="Equation.DSMT4" ShapeID="_x0000_i1368" DrawAspect="Content" ObjectID="_1704888508" r:id="rId1062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520" w:dyaOrig="360">
          <v:shape id="_x0000_i1369" type="#_x0000_t75" style="width:66pt;height:15.75pt" o:ole="">
            <v:imagedata r:id="rId1063" o:title=""/>
          </v:shape>
          <o:OLEObject Type="Embed" ProgID="Equation.DSMT4" ShapeID="_x0000_i1369" DrawAspect="Content" ObjectID="_1704888509" r:id="rId1064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70" type="#_x0000_t75" style="width:63.75pt;height:17.25pt" o:ole="">
                  <v:imagedata r:id="rId1065" o:title=""/>
                </v:shape>
                <o:OLEObject Type="Embed" ProgID="Equation.DSMT4" ShapeID="_x0000_i1370" DrawAspect="Content" ObjectID="_1704888510" r:id="rId1066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71" type="#_x0000_t75" style="width:51.75pt;height:15.75pt" o:ole="">
                  <v:imagedata r:id="rId1067" o:title=""/>
                </v:shape>
                <o:OLEObject Type="Embed" ProgID="Equation.DSMT4" ShapeID="_x0000_i1371" DrawAspect="Content" ObjectID="_1704888511" r:id="rId1068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72" type="#_x0000_t75" style="width:73.5pt;height:30.75pt" o:ole="">
                  <v:imagedata r:id="rId1069" o:title=""/>
                </v:shape>
                <o:OLEObject Type="Embed" ProgID="Equation.DSMT4" ShapeID="_x0000_i1372" DrawAspect="Content" ObjectID="_1704888512" r:id="rId1070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73" type="#_x0000_t75" style="width:77.25pt;height:29.25pt" o:ole="">
                  <v:imagedata r:id="rId1071" o:title=""/>
                </v:shape>
                <o:OLEObject Type="Embed" ProgID="Equation.DSMT4" ShapeID="_x0000_i1373" DrawAspect="Content" ObjectID="_1704888513" r:id="rId107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74" type="#_x0000_t75" style="width:73.5pt;height:16.5pt" o:ole="">
            <v:imagedata r:id="rId1073" o:title=""/>
          </v:shape>
          <o:OLEObject Type="Embed" ProgID="Equation.DSMT4" ShapeID="_x0000_i1374" DrawAspect="Content" ObjectID="_1704888514" r:id="rId107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75" type="#_x0000_t75" style="width:52.5pt;height:16.5pt" o:ole="">
                  <v:imagedata r:id="rId1075" o:title=""/>
                </v:shape>
                <o:OLEObject Type="Embed" ProgID="Equation.DSMT4" ShapeID="_x0000_i1375" DrawAspect="Content" ObjectID="_1704888515" r:id="rId107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76" type="#_x0000_t75" style="width:77.25pt;height:27.75pt" o:ole="">
                  <v:imagedata r:id="rId1057" o:title=""/>
                </v:shape>
                <o:OLEObject Type="Embed" ProgID="Equation.DSMT4" ShapeID="_x0000_i1376" DrawAspect="Content" ObjectID="_1704888516" r:id="rId107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77" type="#_x0000_t75" style="width:63.75pt;height:17.25pt" o:ole="">
                  <v:imagedata r:id="rId1059" o:title=""/>
                </v:shape>
                <o:OLEObject Type="Embed" ProgID="Equation.DSMT4" ShapeID="_x0000_i1377" DrawAspect="Content" ObjectID="_1704888517" r:id="rId107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78" type="#_x0000_t75" style="width:81pt;height:16.5pt" o:ole="">
                  <v:imagedata r:id="rId1061" o:title=""/>
                </v:shape>
                <o:OLEObject Type="Embed" ProgID="Equation.DSMT4" ShapeID="_x0000_i1378" DrawAspect="Content" ObjectID="_1704888518" r:id="rId107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540" w:dyaOrig="360">
          <v:shape id="_x0000_i1379" type="#_x0000_t75" style="width:66pt;height:15.75pt" o:ole="">
            <v:imagedata r:id="rId1080" o:title=""/>
          </v:shape>
          <o:OLEObject Type="Embed" ProgID="Equation.DSMT4" ShapeID="_x0000_i1379" DrawAspect="Content" ObjectID="_1704888519" r:id="rId1081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80" type="#_x0000_t75" style="width:63.75pt;height:17.25pt" o:ole="">
                  <v:imagedata r:id="rId1082" o:title=""/>
                </v:shape>
                <o:OLEObject Type="Embed" ProgID="Equation.DSMT4" ShapeID="_x0000_i1380" DrawAspect="Content" ObjectID="_1704888520" r:id="rId108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81" type="#_x0000_t75" style="width:55.5pt;height:16.5pt" o:ole="">
                  <v:imagedata r:id="rId1084" o:title=""/>
                </v:shape>
                <o:OLEObject Type="Embed" ProgID="Equation.DSMT4" ShapeID="_x0000_i1381" DrawAspect="Content" ObjectID="_1704888521" r:id="rId108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82" type="#_x0000_t75" style="width:73.5pt;height:30.75pt" o:ole="">
                  <v:imagedata r:id="rId1086" o:title=""/>
                </v:shape>
                <o:OLEObject Type="Embed" ProgID="Equation.DSMT4" ShapeID="_x0000_i1382" DrawAspect="Content" ObjectID="_1704888522" r:id="rId108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83" type="#_x0000_t75" style="width:87pt;height:33pt" o:ole="">
                  <v:imagedata r:id="rId1088" o:title=""/>
                </v:shape>
                <o:OLEObject Type="Embed" ProgID="Equation.DSMT4" ShapeID="_x0000_i1383" DrawAspect="Content" ObjectID="_1704888523" r:id="rId1089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84" type="#_x0000_t75" style="width:51pt;height:16.5pt" o:ole="">
            <v:imagedata r:id="rId1043" o:title=""/>
          </v:shape>
          <o:OLEObject Type="Embed" ProgID="Equation.DSMT4" ShapeID="_x0000_i1384" DrawAspect="Content" ObjectID="_1704888524" r:id="rId109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85" type="#_x0000_t75" style="width:57.75pt;height:18pt" o:ole="">
                  <v:imagedata r:id="rId1045" o:title=""/>
                </v:shape>
                <o:OLEObject Type="Embed" ProgID="Equation.DSMT4" ShapeID="_x0000_i1385" DrawAspect="Content" ObjectID="_1704888525" r:id="rId109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86" type="#_x0000_t75" style="width:67.5pt;height:27pt" o:ole="">
                  <v:imagedata r:id="rId1047" o:title=""/>
                </v:shape>
                <o:OLEObject Type="Embed" ProgID="Equation.DSMT4" ShapeID="_x0000_i1386" DrawAspect="Content" ObjectID="_1704888526" r:id="rId109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87" type="#_x0000_t75" style="width:111pt;height:30pt" o:ole="">
                  <v:imagedata r:id="rId1049" o:title=""/>
                </v:shape>
                <o:OLEObject Type="Embed" ProgID="Equation.DSMT4" ShapeID="_x0000_i1387" DrawAspect="Content" ObjectID="_1704888527" r:id="rId109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88" type="#_x0000_t75" style="width:50.25pt;height:26.25pt" o:ole="">
                  <v:imagedata r:id="rId1051" o:title=""/>
                </v:shape>
                <o:OLEObject Type="Embed" ProgID="Equation.DSMT4" ShapeID="_x0000_i1388" DrawAspect="Content" ObjectID="_1704888528" r:id="rId1094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389" type="#_x0000_t75" style="width:66pt;height:17.25pt" o:ole="">
            <v:imagedata r:id="rId936" o:title=""/>
          </v:shape>
          <o:OLEObject Type="Embed" ProgID="Equation.DSMT4" ShapeID="_x0000_i1389" DrawAspect="Content" ObjectID="_1704888529" r:id="rId109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90" type="#_x0000_t75" style="width:96pt;height:30.75pt" o:ole="">
                  <v:imagedata r:id="rId938" o:title=""/>
                </v:shape>
                <o:OLEObject Type="Embed" ProgID="Equation.DSMT4" ShapeID="_x0000_i1390" DrawAspect="Content" ObjectID="_1704888530" r:id="rId109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91" type="#_x0000_t75" style="width:85.5pt;height:28.5pt" o:ole="">
                  <v:imagedata r:id="rId940" o:title=""/>
                </v:shape>
                <o:OLEObject Type="Embed" ProgID="Equation.DSMT4" ShapeID="_x0000_i1391" DrawAspect="Content" ObjectID="_1704888531" r:id="rId1097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lastRenderedPageBreak/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92" type="#_x0000_t75" style="width:125.25pt;height:29.25pt" o:ole="">
                  <v:imagedata r:id="rId942" o:title=""/>
                </v:shape>
                <o:OLEObject Type="Embed" ProgID="Equation.DSMT4" ShapeID="_x0000_i1392" DrawAspect="Content" ObjectID="_1704888532" r:id="rId109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93" type="#_x0000_t75" style="width:122.25pt;height:30.75pt" o:ole="">
                  <v:imagedata r:id="rId944" o:title=""/>
                </v:shape>
                <o:OLEObject Type="Embed" ProgID="Equation.DSMT4" ShapeID="_x0000_i1393" DrawAspect="Content" ObjectID="_1704888533" r:id="rId10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40" w:dyaOrig="300">
          <v:shape id="_x0000_i1394" type="#_x0000_t75" style="width:73.5pt;height:14.25pt" o:ole="">
            <v:imagedata r:id="rId1100" o:title=""/>
          </v:shape>
          <o:OLEObject Type="Embed" ProgID="Equation.DSMT4" ShapeID="_x0000_i1394" DrawAspect="Content" ObjectID="_1704888534" r:id="rId11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5" type="#_x0000_t75" style="width:89.25pt;height:28.5pt" o:ole="">
                  <v:imagedata r:id="rId1102" o:title=""/>
                </v:shape>
                <o:OLEObject Type="Embed" ProgID="Equation.DSMT4" ShapeID="_x0000_i1395" DrawAspect="Content" ObjectID="_1704888535" r:id="rId11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396" type="#_x0000_t75" style="width:105.75pt;height:29.25pt" o:ole="">
                  <v:imagedata r:id="rId1104" o:title=""/>
                </v:shape>
                <o:OLEObject Type="Embed" ProgID="Equation.DSMT4" ShapeID="_x0000_i1396" DrawAspect="Content" ObjectID="_1704888536" r:id="rId11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397" type="#_x0000_t75" style="width:84.75pt;height:29.25pt" o:ole="">
                  <v:imagedata r:id="rId1106" o:title=""/>
                </v:shape>
                <o:OLEObject Type="Embed" ProgID="Equation.DSMT4" ShapeID="_x0000_i1397" DrawAspect="Content" ObjectID="_1704888537" r:id="rId11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8" type="#_x0000_t75" style="width:90.75pt;height:29.25pt" o:ole="">
                  <v:imagedata r:id="rId1108" o:title=""/>
                </v:shape>
                <o:OLEObject Type="Embed" ProgID="Equation.DSMT4" ShapeID="_x0000_i1398" DrawAspect="Content" ObjectID="_1704888538" r:id="rId110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80" w:dyaOrig="380">
          <v:shape id="_x0000_i1399" type="#_x0000_t75" style="width:82.5pt;height:17.25pt" o:ole="">
            <v:imagedata r:id="rId1110" o:title=""/>
          </v:shape>
          <o:OLEObject Type="Embed" ProgID="Equation.DSMT4" ShapeID="_x0000_i1399" DrawAspect="Content" ObjectID="_1704888539" r:id="rId111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0" type="#_x0000_t75" style="width:101.25pt;height:30.75pt" o:ole="">
                  <v:imagedata r:id="rId1112" o:title=""/>
                </v:shape>
                <o:OLEObject Type="Embed" ProgID="Equation.DSMT4" ShapeID="_x0000_i1400" DrawAspect="Content" ObjectID="_1704888540" r:id="rId111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1" type="#_x0000_t75" style="width:99.75pt;height:30pt" o:ole="">
                  <v:imagedata r:id="rId1114" o:title=""/>
                </v:shape>
                <o:OLEObject Type="Embed" ProgID="Equation.DSMT4" ShapeID="_x0000_i1401" DrawAspect="Content" ObjectID="_1704888541" r:id="rId111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02" type="#_x0000_t75" style="width:95.25pt;height:30.75pt" o:ole="">
                  <v:imagedata r:id="rId1116" o:title=""/>
                </v:shape>
                <o:OLEObject Type="Embed" ProgID="Equation.DSMT4" ShapeID="_x0000_i1402" DrawAspect="Content" ObjectID="_1704888542" r:id="rId111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03" type="#_x0000_t75" style="width:123.75pt;height:30pt" o:ole="">
                  <v:imagedata r:id="rId1118" o:title=""/>
                </v:shape>
                <o:OLEObject Type="Embed" ProgID="Equation.DSMT4" ShapeID="_x0000_i1403" DrawAspect="Content" ObjectID="_1704888543" r:id="rId111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04" type="#_x0000_t75" style="width:82.5pt;height:18pt" o:ole="">
            <v:imagedata r:id="rId1120" o:title=""/>
          </v:shape>
          <o:OLEObject Type="Embed" ProgID="Equation.DSMT4" ShapeID="_x0000_i1404" DrawAspect="Content" ObjectID="_1704888544" r:id="rId112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405" type="#_x0000_t75" style="width:89.25pt;height:28.5pt" o:ole="">
                  <v:imagedata r:id="rId1122" o:title=""/>
                </v:shape>
                <o:OLEObject Type="Embed" ProgID="Equation.DSMT4" ShapeID="_x0000_i1405" DrawAspect="Content" ObjectID="_1704888545" r:id="rId112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06" type="#_x0000_t75" style="width:105.75pt;height:27pt" o:ole="">
                  <v:imagedata r:id="rId1124" o:title=""/>
                </v:shape>
                <o:OLEObject Type="Embed" ProgID="Equation.DSMT4" ShapeID="_x0000_i1406" DrawAspect="Content" ObjectID="_1704888546" r:id="rId112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07" type="#_x0000_t75" style="width:105pt;height:28.5pt" o:ole="">
                  <v:imagedata r:id="rId1126" o:title=""/>
                </v:shape>
                <o:OLEObject Type="Embed" ProgID="Equation.DSMT4" ShapeID="_x0000_i1407" DrawAspect="Content" ObjectID="_1704888547" r:id="rId112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408" type="#_x0000_t75" style="width:77.25pt;height:27pt" o:ole="">
                  <v:imagedata r:id="rId1128" o:title=""/>
                </v:shape>
                <o:OLEObject Type="Embed" ProgID="Equation.DSMT4" ShapeID="_x0000_i1408" DrawAspect="Content" ObjectID="_1704888548" r:id="rId112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409" type="#_x0000_t75" style="width:67.5pt;height:30.75pt" o:ole="">
            <v:imagedata r:id="rId961" o:title=""/>
          </v:shape>
          <o:OLEObject Type="Embed" ProgID="Equation.3" ShapeID="_x0000_i1409" DrawAspect="Content" ObjectID="_1704888549" r:id="rId11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10" type="#_x0000_t75" style="width:90.75pt;height:29.25pt" o:ole="">
                  <v:imagedata r:id="rId963" o:title=""/>
                </v:shape>
                <o:OLEObject Type="Embed" ProgID="Equation.DSMT4" ShapeID="_x0000_i1410" DrawAspect="Content" ObjectID="_1704888550" r:id="rId113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11" type="#_x0000_t75" style="width:96pt;height:28.5pt" o:ole="">
                  <v:imagedata r:id="rId965" o:title=""/>
                </v:shape>
                <o:OLEObject Type="Embed" ProgID="Equation.DSMT4" ShapeID="_x0000_i1411" DrawAspect="Content" ObjectID="_1704888551" r:id="rId113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412" type="#_x0000_t75" style="width:117.75pt;height:29.25pt" o:ole="">
                  <v:imagedata r:id="rId967" o:title=""/>
                </v:shape>
                <o:OLEObject Type="Embed" ProgID="Equation.DSMT4" ShapeID="_x0000_i1412" DrawAspect="Content" ObjectID="_1704888552" r:id="rId113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413" type="#_x0000_t75" style="width:135pt;height:30.75pt" o:ole="">
                  <v:imagedata r:id="rId969" o:title=""/>
                </v:shape>
                <o:OLEObject Type="Embed" ProgID="Equation.DSMT4" ShapeID="_x0000_i1413" DrawAspect="Content" ObjectID="_1704888553" r:id="rId113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A46A9F">
        <w:rPr>
          <w:sz w:val="24"/>
          <w:szCs w:val="24"/>
        </w:rPr>
        <w:t>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160" w:dyaOrig="360">
          <v:shape id="_x0000_i1414" type="#_x0000_t75" style="width:48.75pt;height:15pt" o:ole="">
            <v:imagedata r:id="rId1135" o:title=""/>
          </v:shape>
          <o:OLEObject Type="Embed" ProgID="Equation.DSMT4" ShapeID="_x0000_i1414" DrawAspect="Content" ObjectID="_1704888554" r:id="rId113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15" type="#_x0000_t75" style="width:49.5pt;height:15.75pt" o:ole="">
                  <v:imagedata r:id="rId1137" o:title=""/>
                </v:shape>
                <o:OLEObject Type="Embed" ProgID="Equation.DSMT4" ShapeID="_x0000_i1415" DrawAspect="Content" ObjectID="_1704888555" r:id="rId113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416" type="#_x0000_t75" style="width:75.75pt;height:27pt" o:ole="">
                  <v:imagedata r:id="rId1057" o:title=""/>
                </v:shape>
                <o:OLEObject Type="Embed" ProgID="Equation.DSMT4" ShapeID="_x0000_i1416" DrawAspect="Content" ObjectID="_1704888556" r:id="rId1139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17" type="#_x0000_t75" style="width:60.75pt;height:16.5pt" o:ole="">
                  <v:imagedata r:id="rId1059" o:title=""/>
                </v:shape>
                <o:OLEObject Type="Embed" ProgID="Equation.DSMT4" ShapeID="_x0000_i1417" DrawAspect="Content" ObjectID="_1704888557" r:id="rId114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418" type="#_x0000_t75" style="width:81pt;height:16.5pt" o:ole="">
                  <v:imagedata r:id="rId1061" o:title=""/>
                </v:shape>
                <o:OLEObject Type="Embed" ProgID="Equation.DSMT4" ShapeID="_x0000_i1418" DrawAspect="Content" ObjectID="_1704888558" r:id="rId114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19" type="#_x0000_t75" style="width:71.25pt;height:15.75pt" o:ole="">
            <v:imagedata r:id="rId1142" o:title=""/>
          </v:shape>
          <o:OLEObject Type="Embed" ProgID="Equation.DSMT4" ShapeID="_x0000_i1419" DrawAspect="Content" ObjectID="_1704888559" r:id="rId1143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20" type="#_x0000_t75" style="width:63.75pt;height:17.25pt" o:ole="">
                  <v:imagedata r:id="rId1144" o:title=""/>
                </v:shape>
                <o:OLEObject Type="Embed" ProgID="Equation.DSMT4" ShapeID="_x0000_i1420" DrawAspect="Content" ObjectID="_1704888560" r:id="rId114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780" w:dyaOrig="360">
                <v:shape id="_x0000_i1421" type="#_x0000_t75" style="width:85.5pt;height:17.25pt" o:ole="">
                  <v:imagedata r:id="rId1146" o:title=""/>
                </v:shape>
                <o:OLEObject Type="Embed" ProgID="Equation.DSMT4" ShapeID="_x0000_i1421" DrawAspect="Content" ObjectID="_1704888561" r:id="rId114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22" type="#_x0000_t75" style="width:73.5pt;height:30.75pt" o:ole="">
                  <v:imagedata r:id="rId1148" o:title=""/>
                </v:shape>
                <o:OLEObject Type="Embed" ProgID="Equation.DSMT4" ShapeID="_x0000_i1422" DrawAspect="Content" ObjectID="_1704888562" r:id="rId114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23" type="#_x0000_t75" style="width:52.5pt;height:15.75pt" o:ole="">
                  <v:imagedata r:id="rId1150" o:title=""/>
                </v:shape>
                <o:OLEObject Type="Embed" ProgID="Equation.DSMT4" ShapeID="_x0000_i1423" DrawAspect="Content" ObjectID="_1704888563" r:id="rId1151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24" type="#_x0000_t75" style="width:71.25pt;height:15.75pt" o:ole="">
            <v:imagedata r:id="rId1152" o:title=""/>
          </v:shape>
          <o:OLEObject Type="Embed" ProgID="Equation.DSMT4" ShapeID="_x0000_i1424" DrawAspect="Content" ObjectID="_1704888564" r:id="rId115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00" w:dyaOrig="639">
                <v:shape id="_x0000_i1425" type="#_x0000_t75" style="width:90.75pt;height:29.25pt" o:ole="">
                  <v:imagedata r:id="rId1154" o:title=""/>
                </v:shape>
                <o:OLEObject Type="Embed" ProgID="Equation.DSMT4" ShapeID="_x0000_i1425" DrawAspect="Content" ObjectID="_1704888565" r:id="rId1155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26" type="#_x0000_t75" style="width:52.5pt;height:16.5pt" o:ole="">
                  <v:imagedata r:id="rId1156" o:title=""/>
                </v:shape>
                <o:OLEObject Type="Embed" ProgID="Equation.DSMT4" ShapeID="_x0000_i1426" DrawAspect="Content" ObjectID="_1704888566" r:id="rId115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27" type="#_x0000_t75" style="width:62.25pt;height:17.25pt" o:ole="">
                  <v:imagedata r:id="rId1059" o:title=""/>
                </v:shape>
                <o:OLEObject Type="Embed" ProgID="Equation.DSMT4" ShapeID="_x0000_i1427" DrawAspect="Content" ObjectID="_1704888567" r:id="rId115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428" type="#_x0000_t75" style="width:75.75pt;height:30pt" o:ole="">
                  <v:imagedata r:id="rId1159" o:title=""/>
                </v:shape>
                <o:OLEObject Type="Embed" ProgID="Equation.DSMT4" ShapeID="_x0000_i1428" DrawAspect="Content" ObjectID="_1704888568" r:id="rId11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820" w:dyaOrig="360">
          <v:shape id="_x0000_i1429" type="#_x0000_t75" style="width:80.25pt;height:15.75pt" o:ole="">
            <v:imagedata r:id="rId1161" o:title=""/>
          </v:shape>
          <o:OLEObject Type="Embed" ProgID="Equation.DSMT4" ShapeID="_x0000_i1429" DrawAspect="Content" ObjectID="_1704888569" r:id="rId1162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30" type="#_x0000_t75" style="width:62.25pt;height:16.5pt" o:ole="">
                  <v:imagedata r:id="rId1163" o:title=""/>
                </v:shape>
                <o:OLEObject Type="Embed" ProgID="Equation.DSMT4" ShapeID="_x0000_i1430" DrawAspect="Content" ObjectID="_1704888570" r:id="rId116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31" type="#_x0000_t75" style="width:52.5pt;height:15.75pt" o:ole="">
                  <v:imagedata r:id="rId1165" o:title=""/>
                </v:shape>
                <o:OLEObject Type="Embed" ProgID="Equation.DSMT4" ShapeID="_x0000_i1431" DrawAspect="Content" ObjectID="_1704888571" r:id="rId116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32" type="#_x0000_t75" style="width:73.5pt;height:30.75pt" o:ole="">
                  <v:imagedata r:id="rId1167" o:title=""/>
                </v:shape>
                <o:OLEObject Type="Embed" ProgID="Equation.DSMT4" ShapeID="_x0000_i1432" DrawAspect="Content" ObjectID="_1704888572" r:id="rId116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433" type="#_x0000_t75" style="width:76.5pt;height:29.25pt" o:ole="">
                  <v:imagedata r:id="rId1169" o:title=""/>
                </v:shape>
                <o:OLEObject Type="Embed" ProgID="Equation.DSMT4" ShapeID="_x0000_i1433" DrawAspect="Content" ObjectID="_1704888573" r:id="rId11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434" type="#_x0000_t75" style="width:59.25pt;height:27.75pt" o:ole="">
            <v:imagedata r:id="rId971" o:title=""/>
          </v:shape>
          <o:OLEObject Type="Embed" ProgID="Equation.DSMT4" ShapeID="_x0000_i1434" DrawAspect="Content" ObjectID="_1704888574" r:id="rId117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435" type="#_x0000_t75" style="width:68.25pt;height:18pt" o:ole="">
                  <v:imagedata r:id="rId973" o:title=""/>
                </v:shape>
                <o:OLEObject Type="Embed" ProgID="Equation.DSMT4" ShapeID="_x0000_i1435" DrawAspect="Content" ObjectID="_1704888575" r:id="rId117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436" type="#_x0000_t75" style="width:81pt;height:26.25pt" o:ole="">
                  <v:imagedata r:id="rId975" o:title=""/>
                </v:shape>
                <o:OLEObject Type="Embed" ProgID="Equation.DSMT4" ShapeID="_x0000_i1436" DrawAspect="Content" ObjectID="_1704888576" r:id="rId1173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lastRenderedPageBreak/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37" type="#_x0000_t75" style="width:117pt;height:28.5pt" o:ole="">
                  <v:imagedata r:id="rId977" o:title=""/>
                </v:shape>
                <o:OLEObject Type="Embed" ProgID="Equation.DSMT4" ShapeID="_x0000_i1437" DrawAspect="Content" ObjectID="_1704888577" r:id="rId11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438" type="#_x0000_t75" style="width:97.5pt;height:29.25pt" o:ole="">
                  <v:imagedata r:id="rId979" o:title=""/>
                </v:shape>
                <o:OLEObject Type="Embed" ProgID="Equation.DSMT4" ShapeID="_x0000_i1438" DrawAspect="Content" ObjectID="_1704888578" r:id="rId1175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39" type="#_x0000_t75" style="width:71.25pt;height:15.75pt" o:ole="">
            <v:imagedata r:id="rId1019" o:title=""/>
          </v:shape>
          <o:OLEObject Type="Embed" ProgID="Equation.DSMT4" ShapeID="_x0000_i1439" DrawAspect="Content" ObjectID="_1704888579" r:id="rId117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40" type="#_x0000_t75" style="width:91.5pt;height:29.25pt" o:ole="">
                  <v:imagedata r:id="rId1021" o:title=""/>
                </v:shape>
                <o:OLEObject Type="Embed" ProgID="Equation.DSMT4" ShapeID="_x0000_i1440" DrawAspect="Content" ObjectID="_1704888580" r:id="rId117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441" type="#_x0000_t75" style="width:87pt;height:29.25pt" o:ole="">
                  <v:imagedata r:id="rId1023" o:title=""/>
                </v:shape>
                <o:OLEObject Type="Embed" ProgID="Equation.DSMT4" ShapeID="_x0000_i1441" DrawAspect="Content" ObjectID="_1704888581" r:id="rId1178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442" type="#_x0000_t75" style="width:134.25pt;height:28.5pt" o:ole="">
                  <v:imagedata r:id="rId1025" o:title=""/>
                </v:shape>
                <o:OLEObject Type="Embed" ProgID="Equation.DSMT4" ShapeID="_x0000_i1442" DrawAspect="Content" ObjectID="_1704888582" r:id="rId117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43" type="#_x0000_t75" style="width:127.5pt;height:28.5pt" o:ole="">
                  <v:imagedata r:id="rId1027" o:title=""/>
                </v:shape>
                <o:OLEObject Type="Embed" ProgID="Equation.DSMT4" ShapeID="_x0000_i1443" DrawAspect="Content" ObjectID="_1704888583" r:id="rId118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00" w:dyaOrig="300">
          <v:shape id="_x0000_i1444" type="#_x0000_t75" style="width:65.25pt;height:12.75pt" o:ole="">
            <v:imagedata r:id="rId1181" o:title=""/>
          </v:shape>
          <o:OLEObject Type="Embed" ProgID="Equation.DSMT4" ShapeID="_x0000_i1444" DrawAspect="Content" ObjectID="_1704888584" r:id="rId118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45" type="#_x0000_t75" style="width:108.75pt;height:28.5pt" o:ole="">
                  <v:imagedata r:id="rId1183" o:title=""/>
                </v:shape>
                <o:OLEObject Type="Embed" ProgID="Equation.DSMT4" ShapeID="_x0000_i1445" DrawAspect="Content" ObjectID="_1704888585" r:id="rId118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6" type="#_x0000_t75" style="width:102.75pt;height:28.5pt" o:ole="">
                  <v:imagedata r:id="rId1185" o:title=""/>
                </v:shape>
                <o:OLEObject Type="Embed" ProgID="Equation.DSMT4" ShapeID="_x0000_i1446" DrawAspect="Content" ObjectID="_1704888586" r:id="rId118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7" type="#_x0000_t75" style="width:108.75pt;height:30pt" o:ole="">
                  <v:imagedata r:id="rId1187" o:title=""/>
                </v:shape>
                <o:OLEObject Type="Embed" ProgID="Equation.DSMT4" ShapeID="_x0000_i1447" DrawAspect="Content" ObjectID="_1704888587" r:id="rId118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48" type="#_x0000_t75" style="width:85.5pt;height:27.75pt" o:ole="">
                  <v:imagedata r:id="rId1189" o:title=""/>
                </v:shape>
                <o:OLEObject Type="Embed" ProgID="Equation.DSMT4" ShapeID="_x0000_i1448" DrawAspect="Content" ObjectID="_1704888588" r:id="rId119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40" w:dyaOrig="380">
          <v:shape id="_x0000_i1449" type="#_x0000_t75" style="width:80.25pt;height:17.25pt" o:ole="">
            <v:imagedata r:id="rId1191" o:title=""/>
          </v:shape>
          <o:OLEObject Type="Embed" ProgID="Equation.DSMT4" ShapeID="_x0000_i1449" DrawAspect="Content" ObjectID="_1704888589" r:id="rId119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0" type="#_x0000_t75" style="width:108.75pt;height:30pt" o:ole="">
                  <v:imagedata r:id="rId1193" o:title=""/>
                </v:shape>
                <o:OLEObject Type="Embed" ProgID="Equation.DSMT4" ShapeID="_x0000_i1450" DrawAspect="Content" ObjectID="_1704888590" r:id="rId119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1" type="#_x0000_t75" style="width:90.75pt;height:29.25pt" o:ole="">
                  <v:imagedata r:id="rId1195" o:title=""/>
                </v:shape>
                <o:OLEObject Type="Embed" ProgID="Equation.DSMT4" ShapeID="_x0000_i1451" DrawAspect="Content" ObjectID="_1704888591" r:id="rId119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2" type="#_x0000_t75" style="width:108.75pt;height:30pt" o:ole="">
                  <v:imagedata r:id="rId1197" o:title=""/>
                </v:shape>
                <o:OLEObject Type="Embed" ProgID="Equation.DSMT4" ShapeID="_x0000_i1452" DrawAspect="Content" ObjectID="_1704888592" r:id="rId119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3" type="#_x0000_t75" style="width:90.75pt;height:29.25pt" o:ole="">
                  <v:imagedata r:id="rId1116" o:title=""/>
                </v:shape>
                <o:OLEObject Type="Embed" ProgID="Equation.DSMT4" ShapeID="_x0000_i1453" DrawAspect="Content" ObjectID="_1704888593" r:id="rId11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54" type="#_x0000_t75" style="width:80.25pt;height:17.25pt" o:ole="">
            <v:imagedata r:id="rId1200" o:title=""/>
          </v:shape>
          <o:OLEObject Type="Embed" ProgID="Equation.DSMT4" ShapeID="_x0000_i1454" DrawAspect="Content" ObjectID="_1704888594" r:id="rId12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20" w:dyaOrig="639">
                <v:shape id="_x0000_i1455" type="#_x0000_t75" style="width:91.5pt;height:27.75pt" o:ole="">
                  <v:imagedata r:id="rId1202" o:title=""/>
                </v:shape>
                <o:OLEObject Type="Embed" ProgID="Equation.DSMT4" ShapeID="_x0000_i1455" DrawAspect="Content" ObjectID="_1704888595" r:id="rId12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99" w:dyaOrig="639">
                <v:shape id="_x0000_i1456" type="#_x0000_t75" style="width:123.75pt;height:28.5pt" o:ole="">
                  <v:imagedata r:id="rId1204" o:title=""/>
                </v:shape>
                <o:OLEObject Type="Embed" ProgID="Equation.DSMT4" ShapeID="_x0000_i1456" DrawAspect="Content" ObjectID="_1704888596" r:id="rId12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7" type="#_x0000_t75" style="width:100.5pt;height:27.75pt" o:ole="">
                  <v:imagedata r:id="rId1206" o:title=""/>
                </v:shape>
                <o:OLEObject Type="Embed" ProgID="Equation.DSMT4" ShapeID="_x0000_i1457" DrawAspect="Content" ObjectID="_1704888597" r:id="rId12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58" type="#_x0000_t75" style="width:115.5pt;height:27.75pt" o:ole="">
                  <v:imagedata r:id="rId1208" o:title=""/>
                </v:shape>
                <o:OLEObject Type="Embed" ProgID="Equation.DSMT4" ShapeID="_x0000_i1458" DrawAspect="Content" ObjectID="_1704888598" r:id="rId120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459" type="#_x0000_t75" style="width:63.75pt;height:29.25pt" o:ole="">
            <v:imagedata r:id="rId995" o:title=""/>
          </v:shape>
          <o:OLEObject Type="Embed" ProgID="Equation.3" ShapeID="_x0000_i1459" DrawAspect="Content" ObjectID="_1704888599" r:id="rId121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60" type="#_x0000_t75" style="width:93pt;height:29.25pt" o:ole="">
                  <v:imagedata r:id="rId997" o:title=""/>
                </v:shape>
                <o:OLEObject Type="Embed" ProgID="Equation.DSMT4" ShapeID="_x0000_i1460" DrawAspect="Content" ObjectID="_1704888600" r:id="rId121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61" type="#_x0000_t75" style="width:93pt;height:28.5pt" o:ole="">
                  <v:imagedata r:id="rId999" o:title=""/>
                </v:shape>
                <o:OLEObject Type="Embed" ProgID="Equation.DSMT4" ShapeID="_x0000_i1461" DrawAspect="Content" ObjectID="_1704888601" r:id="rId121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462" type="#_x0000_t75" style="width:116.25pt;height:29.25pt" o:ole="">
                  <v:imagedata r:id="rId1001" o:title=""/>
                </v:shape>
                <o:OLEObject Type="Embed" ProgID="Equation.DSMT4" ShapeID="_x0000_i1462" DrawAspect="Content" ObjectID="_1704888602" r:id="rId121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63" type="#_x0000_t75" style="width:132.75pt;height:29.25pt" o:ole="">
                  <v:imagedata r:id="rId1003" o:title=""/>
                </v:shape>
                <o:OLEObject Type="Embed" ProgID="Equation.DSMT4" ShapeID="_x0000_i1463" DrawAspect="Content" ObjectID="_1704888603" r:id="rId1214"/>
              </w:object>
            </w:r>
          </w:p>
        </w:tc>
      </w:tr>
    </w:tbl>
    <w:p w:rsidR="00A46A9F" w:rsidRDefault="00A46A9F" w:rsidP="00A46A9F">
      <w:pPr>
        <w:jc w:val="center"/>
        <w:rPr>
          <w:sz w:val="28"/>
          <w:szCs w:val="28"/>
        </w:rPr>
      </w:pPr>
    </w:p>
    <w:p w:rsidR="00EC6763" w:rsidRDefault="00EC6763" w:rsidP="00A46A9F">
      <w:pPr>
        <w:jc w:val="center"/>
        <w:rPr>
          <w:sz w:val="28"/>
          <w:szCs w:val="28"/>
        </w:rPr>
      </w:pPr>
    </w:p>
    <w:p w:rsidR="00300A7A" w:rsidRDefault="00300A7A" w:rsidP="00A46A9F">
      <w:pPr>
        <w:jc w:val="center"/>
        <w:rPr>
          <w:sz w:val="28"/>
          <w:szCs w:val="28"/>
        </w:rPr>
      </w:pPr>
    </w:p>
    <w:p w:rsidR="00300A7A" w:rsidRPr="006F7030" w:rsidRDefault="00300A7A" w:rsidP="00A46A9F">
      <w:pPr>
        <w:jc w:val="center"/>
        <w:rPr>
          <w:sz w:val="28"/>
          <w:szCs w:val="28"/>
        </w:rPr>
      </w:pPr>
    </w:p>
    <w:p w:rsidR="00A46A9F" w:rsidRDefault="00A46A9F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D7747D" w:rsidRPr="00590C6F" w:rsidRDefault="00D7747D" w:rsidP="00D7747D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4</w:t>
      </w:r>
    </w:p>
    <w:p w:rsidR="000B5F24" w:rsidRPr="00590C6F" w:rsidRDefault="000B5F24" w:rsidP="000B5F24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4</w:t>
      </w:r>
      <w:r w:rsidR="00D7747D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Функции, их свойства и графики</w:t>
      </w:r>
    </w:p>
    <w:p w:rsidR="000B5F24" w:rsidRDefault="000B5F24" w:rsidP="000B5F24">
      <w:pPr>
        <w:jc w:val="center"/>
        <w:rPr>
          <w:sz w:val="28"/>
          <w:szCs w:val="28"/>
        </w:rPr>
      </w:pPr>
      <w:r w:rsidRPr="00490997">
        <w:rPr>
          <w:sz w:val="28"/>
          <w:szCs w:val="28"/>
        </w:rPr>
        <w:t xml:space="preserve"> 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Тест </w:t>
      </w:r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1</w:t>
      </w:r>
      <w:proofErr w:type="gramEnd"/>
      <w:r w:rsidRPr="00D7747D">
        <w:rPr>
          <w:sz w:val="24"/>
          <w:szCs w:val="24"/>
        </w:rPr>
        <w:t>. Для функции  ƒ(х)=2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х</m:t>
            </m:r>
          </m:e>
        </m:rad>
      </m:oMath>
      <w:r w:rsidRPr="00D7747D">
        <w:rPr>
          <w:sz w:val="24"/>
          <w:szCs w:val="24"/>
        </w:rPr>
        <w:t xml:space="preserve">   -│х│ найдите значение ƒ(-3)</w:t>
      </w:r>
    </w:p>
    <w:p w:rsidR="000B5F24" w:rsidRPr="00D7747D" w:rsidRDefault="000B5F24" w:rsidP="00B81E65">
      <w:pPr>
        <w:pStyle w:val="a4"/>
        <w:numPr>
          <w:ilvl w:val="0"/>
          <w:numId w:val="10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2) 1                   3) 7                 4) -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proofErr w:type="gramStart"/>
      <w:r w:rsidRPr="00D7747D">
        <w:rPr>
          <w:sz w:val="24"/>
          <w:szCs w:val="24"/>
        </w:rPr>
        <w:t>2</w:t>
      </w:r>
      <w:proofErr w:type="gramEnd"/>
      <w:r w:rsidRPr="00D7747D">
        <w:rPr>
          <w:sz w:val="24"/>
          <w:szCs w:val="24"/>
        </w:rPr>
        <w:t>. Найдите область определения функции  у 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 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;1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1)</w:t>
      </w:r>
      <m:oMath>
        <m:r>
          <w:rPr>
            <w:rFonts w:ascii="Cambria Math" w:hAnsi="Cambria Math"/>
            <w:sz w:val="24"/>
            <w:szCs w:val="24"/>
          </w:rPr>
          <m:t xml:space="preserve"> ∪(1;+∞)</m:t>
        </m:r>
      </m:oMath>
      <w:r w:rsidRPr="00D7747D">
        <w:rPr>
          <w:sz w:val="24"/>
          <w:szCs w:val="24"/>
        </w:rPr>
        <w:t xml:space="preserve">       3) (-1;1)     4) (-∞;-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1;+∞)</m:t>
        </m:r>
      </m:oMath>
      <w:r w:rsidRPr="00D7747D">
        <w:rPr>
          <w:sz w:val="24"/>
          <w:szCs w:val="24"/>
        </w:rPr>
        <w:t xml:space="preserve">  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меньшую величину функции, входящую в область значения функции  ƒ(х) = 2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4х-1</m:t>
        </m:r>
      </m:oMath>
    </w:p>
    <w:p w:rsidR="000B5F24" w:rsidRPr="00D7747D" w:rsidRDefault="000B5F24" w:rsidP="00B81E65">
      <w:pPr>
        <w:pStyle w:val="a4"/>
        <w:numPr>
          <w:ilvl w:val="0"/>
          <w:numId w:val="105"/>
        </w:numPr>
        <w:spacing w:after="200" w:line="276" w:lineRule="auto"/>
        <w:ind w:left="825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1               2) -7                     3) -3                4) 0</w:t>
      </w:r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4</w:t>
      </w:r>
      <w:proofErr w:type="gramEnd"/>
      <w:r w:rsidRPr="00D7747D">
        <w:rPr>
          <w:sz w:val="24"/>
          <w:szCs w:val="24"/>
        </w:rPr>
        <w:t xml:space="preserve">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 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2 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-2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0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  2)- 2                     3)  1                4) 2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х-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 2) 5              3) 2                    4) 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6</w:t>
      </w:r>
      <w:proofErr w:type="gramEnd"/>
      <w:r w:rsidRPr="00D7747D">
        <w:rPr>
          <w:sz w:val="24"/>
          <w:szCs w:val="24"/>
        </w:rPr>
        <w:t>.</w:t>
      </w:r>
      <w:r w:rsidR="00512D10">
        <w:rPr>
          <w:sz w:val="24"/>
          <w:szCs w:val="24"/>
        </w:rPr>
        <w:t xml:space="preserve"> </w:t>
      </w:r>
      <w:r w:rsidRPr="00D7747D">
        <w:rPr>
          <w:sz w:val="24"/>
          <w:szCs w:val="24"/>
        </w:rPr>
        <w:t>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2-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65                      2) 66                         3)77                    4) 78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D7747D" w:rsidRDefault="00512D10" w:rsidP="00512D10">
      <w:pPr>
        <w:pStyle w:val="a4"/>
        <w:ind w:left="69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</w:t>
      </w:r>
      <w:r w:rsidR="000B5F24" w:rsidRPr="00D7747D">
        <w:rPr>
          <w:sz w:val="24"/>
          <w:szCs w:val="24"/>
        </w:rPr>
        <w:t xml:space="preserve">ЧАСТЬ </w:t>
      </w:r>
      <w:proofErr w:type="gramStart"/>
      <w:r w:rsidR="000B5F24" w:rsidRPr="00D7747D">
        <w:rPr>
          <w:sz w:val="24"/>
          <w:szCs w:val="24"/>
        </w:rPr>
        <w:t>В</w:t>
      </w:r>
      <w:proofErr w:type="gramEnd"/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1</w:t>
      </w:r>
      <w:proofErr w:type="gramEnd"/>
      <w:r w:rsidRPr="00D7747D">
        <w:rPr>
          <w:sz w:val="24"/>
          <w:szCs w:val="24"/>
        </w:rPr>
        <w:t>.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6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+1</m:t>
            </m:r>
          </m:den>
        </m:f>
      </m:oMath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1</w:t>
      </w:r>
      <w:proofErr w:type="gramEnd"/>
      <w:r w:rsidRPr="00D7747D">
        <w:rPr>
          <w:sz w:val="24"/>
          <w:szCs w:val="24"/>
        </w:rPr>
        <w:t>. Для функции  ƒ(х)=3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х</m:t>
            </m:r>
          </m:e>
        </m:rad>
      </m:oMath>
      <w:r w:rsidRPr="00D7747D">
        <w:rPr>
          <w:sz w:val="24"/>
          <w:szCs w:val="24"/>
        </w:rPr>
        <w:t xml:space="preserve">   -2│х│ найдите значение ƒ(-2).</w:t>
      </w:r>
    </w:p>
    <w:p w:rsidR="000B5F24" w:rsidRPr="00D7747D" w:rsidRDefault="000B5F24" w:rsidP="00B81E65">
      <w:pPr>
        <w:pStyle w:val="a4"/>
        <w:numPr>
          <w:ilvl w:val="0"/>
          <w:numId w:val="10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5            2)   13             3)  0                    4)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2</w:t>
      </w:r>
      <w:proofErr w:type="gramEnd"/>
      <w:r w:rsidRPr="00D7747D">
        <w:rPr>
          <w:sz w:val="24"/>
          <w:szCs w:val="24"/>
        </w:rPr>
        <w:t>. Найдите область определения  функции  у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9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3;3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3)</w:t>
      </w:r>
      <m:oMath>
        <m:r>
          <w:rPr>
            <w:rFonts w:ascii="Cambria Math" w:hAnsi="Cambria Math"/>
            <w:sz w:val="24"/>
            <w:szCs w:val="24"/>
          </w:rPr>
          <m:t xml:space="preserve"> ∪(3;+∞)</m:t>
        </m:r>
      </m:oMath>
      <w:r w:rsidRPr="00D7747D">
        <w:rPr>
          <w:sz w:val="24"/>
          <w:szCs w:val="24"/>
        </w:rPr>
        <w:t xml:space="preserve">       3) (-3;3)     4) (-∞;-3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3;+∞)</m:t>
        </m:r>
      </m:oMath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большую величину функции,  входящую в область значения функции  ƒ(х) = - 3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6х+7</m:t>
        </m:r>
      </m:oMath>
    </w:p>
    <w:p w:rsidR="000B5F24" w:rsidRPr="00D7747D" w:rsidRDefault="000B5F24" w:rsidP="00B81E65">
      <w:pPr>
        <w:pStyle w:val="a4"/>
        <w:numPr>
          <w:ilvl w:val="0"/>
          <w:numId w:val="11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2) 10           3) -4                 4) -10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4</w:t>
      </w:r>
      <w:proofErr w:type="gramEnd"/>
      <w:r w:rsidRPr="00D7747D">
        <w:rPr>
          <w:sz w:val="24"/>
          <w:szCs w:val="24"/>
        </w:rPr>
        <w:t xml:space="preserve">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6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1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-8             2) - 2                     3)  8                4) 2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+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-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1</m:t>
            </m:r>
          </m:den>
        </m:f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B81E65">
      <w:pPr>
        <w:pStyle w:val="a4"/>
        <w:numPr>
          <w:ilvl w:val="0"/>
          <w:numId w:val="11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2)  3                           3) 1                   4) 5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Pr="00D7747D">
        <w:rPr>
          <w:sz w:val="24"/>
          <w:szCs w:val="24"/>
        </w:rPr>
        <w:t>6</w:t>
      </w:r>
      <w:proofErr w:type="gramEnd"/>
      <w:r w:rsidRPr="00D7747D">
        <w:rPr>
          <w:sz w:val="24"/>
          <w:szCs w:val="24"/>
        </w:rPr>
        <w:t>. 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5-3х</m:t>
                </m:r>
              </m:den>
            </m:f>
          </m:e>
        </m:func>
      </m:oMath>
      <w:proofErr w:type="gramStart"/>
      <w:r w:rsidRPr="00D7747D">
        <w:rPr>
          <w:sz w:val="24"/>
          <w:szCs w:val="24"/>
        </w:rPr>
        <w:t xml:space="preserve"> .</w:t>
      </w:r>
      <w:proofErr w:type="gramEnd"/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15                      2) 14                         3)9                    4) 10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1</w:t>
      </w:r>
      <w:proofErr w:type="gramEnd"/>
      <w:r w:rsidRPr="00D7747D">
        <w:rPr>
          <w:sz w:val="24"/>
          <w:szCs w:val="24"/>
        </w:rPr>
        <w:t>. 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4</m:t>
                </m:r>
              </m:e>
            </m:d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8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den>
        </m:f>
      </m:oMath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490997" w:rsidRDefault="000B5F24" w:rsidP="000B5F24">
      <w:pPr>
        <w:pStyle w:val="a4"/>
        <w:ind w:left="690"/>
        <w:rPr>
          <w:sz w:val="28"/>
          <w:szCs w:val="28"/>
        </w:rPr>
      </w:pPr>
    </w:p>
    <w:p w:rsidR="000B5F24" w:rsidRPr="00D7747D" w:rsidRDefault="000B5F24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0B5F24" w:rsidRDefault="000B5F24" w:rsidP="000B5F24">
      <w:pPr>
        <w:jc w:val="center"/>
        <w:rPr>
          <w:sz w:val="32"/>
          <w:szCs w:val="32"/>
        </w:rPr>
      </w:pPr>
    </w:p>
    <w:tbl>
      <w:tblPr>
        <w:tblStyle w:val="a3"/>
        <w:tblW w:w="3659" w:type="pct"/>
        <w:tblLook w:val="04A0"/>
      </w:tblPr>
      <w:tblGrid>
        <w:gridCol w:w="624"/>
        <w:gridCol w:w="446"/>
        <w:gridCol w:w="877"/>
        <w:gridCol w:w="877"/>
        <w:gridCol w:w="877"/>
        <w:gridCol w:w="877"/>
        <w:gridCol w:w="881"/>
        <w:gridCol w:w="877"/>
        <w:gridCol w:w="876"/>
      </w:tblGrid>
      <w:tr w:rsidR="00512D10" w:rsidRPr="009E1BCE" w:rsidTr="00512D10">
        <w:tc>
          <w:tcPr>
            <w:tcW w:w="741" w:type="pct"/>
            <w:gridSpan w:val="2"/>
            <w:tcBorders>
              <w:tl2br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Pr="009E1BCE">
              <w:rPr>
                <w:sz w:val="20"/>
                <w:szCs w:val="20"/>
              </w:rPr>
              <w:t>1</w:t>
            </w:r>
            <w:proofErr w:type="gramEnd"/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Pr="009E1BCE">
              <w:rPr>
                <w:sz w:val="20"/>
                <w:szCs w:val="20"/>
              </w:rPr>
              <w:t>2</w:t>
            </w:r>
            <w:proofErr w:type="gramEnd"/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Pr="009E1BCE">
              <w:rPr>
                <w:sz w:val="20"/>
                <w:szCs w:val="20"/>
              </w:rPr>
              <w:t>4</w:t>
            </w:r>
            <w:proofErr w:type="gramEnd"/>
          </w:p>
        </w:tc>
        <w:tc>
          <w:tcPr>
            <w:tcW w:w="611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Pr="009E1BCE">
              <w:rPr>
                <w:sz w:val="20"/>
                <w:szCs w:val="20"/>
              </w:rPr>
              <w:t>6</w:t>
            </w:r>
            <w:proofErr w:type="gramEnd"/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proofErr w:type="gramStart"/>
            <w:r>
              <w:rPr>
                <w:sz w:val="20"/>
                <w:szCs w:val="20"/>
              </w:rPr>
              <w:t>1</w:t>
            </w:r>
            <w:proofErr w:type="gramEnd"/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 w:val="restart"/>
            <w:tcBorders>
              <w:right w:val="single" w:sz="4" w:space="0" w:color="auto"/>
            </w:tcBorders>
            <w:vAlign w:val="center"/>
          </w:tcPr>
          <w:p w:rsidR="00512D10" w:rsidRPr="000B5F24" w:rsidRDefault="00512D10" w:rsidP="000B5F24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/>
            <w:tcBorders>
              <w:righ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11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</w:tbl>
    <w:p w:rsidR="003D772C" w:rsidRDefault="003D772C" w:rsidP="00512D10">
      <w:pPr>
        <w:rPr>
          <w:sz w:val="28"/>
          <w:szCs w:val="28"/>
        </w:rPr>
      </w:pPr>
    </w:p>
    <w:p w:rsidR="003D772C" w:rsidRPr="003D772C" w:rsidRDefault="003D772C" w:rsidP="003D772C">
      <w:pPr>
        <w:jc w:val="center"/>
        <w:rPr>
          <w:sz w:val="28"/>
          <w:szCs w:val="28"/>
        </w:rPr>
      </w:pPr>
      <w:r w:rsidRPr="003D772C">
        <w:rPr>
          <w:sz w:val="28"/>
          <w:szCs w:val="28"/>
        </w:rPr>
        <w:t xml:space="preserve"> «Графики тригонометрических функций»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Тест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Вариант 1</w:t>
      </w:r>
    </w:p>
    <w:tbl>
      <w:tblPr>
        <w:tblStyle w:val="a3"/>
        <w:tblpPr w:leftFromText="180" w:rightFromText="180" w:vertAnchor="text" w:horzAnchor="margin" w:tblpXSpec="right" w:tblpY="18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64" type="#_x0000_t75" style="width:141pt;height:102pt" o:ole="">
                  <v:imagedata r:id="rId1215" o:title="" croptop="3583f" cropbottom="3405f" cropleft="7751f" cropright="7562f"/>
                </v:shape>
                <o:OLEObject Type="Embed" ProgID="Visio.Drawing.11" ShapeID="_x0000_i1464" DrawAspect="Content" ObjectID="_1704888604" r:id="rId121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</w:t>
      </w:r>
      <w:r w:rsidRPr="003D772C">
        <w:rPr>
          <w:rFonts w:asciiTheme="majorHAnsi" w:hAnsiTheme="majorHAnsi"/>
          <w:b/>
          <w:sz w:val="24"/>
          <w:szCs w:val="24"/>
        </w:rPr>
        <w:t>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465" type="#_x0000_t75" style="width:51pt;height:18pt" o:ole="">
                  <v:imagedata r:id="rId1217" o:title=""/>
                </v:shape>
                <o:OLEObject Type="Embed" ProgID="Equation.DSMT4" ShapeID="_x0000_i1465" DrawAspect="Content" ObjectID="_1704888605" r:id="rId121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466" type="#_x0000_t75" style="width:63pt;height:15pt" o:ole="">
                  <v:imagedata r:id="rId1219" o:title=""/>
                </v:shape>
                <o:OLEObject Type="Embed" ProgID="Equation.DSMT4" ShapeID="_x0000_i1466" DrawAspect="Content" ObjectID="_1704888606" r:id="rId122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67" type="#_x0000_t75" style="width:60.75pt;height:18pt" o:ole="">
                  <v:imagedata r:id="rId1221" o:title=""/>
                </v:shape>
                <o:OLEObject Type="Embed" ProgID="Equation.DSMT4" ShapeID="_x0000_i1467" DrawAspect="Content" ObjectID="_1704888607" r:id="rId122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468" type="#_x0000_t75" style="width:53.25pt;height:15pt" o:ole="">
                  <v:imagedata r:id="rId1223" o:title=""/>
                </v:shape>
                <o:OLEObject Type="Embed" ProgID="Equation.DSMT4" ShapeID="_x0000_i1468" DrawAspect="Content" ObjectID="_1704888608" r:id="rId122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2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441" w:dyaOrig="3232">
                <v:shape id="_x0000_i1469" type="#_x0000_t75" style="width:150.75pt;height:108.75pt" o:ole="">
                  <v:imagedata r:id="rId1225" o:title="" croptop="3644f" cropbottom="3405f" cropleft="5007f" cropright="12406f"/>
                </v:shape>
                <o:OLEObject Type="Embed" ProgID="Visio.Drawing.11" ShapeID="_x0000_i1469" DrawAspect="Content" ObjectID="_1704888609" r:id="rId122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70" type="#_x0000_t75" style="width:60.75pt;height:18pt" o:ole="">
                  <v:imagedata r:id="rId1227" o:title=""/>
                </v:shape>
                <o:OLEObject Type="Embed" ProgID="Equation.DSMT4" ShapeID="_x0000_i1470" DrawAspect="Content" ObjectID="_1704888610" r:id="rId12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471" type="#_x0000_t75" style="width:59.25pt;height:18pt" o:ole="">
                  <v:imagedata r:id="rId1229" o:title=""/>
                </v:shape>
                <o:OLEObject Type="Embed" ProgID="Equation.DSMT4" ShapeID="_x0000_i1471" DrawAspect="Content" ObjectID="_1704888611" r:id="rId12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72" type="#_x0000_t75" style="width:63pt;height:35.25pt" o:ole="">
                  <v:imagedata r:id="rId1231" o:title=""/>
                </v:shape>
                <o:OLEObject Type="Embed" ProgID="Equation.DSMT4" ShapeID="_x0000_i1472" DrawAspect="Content" ObjectID="_1704888612" r:id="rId123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3" type="#_x0000_t75" style="width:69.75pt;height:18pt" o:ole="">
                  <v:imagedata r:id="rId1233" o:title=""/>
                </v:shape>
                <o:OLEObject Type="Embed" ProgID="Equation.DSMT4" ShapeID="_x0000_i1473" DrawAspect="Content" ObjectID="_1704888613" r:id="rId123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4" type="#_x0000_t75" style="width:157.5pt;height:112.5pt" o:ole="">
                  <v:imagedata r:id="rId1235" o:title="" croptop="3955f" cropbottom="3526f" cropleft="7600f" cropright="7562f"/>
                </v:shape>
                <o:OLEObject Type="Embed" ProgID="Visio.Drawing.11" ShapeID="_x0000_i1474" DrawAspect="Content" ObjectID="_1704888614" r:id="rId123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3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5" type="#_x0000_t75" style="width:69.75pt;height:18pt" o:ole="">
                  <v:imagedata r:id="rId1237" o:title=""/>
                </v:shape>
                <o:OLEObject Type="Embed" ProgID="Equation.DSMT4" ShapeID="_x0000_i1475" DrawAspect="Content" ObjectID="_1704888615" r:id="rId12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6" type="#_x0000_t75" style="width:68.25pt;height:18pt" o:ole="">
                  <v:imagedata r:id="rId1239" o:title=""/>
                </v:shape>
                <o:OLEObject Type="Embed" ProgID="Equation.DSMT4" ShapeID="_x0000_i1476" DrawAspect="Content" ObjectID="_1704888616" r:id="rId12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7" type="#_x0000_t75" style="width:69.75pt;height:18pt" o:ole="">
                  <v:imagedata r:id="rId1241" o:title=""/>
                </v:shape>
                <o:OLEObject Type="Embed" ProgID="Equation.DSMT4" ShapeID="_x0000_i1477" DrawAspect="Content" ObjectID="_1704888617" r:id="rId124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8" type="#_x0000_t75" style="width:68.25pt;height:18pt" o:ole="">
                  <v:imagedata r:id="rId1243" o:title=""/>
                </v:shape>
                <o:OLEObject Type="Embed" ProgID="Equation.DSMT4" ShapeID="_x0000_i1478" DrawAspect="Content" ObjectID="_1704888618" r:id="rId124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9" type="#_x0000_t75" style="width:161.25pt;height:115.5pt" o:ole="">
                  <v:imagedata r:id="rId1245" o:title="" croptop="3891f" cropbottom="3583f" cropleft="7751f" cropright="7562f"/>
                </v:shape>
                <o:OLEObject Type="Embed" ProgID="Visio.Drawing.11" ShapeID="_x0000_i1479" DrawAspect="Content" ObjectID="_1704888619" r:id="rId124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 xml:space="preserve">4. 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0" type="#_x0000_t75" style="width:69.75pt;height:18pt" o:ole="">
                  <v:imagedata r:id="rId1247" o:title=""/>
                </v:shape>
                <o:OLEObject Type="Embed" ProgID="Equation.DSMT4" ShapeID="_x0000_i1480" DrawAspect="Content" ObjectID="_1704888620" r:id="rId12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1" type="#_x0000_t75" style="width:68.25pt;height:18pt" o:ole="">
                  <v:imagedata r:id="rId1249" o:title=""/>
                </v:shape>
                <o:OLEObject Type="Embed" ProgID="Equation.DSMT4" ShapeID="_x0000_i1481" DrawAspect="Content" ObjectID="_1704888621" r:id="rId12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2" type="#_x0000_t75" style="width:69.75pt;height:18pt" o:ole="">
                  <v:imagedata r:id="rId1251" o:title=""/>
                </v:shape>
                <o:OLEObject Type="Embed" ProgID="Equation.DSMT4" ShapeID="_x0000_i1482" DrawAspect="Content" ObjectID="_1704888622" r:id="rId125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3" type="#_x0000_t75" style="width:68.25pt;height:18pt" o:ole="">
                  <v:imagedata r:id="rId1253" o:title=""/>
                </v:shape>
                <o:OLEObject Type="Embed" ProgID="Equation.DSMT4" ShapeID="_x0000_i1483" DrawAspect="Content" ObjectID="_1704888623" r:id="rId125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3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84" type="#_x0000_t75" style="width:161.25pt;height:115.5pt" o:ole="">
                  <v:imagedata r:id="rId1255" o:title="" croptop="3826f" cropbottom="3648f" cropleft="7751f" cropright="7713f"/>
                </v:shape>
                <o:OLEObject Type="Embed" ProgID="Visio.Drawing.11" ShapeID="_x0000_i1484" DrawAspect="Content" ObjectID="_1704888624" r:id="rId125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</w:t>
      </w:r>
      <w:proofErr w:type="gramStart"/>
      <w:r w:rsidRPr="003D772C">
        <w:rPr>
          <w:sz w:val="24"/>
          <w:szCs w:val="24"/>
        </w:rPr>
        <w:t>График</w:t>
      </w:r>
      <w:proofErr w:type="gramEnd"/>
      <w:r w:rsidRPr="003D772C">
        <w:rPr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85" type="#_x0000_t75" style="width:63pt;height:35.25pt" o:ole="">
                  <v:imagedata r:id="rId1257" o:title=""/>
                </v:shape>
                <o:OLEObject Type="Embed" ProgID="Equation.DSMT4" ShapeID="_x0000_i1485" DrawAspect="Content" ObjectID="_1704888625" r:id="rId12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6" type="#_x0000_t75" style="width:69.75pt;height:18pt" o:ole="">
                  <v:imagedata r:id="rId1259" o:title=""/>
                </v:shape>
                <o:OLEObject Type="Embed" ProgID="Equation.DSMT4" ShapeID="_x0000_i1486" DrawAspect="Content" ObjectID="_1704888626" r:id="rId12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87" type="#_x0000_t75" style="width:60.75pt;height:35.25pt" o:ole="">
                  <v:imagedata r:id="rId1261" o:title=""/>
                </v:shape>
                <o:OLEObject Type="Embed" ProgID="Equation.DSMT4" ShapeID="_x0000_i1487" DrawAspect="Content" ObjectID="_1704888627" r:id="rId126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88" type="#_x0000_t75" style="width:74.25pt;height:35.25pt" o:ole="">
                  <v:imagedata r:id="rId1263" o:title=""/>
                </v:shape>
                <o:OLEObject Type="Embed" ProgID="Equation.DSMT4" ShapeID="_x0000_i1488" DrawAspect="Content" ObjectID="_1704888628" r:id="rId1264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74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229"/>
      </w:tblGrid>
      <w:tr w:rsidR="003D772C" w:rsidRPr="003D772C" w:rsidTr="00A46A9F">
        <w:tc>
          <w:tcPr>
            <w:tcW w:w="5229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7082" w:dyaOrig="2382">
                <v:shape id="_x0000_i1489" type="#_x0000_t75" style="width:243.75pt;height:101.25pt" o:ole="">
                  <v:imagedata r:id="rId1265" o:title="" croptop="4959f" cropbottom="4959f" cropleft="3691f" cropright="16770f"/>
                </v:shape>
                <o:OLEObject Type="Embed" ProgID="Visio.Drawing.11" ShapeID="_x0000_i1489" DrawAspect="Content" ObjectID="_1704888629" r:id="rId126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6.</w:t>
      </w:r>
      <w:proofErr w:type="gramStart"/>
      <w:r w:rsidRPr="003D772C">
        <w:rPr>
          <w:sz w:val="24"/>
          <w:szCs w:val="24"/>
        </w:rPr>
        <w:t>График</w:t>
      </w:r>
      <w:proofErr w:type="gramEnd"/>
      <w:r w:rsidRPr="003D772C">
        <w:rPr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2865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80" w:dyaOrig="360">
                <v:shape id="_x0000_i1490" type="#_x0000_t75" style="width:69pt;height:18pt" o:ole="">
                  <v:imagedata r:id="rId1267" o:title=""/>
                </v:shape>
                <o:OLEObject Type="Embed" ProgID="Equation.DSMT4" ShapeID="_x0000_i1490" DrawAspect="Content" ObjectID="_1704888630" r:id="rId126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1" type="#_x0000_t75" style="width:60.75pt;height:35.25pt" o:ole="">
                  <v:imagedata r:id="rId1269" o:title=""/>
                </v:shape>
                <o:OLEObject Type="Embed" ProgID="Equation.DSMT4" ShapeID="_x0000_i1491" DrawAspect="Content" ObjectID="_1704888631" r:id="rId127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2" type="#_x0000_t75" style="width:74.25pt;height:35.25pt" o:ole="">
                  <v:imagedata r:id="rId1271" o:title=""/>
                </v:shape>
                <o:OLEObject Type="Embed" ProgID="Equation.DSMT4" ShapeID="_x0000_i1492" DrawAspect="Content" ObjectID="_1704888632" r:id="rId127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60" w:dyaOrig="360">
                <v:shape id="_x0000_i1493" type="#_x0000_t75" style="width:57.75pt;height:18pt" o:ole="">
                  <v:imagedata r:id="rId1273" o:title=""/>
                </v:shape>
                <o:OLEObject Type="Embed" ProgID="Equation.DSMT4" ShapeID="_x0000_i1493" DrawAspect="Content" ObjectID="_1704888633" r:id="rId127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  <w:bookmarkStart w:id="0" w:name="OLE_LINK1"/>
      <w:bookmarkStart w:id="1" w:name="OLE_LINK2"/>
    </w:p>
    <w:tbl>
      <w:tblPr>
        <w:tblpPr w:leftFromText="180" w:rightFromText="180" w:vertAnchor="text" w:horzAnchor="margin" w:tblpXSpec="right" w:tblpY="347"/>
        <w:tblW w:w="0" w:type="auto"/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217" w:dyaOrig="3232">
                <v:shape id="_x0000_i1494" type="#_x0000_t75" style="width:171.75pt;height:123pt" o:ole="">
                  <v:imagedata r:id="rId1255" o:title="" croptop="3826f" cropbottom="3648f" cropleft="7751f" cropright="7713f"/>
                </v:shape>
                <o:OLEObject Type="Embed" ProgID="Visio.Drawing.11" ShapeID="_x0000_i1494" DrawAspect="Content" ObjectID="_1704888634" r:id="rId127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b/>
          <w:sz w:val="24"/>
          <w:szCs w:val="24"/>
        </w:rPr>
        <w:t>7.</w:t>
      </w:r>
      <w:r w:rsidRPr="003D772C">
        <w:rPr>
          <w:rFonts w:asciiTheme="majorHAnsi" w:hAnsiTheme="majorHAnsi"/>
          <w:b/>
          <w:sz w:val="24"/>
          <w:szCs w:val="24"/>
        </w:rPr>
        <w:t> 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5" type="#_x0000_t75" style="width:74.25pt;height:35.25pt" o:ole="">
                  <v:imagedata r:id="rId1276" o:title=""/>
                </v:shape>
                <o:OLEObject Type="Embed" ProgID="Equation.DSMT4" ShapeID="_x0000_i1495" DrawAspect="Content" ObjectID="_1704888635" r:id="rId12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6" type="#_x0000_t75" style="width:60.75pt;height:35.25pt" o:ole="">
                  <v:imagedata r:id="rId1278" o:title=""/>
                </v:shape>
                <o:OLEObject Type="Embed" ProgID="Equation.DSMT4" ShapeID="_x0000_i1496" DrawAspect="Content" ObjectID="_1704888636" r:id="rId12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97" type="#_x0000_t75" style="width:69.75pt;height:18pt" o:ole="">
                  <v:imagedata r:id="rId1280" o:title=""/>
                </v:shape>
                <o:OLEObject Type="Embed" ProgID="Equation.DSMT4" ShapeID="_x0000_i1497" DrawAspect="Content" ObjectID="_1704888637" r:id="rId128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98" type="#_x0000_t75" style="width:63pt;height:35.25pt" o:ole="">
                  <v:imagedata r:id="rId1282" o:title=""/>
                </v:shape>
                <o:OLEObject Type="Embed" ProgID="Equation.DSMT4" ShapeID="_x0000_i1498" DrawAspect="Content" ObjectID="_1704888638" r:id="rId1283"/>
              </w:object>
            </w:r>
          </w:p>
        </w:tc>
      </w:tr>
      <w:bookmarkEnd w:id="0"/>
      <w:bookmarkEnd w:id="1"/>
    </w:tbl>
    <w:p w:rsidR="003D772C" w:rsidRPr="003D772C" w:rsidRDefault="003D772C" w:rsidP="003D772C">
      <w:pPr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499" type="#_x0000_t75" style="width:139.5pt;height:117pt" o:ole="">
                  <v:imagedata r:id="rId1284" o:title="" croptop="3602f" cropbottom="3536f" cropleft="6297f" cropright="6410f"/>
                </v:shape>
                <o:OLEObject Type="Embed" ProgID="Visio.Drawing.11" ShapeID="_x0000_i1499" DrawAspect="Content" ObjectID="_1704888639" r:id="rId1285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b/>
          <w:color w:val="000000"/>
          <w:sz w:val="24"/>
          <w:szCs w:val="24"/>
        </w:rPr>
        <w:t>8.</w:t>
      </w:r>
      <w:proofErr w:type="gramStart"/>
      <w:r w:rsidRPr="003D772C">
        <w:rPr>
          <w:rFonts w:asciiTheme="majorHAnsi" w:hAnsiTheme="majorHAnsi"/>
          <w:color w:val="000000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color w:val="000000"/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579" w:dyaOrig="360">
                <v:shape id="_x0000_i1500" type="#_x0000_t75" style="width:78.75pt;height:18pt" o:ole="">
                  <v:imagedata r:id="rId1286" o:title=""/>
                </v:shape>
                <o:OLEObject Type="Embed" ProgID="Equation.DSMT4" ShapeID="_x0000_i1500" DrawAspect="Content" ObjectID="_1704888640" r:id="rId12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20" w:dyaOrig="360">
                <v:shape id="_x0000_i1501" type="#_x0000_t75" style="width:81pt;height:18pt" o:ole="">
                  <v:imagedata r:id="rId1288" o:title=""/>
                </v:shape>
                <o:OLEObject Type="Embed" ProgID="Equation.DSMT4" ShapeID="_x0000_i1501" DrawAspect="Content" ObjectID="_1704888641" r:id="rId12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820" w:dyaOrig="380">
                <v:shape id="_x0000_i1502" type="#_x0000_t75" style="width:90.75pt;height:18.75pt" o:ole="">
                  <v:imagedata r:id="rId1290" o:title=""/>
                </v:shape>
                <o:OLEObject Type="Embed" ProgID="Equation.DSMT4" ShapeID="_x0000_i1502" DrawAspect="Content" ObjectID="_1704888642" r:id="rId129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03" type="#_x0000_t75" style="width:60pt;height:18pt" o:ole="">
                  <v:imagedata r:id="rId1292" o:title=""/>
                </v:shape>
                <o:OLEObject Type="Embed" ProgID="Equation.DSMT4" ShapeID="_x0000_i1503" DrawAspect="Content" ObjectID="_1704888643" r:id="rId129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b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9.</w:t>
      </w:r>
      <w:r w:rsidRPr="003D772C">
        <w:rPr>
          <w:rFonts w:asciiTheme="majorHAnsi" w:hAnsiTheme="majorHAnsi"/>
          <w:b/>
          <w:sz w:val="24"/>
          <w:szCs w:val="24"/>
        </w:rPr>
        <w:t xml:space="preserve"> 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tbl>
      <w:tblPr>
        <w:tblStyle w:val="a3"/>
        <w:tblpPr w:leftFromText="180" w:rightFromText="180" w:vertAnchor="text" w:horzAnchor="margin" w:tblpXSpec="right" w:tblpY="-283"/>
        <w:tblOverlap w:val="never"/>
        <w:tblW w:w="433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04" type="#_x0000_t75" style="width:164.25pt;height:117pt" o:ole="">
                  <v:imagedata r:id="rId1294" o:title="" croptop="3920f" cropbottom="3656f" cropleft="7746f" cropright="7583f"/>
                </v:shape>
                <o:OLEObject Type="Embed" ProgID="Visio.Drawing.11" ShapeID="_x0000_i1504" DrawAspect="Content" ObjectID="_1704888644" r:id="rId129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020" w:dyaOrig="360">
                <v:shape id="_x0000_i1505" type="#_x0000_t75" style="width:51pt;height:18pt" o:ole="">
                  <v:imagedata r:id="rId1296" o:title=""/>
                </v:shape>
                <o:OLEObject Type="Embed" ProgID="Equation.DSMT4" ShapeID="_x0000_i1505" DrawAspect="Content" ObjectID="_1704888645" r:id="rId12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06" type="#_x0000_t75" style="width:90pt;height:39pt" o:ole="">
                  <v:imagedata r:id="rId1298" o:title=""/>
                </v:shape>
                <o:OLEObject Type="Embed" ProgID="Equation.DSMT4" ShapeID="_x0000_i1506" DrawAspect="Content" ObjectID="_1704888646" r:id="rId12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07" type="#_x0000_t75" style="width:87.75pt;height:39pt" o:ole="">
                  <v:imagedata r:id="rId1300" o:title=""/>
                </v:shape>
                <o:OLEObject Type="Embed" ProgID="Equation.DSMT4" ShapeID="_x0000_i1507" DrawAspect="Content" ObjectID="_1704888647" r:id="rId1301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08" type="#_x0000_t75" style="width:63pt;height:15pt" o:ole="">
                  <v:imagedata r:id="rId1302" o:title=""/>
                </v:shape>
                <o:OLEObject Type="Embed" ProgID="Equation.DSMT4" ShapeID="_x0000_i1508" DrawAspect="Content" ObjectID="_1704888648" r:id="rId1303"/>
              </w:object>
            </w:r>
          </w:p>
        </w:tc>
      </w:tr>
    </w:tbl>
    <w:tbl>
      <w:tblPr>
        <w:tblpPr w:leftFromText="180" w:rightFromText="180" w:vertAnchor="text" w:horzAnchor="margin" w:tblpXSpec="right" w:tblpY="31"/>
        <w:tblW w:w="0" w:type="auto"/>
        <w:tblLayout w:type="fixed"/>
        <w:tblLook w:val="01E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6918" w:dyaOrig="3232">
                <v:shape id="_x0000_i1509" type="#_x0000_t75" style="width:162.75pt;height:117pt" o:ole="">
                  <v:imagedata r:id="rId1304" o:title="" croptop="3819f" cropbottom="3770f" cropleft="13892f" cropright="13899f"/>
                </v:shape>
                <o:OLEObject Type="Embed" ProgID="Visio.Drawing.11" ShapeID="_x0000_i1509" DrawAspect="Content" ObjectID="_1704888649" r:id="rId130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0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</w:t>
      </w:r>
      <w:r w:rsidRPr="003D772C">
        <w:rPr>
          <w:rFonts w:asciiTheme="majorHAnsi" w:hAnsiTheme="majorHAnsi"/>
          <w:sz w:val="24"/>
          <w:szCs w:val="24"/>
        </w:rPr>
        <w:t>и</w:t>
      </w:r>
      <w:r w:rsidRPr="003D772C">
        <w:rPr>
          <w:rFonts w:asciiTheme="majorHAnsi" w:hAnsiTheme="majorHAnsi"/>
          <w:sz w:val="24"/>
          <w:szCs w:val="24"/>
        </w:rPr>
        <w:t>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0" type="#_x0000_t75" style="width:60.75pt;height:18pt" o:ole="">
                  <v:imagedata r:id="rId1306" o:title=""/>
                </v:shape>
                <o:OLEObject Type="Embed" ProgID="Equation.DSMT4" ShapeID="_x0000_i1510" DrawAspect="Content" ObjectID="_1704888650" r:id="rId13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11" type="#_x0000_t75" style="width:74.25pt;height:35.25pt" o:ole="">
                  <v:imagedata r:id="rId1308" o:title=""/>
                </v:shape>
                <o:OLEObject Type="Embed" ProgID="Equation.DSMT4" ShapeID="_x0000_i1511" DrawAspect="Content" ObjectID="_1704888651" r:id="rId13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12" type="#_x0000_t75" style="width:59.25pt;height:18pt" o:ole="">
                  <v:imagedata r:id="rId1310" o:title=""/>
                </v:shape>
                <o:OLEObject Type="Embed" ProgID="Equation.DSMT4" ShapeID="_x0000_i1512" DrawAspect="Content" ObjectID="_1704888652" r:id="rId131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13" type="#_x0000_t75" style="width:69.75pt;height:18pt" o:ole="">
                  <v:imagedata r:id="rId1312" o:title=""/>
                </v:shape>
                <o:OLEObject Type="Embed" ProgID="Equation.DSMT4" ShapeID="_x0000_i1513" DrawAspect="Content" ObjectID="_1704888653" r:id="rId1313"/>
              </w:object>
            </w:r>
          </w:p>
        </w:tc>
      </w:tr>
    </w:tbl>
    <w:p w:rsidR="003D772C" w:rsidRPr="003D772C" w:rsidRDefault="003D772C" w:rsidP="003D772C">
      <w:pPr>
        <w:tabs>
          <w:tab w:val="left" w:pos="2295"/>
        </w:tabs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3D772C">
        <w:rPr>
          <w:sz w:val="24"/>
          <w:szCs w:val="24"/>
        </w:rPr>
        <w:t>2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rPr>
          <w:i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8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14" type="#_x0000_t75" style="width:135pt;height:97.5pt" o:ole="">
                  <v:imagedata r:id="rId1314" o:title="" croptop="3648f" cropbottom="3583f" cropleft="7600f" cropright="7562f"/>
                </v:shape>
                <o:OLEObject Type="Embed" ProgID="Visio.Drawing.11" ShapeID="_x0000_i1514" DrawAspect="Content" ObjectID="_1704888654" r:id="rId131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515" type="#_x0000_t75" style="width:51pt;height:18pt" o:ole="">
                  <v:imagedata r:id="rId1316" o:title=""/>
                </v:shape>
                <o:OLEObject Type="Embed" ProgID="Equation.DSMT4" ShapeID="_x0000_i1515" DrawAspect="Content" ObjectID="_1704888655" r:id="rId131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516" type="#_x0000_t75" style="width:53.25pt;height:15pt" o:ole="">
                  <v:imagedata r:id="rId1318" o:title=""/>
                </v:shape>
                <o:OLEObject Type="Embed" ProgID="Equation.DSMT4" ShapeID="_x0000_i1516" DrawAspect="Content" ObjectID="_1704888656" r:id="rId131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7" type="#_x0000_t75" style="width:60.75pt;height:18pt" o:ole="">
                  <v:imagedata r:id="rId1320" o:title=""/>
                </v:shape>
                <o:OLEObject Type="Embed" ProgID="Equation.DSMT4" ShapeID="_x0000_i1517" DrawAspect="Content" ObjectID="_1704888657" r:id="rId132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518" type="#_x0000_t75" style="width:63pt;height:15pt" o:ole="">
                  <v:imagedata r:id="rId1322" o:title=""/>
                </v:shape>
                <o:OLEObject Type="Embed" ProgID="Equation.DSMT4" ShapeID="_x0000_i1518" DrawAspect="Content" ObjectID="_1704888658" r:id="rId1323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6918" w:dyaOrig="3232">
                <v:shape id="_x0000_i1519" type="#_x0000_t75" style="width:156.75pt;height:112.5pt" o:ole="">
                  <v:imagedata r:id="rId1304" o:title="" croptop="3819f" cropbottom="3770f" cropleft="13892f" cropright="13899f"/>
                </v:shape>
                <o:OLEObject Type="Embed" ProgID="Visio.Drawing.11" ShapeID="_x0000_i1519" DrawAspect="Content" ObjectID="_1704888659" r:id="rId132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0" type="#_x0000_t75" style="width:69.75pt;height:18pt" o:ole="">
                  <v:imagedata r:id="rId1325" o:title=""/>
                </v:shape>
                <o:OLEObject Type="Embed" ProgID="Equation.DSMT4" ShapeID="_x0000_i1520" DrawAspect="Content" ObjectID="_1704888660" r:id="rId132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21" type="#_x0000_t75" style="width:60.75pt;height:18pt" o:ole="">
                  <v:imagedata r:id="rId1327" o:title=""/>
                </v:shape>
                <o:OLEObject Type="Embed" ProgID="Equation.DSMT4" ShapeID="_x0000_i1521" DrawAspect="Content" ObjectID="_1704888661" r:id="rId13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22" type="#_x0000_t75" style="width:59.25pt;height:18pt" o:ole="">
                  <v:imagedata r:id="rId1329" o:title=""/>
                </v:shape>
                <o:OLEObject Type="Embed" ProgID="Equation.DSMT4" ShapeID="_x0000_i1522" DrawAspect="Content" ObjectID="_1704888662" r:id="rId13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23" type="#_x0000_t75" style="width:74.25pt;height:35.25pt" o:ole="">
                  <v:imagedata r:id="rId1331" o:title=""/>
                </v:shape>
                <o:OLEObject Type="Embed" ProgID="Equation.DSMT4" ShapeID="_x0000_i1523" DrawAspect="Content" ObjectID="_1704888663" r:id="rId1332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3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4" type="#_x0000_t75" style="width:158.25pt;height:114pt" o:ole="">
                  <v:imagedata r:id="rId1333" o:title="" croptop="3583f" cropbottom="3648f" cropleft="7751f" cropright="7713f"/>
                </v:shape>
                <o:OLEObject Type="Embed" ProgID="Visio.Drawing.11" ShapeID="_x0000_i1524" DrawAspect="Content" ObjectID="_1704888664" r:id="rId133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b/>
          <w:sz w:val="24"/>
          <w:szCs w:val="24"/>
        </w:rPr>
        <w:t>3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5" type="#_x0000_t75" style="width:68.25pt;height:18pt" o:ole="">
                  <v:imagedata r:id="rId1335" o:title=""/>
                </v:shape>
                <o:OLEObject Type="Embed" ProgID="Equation.DSMT4" ShapeID="_x0000_i1525" DrawAspect="Content" ObjectID="_1704888665" r:id="rId133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6" type="#_x0000_t75" style="width:69.75pt;height:18pt" o:ole="">
                  <v:imagedata r:id="rId1337" o:title=""/>
                </v:shape>
                <o:OLEObject Type="Embed" ProgID="Equation.DSMT4" ShapeID="_x0000_i1526" DrawAspect="Content" ObjectID="_1704888666" r:id="rId13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7" type="#_x0000_t75" style="width:68.25pt;height:18pt" o:ole="">
                  <v:imagedata r:id="rId1339" o:title=""/>
                </v:shape>
                <o:OLEObject Type="Embed" ProgID="Equation.DSMT4" ShapeID="_x0000_i1527" DrawAspect="Content" ObjectID="_1704888667" r:id="rId13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8" type="#_x0000_t75" style="width:69.75pt;height:18pt" o:ole="">
                  <v:imagedata r:id="rId1341" o:title=""/>
                </v:shape>
                <o:OLEObject Type="Embed" ProgID="Equation.DSMT4" ShapeID="_x0000_i1528" DrawAspect="Content" ObjectID="_1704888668" r:id="rId1342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4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9" type="#_x0000_t75" style="width:160.5pt;height:116.25pt" o:ole="">
                  <v:imagedata r:id="rId1343" o:title="" croptop="3643f" cropbottom="3182f" cropleft="7600f" cropright="7562f"/>
                </v:shape>
                <o:OLEObject Type="Embed" ProgID="Visio.Drawing.11" ShapeID="_x0000_i1529" DrawAspect="Content" ObjectID="_1704888669" r:id="rId134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4.</w:t>
      </w:r>
      <w:proofErr w:type="gramStart"/>
      <w:r w:rsidRPr="003D772C">
        <w:rPr>
          <w:sz w:val="24"/>
          <w:szCs w:val="24"/>
        </w:rPr>
        <w:t>График</w:t>
      </w:r>
      <w:proofErr w:type="gramEnd"/>
      <w:r w:rsidRPr="003D772C">
        <w:rPr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0" type="#_x0000_t75" style="width:69.75pt;height:18pt" o:ole="">
                  <v:imagedata r:id="rId1345" o:title=""/>
                </v:shape>
                <o:OLEObject Type="Embed" ProgID="Equation.DSMT4" ShapeID="_x0000_i1530" DrawAspect="Content" ObjectID="_1704888670" r:id="rId134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1" type="#_x0000_t75" style="width:68.25pt;height:18pt" o:ole="">
                  <v:imagedata r:id="rId1347" o:title=""/>
                </v:shape>
                <o:OLEObject Type="Embed" ProgID="Equation.DSMT4" ShapeID="_x0000_i1531" DrawAspect="Content" ObjectID="_1704888671" r:id="rId13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2" type="#_x0000_t75" style="width:69.75pt;height:18pt" o:ole="">
                  <v:imagedata r:id="rId1349" o:title=""/>
                </v:shape>
                <o:OLEObject Type="Embed" ProgID="Equation.DSMT4" ShapeID="_x0000_i1532" DrawAspect="Content" ObjectID="_1704888672" r:id="rId13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3" type="#_x0000_t75" style="width:68.25pt;height:18pt" o:ole="">
                  <v:imagedata r:id="rId1351" o:title=""/>
                </v:shape>
                <o:OLEObject Type="Embed" ProgID="Equation.DSMT4" ShapeID="_x0000_i1533" DrawAspect="Content" ObjectID="_1704888673" r:id="rId1352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9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34" type="#_x0000_t75" style="width:175.5pt;height:125.25pt" o:ole="">
                  <v:imagedata r:id="rId1353" o:title="" croptop="3826f" cropbottom="3648f" cropleft="7600f" cropright="7562f"/>
                </v:shape>
                <o:OLEObject Type="Embed" ProgID="Visio.Drawing.11" ShapeID="_x0000_i1534" DrawAspect="Content" ObjectID="_1704888674" r:id="rId135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</w:t>
      </w:r>
      <w:proofErr w:type="gramStart"/>
      <w:r w:rsidRPr="003D772C">
        <w:rPr>
          <w:sz w:val="24"/>
          <w:szCs w:val="24"/>
        </w:rPr>
        <w:t>График</w:t>
      </w:r>
      <w:proofErr w:type="gramEnd"/>
      <w:r w:rsidRPr="003D772C">
        <w:rPr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40" w:dyaOrig="700">
                <v:shape id="_x0000_i1535" type="#_x0000_t75" style="width:1in;height:35.25pt" o:ole="">
                  <v:imagedata r:id="rId1355" o:title=""/>
                </v:shape>
                <o:OLEObject Type="Embed" ProgID="Equation.DSMT4" ShapeID="_x0000_i1535" DrawAspect="Content" ObjectID="_1704888675" r:id="rId135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536" type="#_x0000_t75" style="width:60.75pt;height:35.25pt" o:ole="">
                  <v:imagedata r:id="rId1357" o:title=""/>
                </v:shape>
                <o:OLEObject Type="Embed" ProgID="Equation.DSMT4" ShapeID="_x0000_i1536" DrawAspect="Content" ObjectID="_1704888676" r:id="rId13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37" type="#_x0000_t75" style="width:63pt;height:35.25pt" o:ole="">
                  <v:imagedata r:id="rId1359" o:title=""/>
                </v:shape>
                <o:OLEObject Type="Embed" ProgID="Equation.DSMT4" ShapeID="_x0000_i1537" DrawAspect="Content" ObjectID="_1704888677" r:id="rId13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40" w:dyaOrig="360">
                <v:shape id="_x0000_i1538" type="#_x0000_t75" style="width:1in;height:18pt" o:ole="">
                  <v:imagedata r:id="rId1361" o:title=""/>
                </v:shape>
                <o:OLEObject Type="Embed" ProgID="Equation.DSMT4" ShapeID="_x0000_i1538" DrawAspect="Content" ObjectID="_1704888678" r:id="rId1362"/>
              </w:object>
            </w:r>
          </w:p>
        </w:tc>
      </w:tr>
    </w:tbl>
    <w:tbl>
      <w:tblPr>
        <w:tblpPr w:leftFromText="180" w:rightFromText="180" w:vertAnchor="text" w:horzAnchor="margin" w:tblpXSpec="right" w:tblpY="16"/>
        <w:tblW w:w="0" w:type="auto"/>
        <w:tblLook w:val="01E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300A7A">
            <w:pPr>
              <w:ind w:left="284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441" w:dyaOrig="3232">
                <v:shape id="_x0000_i1539" type="#_x0000_t75" style="width:153.75pt;height:111pt" o:ole="">
                  <v:imagedata r:id="rId1225" o:title="" croptop="3644f" cropbottom="3405f" cropleft="5007f" cropright="12406f"/>
                </v:shape>
                <o:OLEObject Type="Embed" ProgID="Visio.Drawing.11" ShapeID="_x0000_i1539" DrawAspect="Content" ObjectID="_1704888679" r:id="rId136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6.</w:t>
      </w:r>
      <w:proofErr w:type="gramStart"/>
      <w:r w:rsidRPr="003D772C">
        <w:rPr>
          <w:rFonts w:asciiTheme="majorHAnsi" w:hAnsiTheme="majorHAnsi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sz w:val="24"/>
          <w:szCs w:val="24"/>
        </w:rPr>
        <w:t xml:space="preserve"> какой функции изображен на рису</w:t>
      </w:r>
      <w:r w:rsidRPr="003D772C">
        <w:rPr>
          <w:rFonts w:asciiTheme="majorHAnsi" w:hAnsiTheme="majorHAnsi"/>
          <w:sz w:val="24"/>
          <w:szCs w:val="24"/>
        </w:rPr>
        <w:t>н</w:t>
      </w:r>
      <w:r w:rsidRPr="003D772C">
        <w:rPr>
          <w:rFonts w:asciiTheme="majorHAnsi" w:hAnsiTheme="majorHAnsi"/>
          <w:sz w:val="24"/>
          <w:szCs w:val="24"/>
        </w:rPr>
        <w:t>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40" type="#_x0000_t75" style="width:59.25pt;height:18pt" o:ole="">
                  <v:imagedata r:id="rId1364" o:title=""/>
                </v:shape>
                <o:OLEObject Type="Embed" ProgID="Equation.DSMT4" ShapeID="_x0000_i1540" DrawAspect="Content" ObjectID="_1704888680" r:id="rId136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41" type="#_x0000_t75" style="width:69.75pt;height:18pt" o:ole="">
                  <v:imagedata r:id="rId1366" o:title=""/>
                </v:shape>
                <o:OLEObject Type="Embed" ProgID="Equation.DSMT4" ShapeID="_x0000_i1541" DrawAspect="Content" ObjectID="_1704888681" r:id="rId136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42" type="#_x0000_t75" style="width:63pt;height:35.25pt" o:ole="">
                  <v:imagedata r:id="rId1368" o:title=""/>
                </v:shape>
                <o:OLEObject Type="Embed" ProgID="Equation.DSMT4" ShapeID="_x0000_i1542" DrawAspect="Content" ObjectID="_1704888682" r:id="rId136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43" type="#_x0000_t75" style="width:60.75pt;height:18pt" o:ole="">
                  <v:imagedata r:id="rId1370" o:title=""/>
                </v:shape>
                <o:OLEObject Type="Embed" ProgID="Equation.DSMT4" ShapeID="_x0000_i1543" DrawAspect="Content" ObjectID="_1704888683" r:id="rId1371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72"/>
      </w:tblGrid>
      <w:tr w:rsidR="003D772C" w:rsidRPr="003D772C" w:rsidTr="00A46A9F">
        <w:tc>
          <w:tcPr>
            <w:tcW w:w="3572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4" type="#_x0000_t75" style="width:142.5pt;height:119.25pt" o:ole="">
                  <v:imagedata r:id="rId1372" o:title="" croptop="3591f" cropbottom="3452f" cropleft="6302f" cropright="6216f"/>
                </v:shape>
                <o:OLEObject Type="Embed" ProgID="Visio.Drawing.11" ShapeID="_x0000_i1544" DrawAspect="Content" ObjectID="_1704888684" r:id="rId1373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7.</w:t>
      </w:r>
      <w:proofErr w:type="gramStart"/>
      <w:r w:rsidRPr="003D772C">
        <w:rPr>
          <w:rFonts w:asciiTheme="majorHAnsi" w:hAnsiTheme="majorHAnsi"/>
          <w:color w:val="000000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color w:val="000000"/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80" w:dyaOrig="360">
                <v:shape id="_x0000_i1545" type="#_x0000_t75" style="width:74.25pt;height:18pt" o:ole="">
                  <v:imagedata r:id="rId1374" o:title=""/>
                </v:shape>
                <o:OLEObject Type="Embed" ProgID="Equation.DSMT4" ShapeID="_x0000_i1545" DrawAspect="Content" ObjectID="_1704888685" r:id="rId137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100" w:dyaOrig="639">
                <v:shape id="_x0000_i1546" type="#_x0000_t75" style="width:54.75pt;height:32.25pt" o:ole="">
                  <v:imagedata r:id="rId1376" o:title=""/>
                </v:shape>
                <o:OLEObject Type="Embed" ProgID="Equation.DSMT4" ShapeID="_x0000_i1546" DrawAspect="Content" ObjectID="_1704888686" r:id="rId13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40" w:dyaOrig="639">
                <v:shape id="_x0000_i1547" type="#_x0000_t75" style="width:62.25pt;height:32.25pt" o:ole="">
                  <v:imagedata r:id="rId1378" o:title=""/>
                </v:shape>
                <o:OLEObject Type="Embed" ProgID="Equation.DSMT4" ShapeID="_x0000_i1547" DrawAspect="Content" ObjectID="_1704888687" r:id="rId13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180" w:dyaOrig="360">
                <v:shape id="_x0000_i1548" type="#_x0000_t75" style="width:59.25pt;height:18pt" o:ole="">
                  <v:imagedata r:id="rId1380" o:title=""/>
                </v:shape>
                <o:OLEObject Type="Embed" ProgID="Equation.DSMT4" ShapeID="_x0000_i1548" DrawAspect="Content" ObjectID="_1704888688" r:id="rId1381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9" type="#_x0000_t75" style="width:140.25pt;height:117pt" o:ole="">
                  <v:imagedata r:id="rId1382" o:title="" croptop="3855f" cropbottom="3716f" cropleft="6302f" cropright="6417f"/>
                </v:shape>
                <o:OLEObject Type="Embed" ProgID="Visio.Drawing.11" ShapeID="_x0000_i1549" DrawAspect="Content" ObjectID="_1704888689" r:id="rId1383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  <w:r w:rsidRPr="003D772C">
        <w:rPr>
          <w:color w:val="000000"/>
          <w:sz w:val="24"/>
          <w:szCs w:val="24"/>
        </w:rPr>
        <w:t>8. </w:t>
      </w:r>
      <w:proofErr w:type="gramStart"/>
      <w:r w:rsidRPr="003D772C">
        <w:rPr>
          <w:color w:val="000000"/>
          <w:sz w:val="24"/>
          <w:szCs w:val="24"/>
        </w:rPr>
        <w:t>График</w:t>
      </w:r>
      <w:proofErr w:type="gramEnd"/>
      <w:r w:rsidRPr="003D772C">
        <w:rPr>
          <w:color w:val="000000"/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40" w:dyaOrig="360">
                <v:shape id="_x0000_i1550" type="#_x0000_t75" style="width:1in;height:18pt" o:ole="">
                  <v:imagedata r:id="rId1384" o:title=""/>
                </v:shape>
                <o:OLEObject Type="Embed" ProgID="Equation.DSMT4" ShapeID="_x0000_i1550" DrawAspect="Content" ObjectID="_1704888690" r:id="rId138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00" w:dyaOrig="360">
                <v:shape id="_x0000_i1551" type="#_x0000_t75" style="width:80.25pt;height:18pt" o:ole="">
                  <v:imagedata r:id="rId1386" o:title=""/>
                </v:shape>
                <o:OLEObject Type="Embed" ProgID="Equation.DSMT4" ShapeID="_x0000_i1551" DrawAspect="Content" ObjectID="_1704888691" r:id="rId13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640" w:dyaOrig="639">
                <v:shape id="_x0000_i1552" type="#_x0000_t75" style="width:81.75pt;height:32.25pt" o:ole="">
                  <v:imagedata r:id="rId1388" o:title=""/>
                </v:shape>
                <o:OLEObject Type="Embed" ProgID="Equation.DSMT4" ShapeID="_x0000_i1552" DrawAspect="Content" ObjectID="_1704888692" r:id="rId13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980" w:dyaOrig="380">
                <v:shape id="_x0000_i1553" type="#_x0000_t75" style="width:99pt;height:18.75pt" o:ole="">
                  <v:imagedata r:id="rId1390" o:title=""/>
                </v:shape>
                <o:OLEObject Type="Embed" ProgID="Equation.DSMT4" ShapeID="_x0000_i1553" DrawAspect="Content" ObjectID="_1704888693" r:id="rId1391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54" type="#_x0000_t75" style="width:157.5pt;height:113.25pt" o:ole="">
                  <v:imagedata r:id="rId1392" o:title="" croptop="3656f" cropbottom="3656f" cropleft="7746f" cropright="7583f"/>
                </v:shape>
                <o:OLEObject Type="Embed" ProgID="Visio.Drawing.11" ShapeID="_x0000_i1554" DrawAspect="Content" ObjectID="_1704888694" r:id="rId1393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9. </w:t>
      </w:r>
      <w:proofErr w:type="gramStart"/>
      <w:r w:rsidRPr="003D772C">
        <w:rPr>
          <w:sz w:val="24"/>
          <w:szCs w:val="24"/>
        </w:rPr>
        <w:t>График</w:t>
      </w:r>
      <w:proofErr w:type="gramEnd"/>
      <w:r w:rsidRPr="003D772C">
        <w:rPr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19" w:dyaOrig="360">
                <v:shape id="_x0000_i1555" type="#_x0000_t75" style="width:60.75pt;height:18pt" o:ole="">
                  <v:imagedata r:id="rId1394" o:title=""/>
                </v:shape>
                <o:OLEObject Type="Embed" ProgID="Equation.DSMT4" ShapeID="_x0000_i1555" DrawAspect="Content" ObjectID="_1704888695" r:id="rId1395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56" type="#_x0000_t75" style="width:90pt;height:39pt" o:ole="">
                  <v:imagedata r:id="rId1396" o:title=""/>
                </v:shape>
                <o:OLEObject Type="Embed" ProgID="Equation.DSMT4" ShapeID="_x0000_i1556" DrawAspect="Content" ObjectID="_1704888696" r:id="rId13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57" type="#_x0000_t75" style="width:87.75pt;height:39pt" o:ole="">
                  <v:imagedata r:id="rId1398" o:title=""/>
                </v:shape>
                <o:OLEObject Type="Embed" ProgID="Equation.DSMT4" ShapeID="_x0000_i1557" DrawAspect="Content" ObjectID="_1704888697" r:id="rId13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58" type="#_x0000_t75" style="width:63pt;height:15pt" o:ole="">
                  <v:imagedata r:id="rId1400" o:title=""/>
                </v:shape>
                <o:OLEObject Type="Embed" ProgID="Equation.DSMT4" ShapeID="_x0000_i1558" DrawAspect="Content" ObjectID="_1704888698" r:id="rId1401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8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600"/>
      </w:tblGrid>
      <w:tr w:rsidR="003D772C" w:rsidRPr="003D772C" w:rsidTr="00A46A9F">
        <w:tc>
          <w:tcPr>
            <w:tcW w:w="3600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5218" w:dyaOrig="3232">
                <v:shape id="_x0000_i1559" type="#_x0000_t75" style="width:154.5pt;height:128.25pt" o:ole="">
                  <v:imagedata r:id="rId1402" o:title="" croptop="3595f" cropbottom="3456f" cropleft="5758f" cropright="16346f"/>
                </v:shape>
                <o:OLEObject Type="Embed" ProgID="Visio.Drawing.11" ShapeID="_x0000_i1559" DrawAspect="Content" ObjectID="_1704888699" r:id="rId1403"/>
              </w:object>
            </w:r>
          </w:p>
        </w:tc>
      </w:tr>
    </w:tbl>
    <w:p w:rsidR="003D772C" w:rsidRPr="003D772C" w:rsidRDefault="003D772C" w:rsidP="003D772C">
      <w:pPr>
        <w:jc w:val="both"/>
        <w:rPr>
          <w:color w:val="000000"/>
          <w:sz w:val="24"/>
          <w:szCs w:val="24"/>
        </w:rPr>
      </w:pPr>
    </w:p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10.</w:t>
      </w:r>
      <w:proofErr w:type="gramStart"/>
      <w:r w:rsidRPr="003D772C">
        <w:rPr>
          <w:rFonts w:asciiTheme="majorHAnsi" w:hAnsiTheme="majorHAnsi"/>
          <w:color w:val="000000"/>
          <w:sz w:val="24"/>
          <w:szCs w:val="24"/>
        </w:rPr>
        <w:t>График</w:t>
      </w:r>
      <w:proofErr w:type="gramEnd"/>
      <w:r w:rsidRPr="003D772C">
        <w:rPr>
          <w:rFonts w:asciiTheme="majorHAnsi" w:hAnsiTheme="majorHAnsi"/>
          <w:color w:val="000000"/>
          <w:sz w:val="24"/>
          <w:szCs w:val="24"/>
        </w:rPr>
        <w:t xml:space="preserve">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80" w:dyaOrig="639">
                <v:shape id="_x0000_i1560" type="#_x0000_t75" style="width:63.75pt;height:32.25pt" o:ole="">
                  <v:imagedata r:id="rId1404" o:title=""/>
                </v:shape>
                <o:OLEObject Type="Embed" ProgID="Equation.DSMT4" ShapeID="_x0000_i1560" DrawAspect="Content" ObjectID="_1704888700" r:id="rId140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61" type="#_x0000_t75" style="width:60pt;height:18pt" o:ole="">
                  <v:imagedata r:id="rId1406" o:title=""/>
                </v:shape>
                <o:OLEObject Type="Embed" ProgID="Equation.DSMT4" ShapeID="_x0000_i1561" DrawAspect="Content" ObjectID="_1704888701" r:id="rId14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060" w:dyaOrig="639">
                <v:shape id="_x0000_i1562" type="#_x0000_t75" style="width:53.25pt;height:32.25pt" o:ole="">
                  <v:imagedata r:id="rId1408" o:title=""/>
                </v:shape>
                <o:OLEObject Type="Embed" ProgID="Equation.DSMT4" ShapeID="_x0000_i1562" DrawAspect="Content" ObjectID="_1704888702" r:id="rId14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00" w:dyaOrig="360">
                <v:shape id="_x0000_i1563" type="#_x0000_t75" style="width:69.75pt;height:18pt" o:ole="">
                  <v:imagedata r:id="rId1410" o:title=""/>
                </v:shape>
                <o:OLEObject Type="Embed" ProgID="Equation.DSMT4" ShapeID="_x0000_i1563" DrawAspect="Content" ObjectID="_1704888703" r:id="rId1411"/>
              </w:object>
            </w:r>
          </w:p>
        </w:tc>
      </w:tr>
    </w:tbl>
    <w:p w:rsidR="000F0FCB" w:rsidRPr="000F0FCB" w:rsidRDefault="000F0FCB" w:rsidP="000F0FCB">
      <w:pPr>
        <w:jc w:val="center"/>
        <w:rPr>
          <w:sz w:val="28"/>
          <w:szCs w:val="28"/>
        </w:rPr>
      </w:pPr>
      <w:r w:rsidRPr="000F0FCB">
        <w:rPr>
          <w:sz w:val="28"/>
          <w:szCs w:val="28"/>
        </w:rPr>
        <w:t xml:space="preserve"> «Область значения тригонометрических функций»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1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64" type="#_x0000_t75" style="width:101.25pt;height:18.75pt" o:ole="">
            <v:imagedata r:id="rId1412" o:title=""/>
          </v:shape>
          <o:OLEObject Type="Embed" ProgID="Equation.DSMT4" ShapeID="_x0000_i1564" DrawAspect="Content" ObjectID="_1704888704" r:id="rId141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65" type="#_x0000_t75" style="width:42.75pt;height:18.75pt" o:ole="">
                  <v:imagedata r:id="rId1414" o:title=""/>
                </v:shape>
                <o:OLEObject Type="Embed" ProgID="Equation.DSMT4" ShapeID="_x0000_i1565" DrawAspect="Content" ObjectID="_1704888705" r:id="rId141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6" type="#_x0000_t75" style="width:45pt;height:18.75pt" o:ole="">
                  <v:imagedata r:id="rId1416" o:title=""/>
                </v:shape>
                <o:OLEObject Type="Embed" ProgID="Equation.DSMT4" ShapeID="_x0000_i1566" DrawAspect="Content" ObjectID="_1704888706" r:id="rId1417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7" type="#_x0000_t75" style="width:45pt;height:18.75pt" o:ole="">
                  <v:imagedata r:id="rId1418" o:title=""/>
                </v:shape>
                <o:OLEObject Type="Embed" ProgID="Equation.DSMT4" ShapeID="_x0000_i1567" DrawAspect="Content" ObjectID="_1704888707" r:id="rId1419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68" type="#_x0000_t75" style="width:48.75pt;height:18.75pt" o:ole="">
                  <v:imagedata r:id="rId1420" o:title=""/>
                </v:shape>
                <o:OLEObject Type="Embed" ProgID="Equation.DSMT4" ShapeID="_x0000_i1568" DrawAspect="Content" ObjectID="_1704888708" r:id="rId1421"/>
              </w:objec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60" w:dyaOrig="380">
          <v:shape id="_x0000_i1569" type="#_x0000_t75" style="width:102.75pt;height:18.75pt" o:ole="">
            <v:imagedata r:id="rId1422" o:title=""/>
          </v:shape>
          <o:OLEObject Type="Embed" ProgID="Equation.DSMT4" ShapeID="_x0000_i1569" DrawAspect="Content" ObjectID="_1704888709" r:id="rId142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70" type="#_x0000_t75" style="width:42.75pt;height:18.75pt" o:ole="">
                  <v:imagedata r:id="rId1414" o:title=""/>
                </v:shape>
                <o:OLEObject Type="Embed" ProgID="Equation.DSMT4" ShapeID="_x0000_i1570" DrawAspect="Content" ObjectID="_1704888710" r:id="rId142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1" type="#_x0000_t75" style="width:48.75pt;height:18.75pt" o:ole="">
                  <v:imagedata r:id="rId1425" o:title=""/>
                </v:shape>
                <o:OLEObject Type="Embed" ProgID="Equation.DSMT4" ShapeID="_x0000_i1571" DrawAspect="Content" ObjectID="_1704888711" r:id="rId142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80" w:dyaOrig="380">
                <v:shape id="_x0000_i1572" type="#_x0000_t75" style="width:39pt;height:18.75pt" o:ole="">
                  <v:imagedata r:id="rId1427" o:title=""/>
                </v:shape>
                <o:OLEObject Type="Embed" ProgID="Equation.DSMT4" ShapeID="_x0000_i1572" DrawAspect="Content" ObjectID="_1704888712" r:id="rId142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40" w:dyaOrig="380">
                <v:shape id="_x0000_i1573" type="#_x0000_t75" style="width:36.75pt;height:18.75pt" o:ole="">
                  <v:imagedata r:id="rId1429" o:title=""/>
                </v:shape>
                <o:OLEObject Type="Embed" ProgID="Equation.DSMT4" ShapeID="_x0000_i1573" DrawAspect="Content" ObjectID="_1704888713" r:id="rId1430"/>
              </w:object>
            </w:r>
          </w:p>
        </w:tc>
      </w:tr>
    </w:tbl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00" w:dyaOrig="380">
          <v:shape id="_x0000_i1574" type="#_x0000_t75" style="width:99.75pt;height:18.75pt" o:ole="">
            <v:imagedata r:id="rId1431" o:title=""/>
          </v:shape>
          <o:OLEObject Type="Embed" ProgID="Equation.DSMT4" ShapeID="_x0000_i1574" DrawAspect="Content" ObjectID="_1704888714" r:id="rId143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5" type="#_x0000_t75" style="width:45.75pt;height:18.75pt" o:ole="">
                  <v:imagedata r:id="rId1433" o:title=""/>
                </v:shape>
                <o:OLEObject Type="Embed" ProgID="Equation.DSMT4" ShapeID="_x0000_i1575" DrawAspect="Content" ObjectID="_1704888715" r:id="rId143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6" type="#_x0000_t75" style="width:45.75pt;height:18.75pt" o:ole="">
                  <v:imagedata r:id="rId1435" o:title=""/>
                </v:shape>
                <o:OLEObject Type="Embed" ProgID="Equation.DSMT4" ShapeID="_x0000_i1576" DrawAspect="Content" ObjectID="_1704888716" r:id="rId143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7" type="#_x0000_t75" style="width:48.75pt;height:18.75pt" o:ole="">
                  <v:imagedata r:id="rId1437" o:title=""/>
                </v:shape>
                <o:OLEObject Type="Embed" ProgID="Equation.DSMT4" ShapeID="_x0000_i1577" DrawAspect="Content" ObjectID="_1704888717" r:id="rId143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78" type="#_x0000_t75" style="width:48pt;height:18.75pt" o:ole="">
                  <v:imagedata r:id="rId1439" o:title=""/>
                </v:shape>
                <o:OLEObject Type="Embed" ProgID="Equation.DSMT4" ShapeID="_x0000_i1578" DrawAspect="Content" ObjectID="_1704888718" r:id="rId1440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1760" w:dyaOrig="639">
          <v:shape id="_x0000_i1579" type="#_x0000_t75" style="width:87.75pt;height:32.25pt" o:ole="">
            <v:imagedata r:id="rId1441" o:title=""/>
          </v:shape>
          <o:OLEObject Type="Embed" ProgID="Equation.DSMT4" ShapeID="_x0000_i1579" DrawAspect="Content" ObjectID="_1704888719" r:id="rId144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380" w:dyaOrig="639">
                <v:shape id="_x0000_i1580" type="#_x0000_t75" style="width:18.75pt;height:32.25pt" o:ole="">
                  <v:imagedata r:id="rId1443" o:title=""/>
                </v:shape>
                <o:OLEObject Type="Embed" ProgID="Equation.DSMT4" ShapeID="_x0000_i1580" DrawAspect="Content" ObjectID="_1704888720" r:id="rId144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420" w:dyaOrig="639">
                <v:shape id="_x0000_i1581" type="#_x0000_t75" style="width:21pt;height:32.25pt" o:ole="">
                  <v:imagedata r:id="rId1445" o:title=""/>
                </v:shape>
                <o:OLEObject Type="Embed" ProgID="Equation.DSMT4" ShapeID="_x0000_i1581" DrawAspect="Content" ObjectID="_1704888721" r:id="rId1446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4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</w:t>
      </w:r>
      <w:proofErr w:type="gramStart"/>
      <w:r w:rsidRPr="000F0FCB">
        <w:rPr>
          <w:sz w:val="24"/>
          <w:szCs w:val="24"/>
        </w:rPr>
        <w:t>в</w:t>
      </w:r>
      <w:proofErr w:type="gramEnd"/>
      <w:r w:rsidRPr="000F0FCB">
        <w:rPr>
          <w:sz w:val="24"/>
          <w:szCs w:val="24"/>
        </w:rPr>
        <w:t xml:space="preserve"> множество значений функции    </w:t>
      </w:r>
      <w:r w:rsidRPr="000F0FCB">
        <w:rPr>
          <w:position w:val="-14"/>
          <w:sz w:val="24"/>
          <w:szCs w:val="24"/>
        </w:rPr>
        <w:object w:dxaOrig="2040" w:dyaOrig="420">
          <v:shape id="_x0000_i1582" type="#_x0000_t75" style="width:102pt;height:21pt" o:ole="">
            <v:imagedata r:id="rId1447" o:title=""/>
          </v:shape>
          <o:OLEObject Type="Embed" ProgID="Equation.DSMT4" ShapeID="_x0000_i1582" DrawAspect="Content" ObjectID="_1704888722" r:id="rId144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5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6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7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Какое число входит </w:t>
      </w:r>
      <w:proofErr w:type="gramStart"/>
      <w:r w:rsidRPr="000F0FCB">
        <w:rPr>
          <w:sz w:val="24"/>
          <w:szCs w:val="24"/>
        </w:rPr>
        <w:t>в</w:t>
      </w:r>
      <w:proofErr w:type="gramEnd"/>
      <w:r w:rsidRPr="000F0FCB">
        <w:rPr>
          <w:sz w:val="24"/>
          <w:szCs w:val="24"/>
        </w:rPr>
        <w:t xml:space="preserve"> множество значений функции    </w:t>
      </w:r>
      <w:r w:rsidRPr="000F0FCB">
        <w:rPr>
          <w:position w:val="-14"/>
          <w:sz w:val="24"/>
          <w:szCs w:val="24"/>
        </w:rPr>
        <w:object w:dxaOrig="2020" w:dyaOrig="420">
          <v:shape id="_x0000_i1583" type="#_x0000_t75" style="width:101.25pt;height:21pt" o:ole="">
            <v:imagedata r:id="rId1449" o:title=""/>
          </v:shape>
          <o:OLEObject Type="Embed" ProgID="Equation.DSMT4" ShapeID="_x0000_i1583" DrawAspect="Content" ObjectID="_1704888723" r:id="rId145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12"/>
          <w:sz w:val="24"/>
          <w:szCs w:val="24"/>
        </w:rPr>
        <w:object w:dxaOrig="2280" w:dyaOrig="360">
          <v:shape id="_x0000_i1584" type="#_x0000_t75" style="width:114pt;height:18pt" o:ole="">
            <v:imagedata r:id="rId1451" o:title=""/>
          </v:shape>
          <o:OLEObject Type="Embed" ProgID="Equation.DSMT4" ShapeID="_x0000_i1584" DrawAspect="Content" ObjectID="_1704888724" r:id="rId145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1740" w:dyaOrig="360">
          <v:shape id="_x0000_i1585" type="#_x0000_t75" style="width:87pt;height:18pt" o:ole="">
            <v:imagedata r:id="rId1453" o:title=""/>
          </v:shape>
          <o:OLEObject Type="Embed" ProgID="Equation.DSMT4" ShapeID="_x0000_i1585" DrawAspect="Content" ObjectID="_1704888725" r:id="rId1454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8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9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2020" w:dyaOrig="360">
          <v:shape id="_x0000_i1586" type="#_x0000_t75" style="width:101.25pt;height:18pt" o:ole="">
            <v:imagedata r:id="rId1455" o:title=""/>
          </v:shape>
          <o:OLEObject Type="Embed" ProgID="Equation.DSMT4" ShapeID="_x0000_i1586" DrawAspect="Content" ObjectID="_1704888726" r:id="rId145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6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2120" w:dyaOrig="360">
          <v:shape id="_x0000_i1587" type="#_x0000_t75" style="width:105.75pt;height:18pt" o:ole="">
            <v:imagedata r:id="rId1457" o:title=""/>
          </v:shape>
          <o:OLEObject Type="Embed" ProgID="Equation.DSMT4" ShapeID="_x0000_i1587" DrawAspect="Content" ObjectID="_1704888727" r:id="rId1458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88" type="#_x0000_t75" style="width:68.25pt;height:18.75pt" o:ole="">
                  <v:imagedata r:id="rId1459" o:title=""/>
                </v:shape>
                <o:OLEObject Type="Embed" ProgID="Equation.DSMT4" ShapeID="_x0000_i1588" DrawAspect="Content" ObjectID="_1704888728" r:id="rId1460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89" type="#_x0000_t75" style="width:42.75pt;height:18.75pt" o:ole="">
                  <v:imagedata r:id="rId1461" o:title=""/>
                </v:shape>
                <o:OLEObject Type="Embed" ProgID="Equation.DSMT4" ShapeID="_x0000_i1589" DrawAspect="Content" ObjectID="_1704888729" r:id="rId1462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90" type="#_x0000_t75" style="width:68.25pt;height:18.75pt" o:ole="">
                  <v:imagedata r:id="rId1463" o:title=""/>
                </v:shape>
                <o:OLEObject Type="Embed" ProgID="Equation.DSMT4" ShapeID="_x0000_i1590" DrawAspect="Content" ObjectID="_1704888730" r:id="rId1464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591" type="#_x0000_t75" style="width:47.25pt;height:18.75pt" o:ole="">
                  <v:imagedata r:id="rId1465" o:title=""/>
                </v:shape>
                <o:OLEObject Type="Embed" ProgID="Equation.DSMT4" ShapeID="_x0000_i1591" DrawAspect="Content" ObjectID="_1704888731" r:id="rId146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2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92" type="#_x0000_t75" style="width:101.25pt;height:18.75pt" o:ole="">
            <v:imagedata r:id="rId1467" o:title=""/>
          </v:shape>
          <o:OLEObject Type="Embed" ProgID="Equation.DSMT4" ShapeID="_x0000_i1592" DrawAspect="Content" ObjectID="_1704888732" r:id="rId146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120" w:dyaOrig="380">
                <v:shape id="_x0000_i1593" type="#_x0000_t75" style="width:56.25pt;height:18.75pt" o:ole="">
                  <v:imagedata r:id="rId1469" o:title=""/>
                </v:shape>
                <o:OLEObject Type="Embed" ProgID="Equation.DSMT4" ShapeID="_x0000_i1593" DrawAspect="Content" ObjectID="_1704888733" r:id="rId147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4" type="#_x0000_t75" style="width:48pt;height:18.75pt" o:ole="">
                  <v:imagedata r:id="rId1471" o:title=""/>
                </v:shape>
                <o:OLEObject Type="Embed" ProgID="Equation.DSMT4" ShapeID="_x0000_i1594" DrawAspect="Content" ObjectID="_1704888734" r:id="rId1472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5" type="#_x0000_t75" style="width:48pt;height:18.75pt" o:ole="">
                  <v:imagedata r:id="rId1473" o:title=""/>
                </v:shape>
                <o:OLEObject Type="Embed" ProgID="Equation.DSMT4" ShapeID="_x0000_i1595" DrawAspect="Content" ObjectID="_1704888735" r:id="rId147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99" w:dyaOrig="380">
                <v:shape id="_x0000_i1596" type="#_x0000_t75" style="width:50.25pt;height:18.75pt" o:ole="">
                  <v:imagedata r:id="rId1475" o:title=""/>
                </v:shape>
                <o:OLEObject Type="Embed" ProgID="Equation.DSMT4" ShapeID="_x0000_i1596" DrawAspect="Content" ObjectID="_1704888736" r:id="rId147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597" type="#_x0000_t75" style="width:99pt;height:21pt" o:ole="">
            <v:imagedata r:id="rId1477" o:title=""/>
          </v:shape>
          <o:OLEObject Type="Embed" ProgID="Equation.DSMT4" ShapeID="_x0000_i1597" DrawAspect="Content" ObjectID="_1704888737" r:id="rId147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598" type="#_x0000_t75" style="width:42pt;height:21pt" o:ole="">
                  <v:imagedata r:id="rId1479" o:title=""/>
                </v:shape>
                <o:OLEObject Type="Embed" ProgID="Equation.DSMT4" ShapeID="_x0000_i1598" DrawAspect="Content" ObjectID="_1704888738" r:id="rId148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320" w:dyaOrig="420">
                <v:shape id="_x0000_i1599" type="#_x0000_t75" style="width:66pt;height:21pt" o:ole="">
                  <v:imagedata r:id="rId1481" o:title=""/>
                </v:shape>
                <o:OLEObject Type="Embed" ProgID="Equation.DSMT4" ShapeID="_x0000_i1599" DrawAspect="Content" ObjectID="_1704888739" r:id="rId148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660" w:dyaOrig="420">
                <v:shape id="_x0000_i1600" type="#_x0000_t75" style="width:33pt;height:21pt" o:ole="">
                  <v:imagedata r:id="rId1483" o:title=""/>
                </v:shape>
                <o:OLEObject Type="Embed" ProgID="Equation.DSMT4" ShapeID="_x0000_i1600" DrawAspect="Content" ObjectID="_1704888740" r:id="rId148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01" type="#_x0000_t75" style="width:36pt;height:21pt" o:ole="">
                  <v:imagedata r:id="rId1485" o:title=""/>
                </v:shape>
                <o:OLEObject Type="Embed" ProgID="Equation.DSMT4" ShapeID="_x0000_i1601" DrawAspect="Content" ObjectID="_1704888741" r:id="rId148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lastRenderedPageBreak/>
        <w:t xml:space="preserve">3. Укажите множество значений функции    </w:t>
      </w:r>
      <w:r w:rsidRPr="000F0FCB">
        <w:rPr>
          <w:position w:val="-24"/>
          <w:sz w:val="24"/>
          <w:szCs w:val="24"/>
        </w:rPr>
        <w:object w:dxaOrig="1780" w:dyaOrig="639">
          <v:shape id="_x0000_i1602" type="#_x0000_t75" style="width:89.25pt;height:32.25pt" o:ole="">
            <v:imagedata r:id="rId1487" o:title=""/>
          </v:shape>
          <o:OLEObject Type="Embed" ProgID="Equation.DSMT4" ShapeID="_x0000_i1602" DrawAspect="Content" ObjectID="_1704888742" r:id="rId148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020" w:dyaOrig="380">
                <v:shape id="_x0000_i1603" type="#_x0000_t75" style="width:51pt;height:18.75pt" o:ole="">
                  <v:imagedata r:id="rId1489" o:title=""/>
                </v:shape>
                <o:OLEObject Type="Embed" ProgID="Equation.DSMT4" ShapeID="_x0000_i1603" DrawAspect="Content" ObjectID="_1704888743" r:id="rId149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60" w:dyaOrig="380">
                <v:shape id="_x0000_i1604" type="#_x0000_t75" style="width:63pt;height:18.75pt" o:ole="">
                  <v:imagedata r:id="rId1491" o:title=""/>
                </v:shape>
                <o:OLEObject Type="Embed" ProgID="Equation.DSMT4" ShapeID="_x0000_i1604" DrawAspect="Content" ObjectID="_1704888744" r:id="rId1492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440" w:dyaOrig="380">
                <v:shape id="_x0000_i1605" type="#_x0000_t75" style="width:1in;height:18.75pt" o:ole="">
                  <v:imagedata r:id="rId1493" o:title=""/>
                </v:shape>
                <o:OLEObject Type="Embed" ProgID="Equation.DSMT4" ShapeID="_x0000_i1605" DrawAspect="Content" ObjectID="_1704888745" r:id="rId149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40" w:dyaOrig="380">
                <v:shape id="_x0000_i1606" type="#_x0000_t75" style="width:62.25pt;height:18.75pt" o:ole="">
                  <v:imagedata r:id="rId1495" o:title=""/>
                </v:shape>
                <o:OLEObject Type="Embed" ProgID="Equation.DSMT4" ShapeID="_x0000_i1606" DrawAspect="Content" ObjectID="_1704888746" r:id="rId149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2220" w:dyaOrig="420">
          <v:shape id="_x0000_i1607" type="#_x0000_t75" style="width:111pt;height:21pt" o:ole="">
            <v:imagedata r:id="rId1497" o:title=""/>
          </v:shape>
          <o:OLEObject Type="Embed" ProgID="Equation.DSMT4" ShapeID="_x0000_i1607" DrawAspect="Content" ObjectID="_1704888747" r:id="rId149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00" w:dyaOrig="420">
                <v:shape id="_x0000_i1608" type="#_x0000_t75" style="width:35.25pt;height:21pt" o:ole="">
                  <v:imagedata r:id="rId1499" o:title=""/>
                </v:shape>
                <o:OLEObject Type="Embed" ProgID="Equation.DSMT4" ShapeID="_x0000_i1608" DrawAspect="Content" ObjectID="_1704888748" r:id="rId150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609" type="#_x0000_t75" style="width:42pt;height:21pt" o:ole="">
                  <v:imagedata r:id="rId1501" o:title=""/>
                </v:shape>
                <o:OLEObject Type="Embed" ProgID="Equation.DSMT4" ShapeID="_x0000_i1609" DrawAspect="Content" ObjectID="_1704888749" r:id="rId150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10" type="#_x0000_t75" style="width:36pt;height:21pt" o:ole="">
                  <v:imagedata r:id="rId1503" o:title=""/>
                </v:shape>
                <o:OLEObject Type="Embed" ProgID="Equation.DSMT4" ShapeID="_x0000_i1610" DrawAspect="Content" ObjectID="_1704888750" r:id="rId150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140" w:dyaOrig="420">
                <v:shape id="_x0000_i1611" type="#_x0000_t75" style="width:57pt;height:21pt" o:ole="">
                  <v:imagedata r:id="rId1505" o:title=""/>
                </v:shape>
                <o:OLEObject Type="Embed" ProgID="Equation.DSMT4" ShapeID="_x0000_i1611" DrawAspect="Content" ObjectID="_1704888751" r:id="rId150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</w:t>
      </w:r>
      <w:proofErr w:type="gramStart"/>
      <w:r w:rsidRPr="000F0FCB">
        <w:rPr>
          <w:sz w:val="24"/>
          <w:szCs w:val="24"/>
        </w:rPr>
        <w:t>в</w:t>
      </w:r>
      <w:proofErr w:type="gramEnd"/>
      <w:r w:rsidRPr="000F0FCB">
        <w:rPr>
          <w:sz w:val="24"/>
          <w:szCs w:val="24"/>
        </w:rPr>
        <w:t xml:space="preserve">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2" type="#_x0000_t75" style="width:99pt;height:21pt" o:ole="">
            <v:imagedata r:id="rId1507" o:title=""/>
          </v:shape>
          <o:OLEObject Type="Embed" ProgID="Equation.DSMT4" ShapeID="_x0000_i1612" DrawAspect="Content" ObjectID="_1704888752" r:id="rId150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2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1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 Какое число входит </w:t>
      </w:r>
      <w:proofErr w:type="gramStart"/>
      <w:r w:rsidRPr="000F0FCB">
        <w:rPr>
          <w:sz w:val="24"/>
          <w:szCs w:val="24"/>
        </w:rPr>
        <w:t>в</w:t>
      </w:r>
      <w:proofErr w:type="gramEnd"/>
      <w:r w:rsidRPr="000F0FCB">
        <w:rPr>
          <w:sz w:val="24"/>
          <w:szCs w:val="24"/>
        </w:rPr>
        <w:t xml:space="preserve">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3" type="#_x0000_t75" style="width:99pt;height:21pt" o:ole="">
            <v:imagedata r:id="rId1509" o:title=""/>
          </v:shape>
          <o:OLEObject Type="Embed" ProgID="Equation.DSMT4" ShapeID="_x0000_i1613" DrawAspect="Content" ObjectID="_1704888753" r:id="rId151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0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1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2180" w:dyaOrig="639">
          <v:shape id="_x0000_i1614" type="#_x0000_t75" style="width:108.75pt;height:32.25pt" o:ole="">
            <v:imagedata r:id="rId1511" o:title=""/>
          </v:shape>
          <o:OLEObject Type="Embed" ProgID="Equation.DSMT4" ShapeID="_x0000_i1614" DrawAspect="Content" ObjectID="_1704888754" r:id="rId151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0"/>
                <w:sz w:val="24"/>
                <w:szCs w:val="24"/>
              </w:rPr>
              <w:object w:dxaOrig="420" w:dyaOrig="340">
                <v:shape id="_x0000_i1615" type="#_x0000_t75" style="width:21pt;height:17.25pt" o:ole="">
                  <v:imagedata r:id="rId1513" o:title=""/>
                </v:shape>
                <o:OLEObject Type="Embed" ProgID="Equation.DSMT4" ShapeID="_x0000_i1615" DrawAspect="Content" ObjectID="_1704888755" r:id="rId151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1840" w:dyaOrig="639">
          <v:shape id="_x0000_i1616" type="#_x0000_t75" style="width:92.25pt;height:32.25pt" o:ole="">
            <v:imagedata r:id="rId1515" o:title=""/>
          </v:shape>
          <o:OLEObject Type="Embed" ProgID="Equation.DSMT4" ShapeID="_x0000_i1616" DrawAspect="Content" ObjectID="_1704888756" r:id="rId151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9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2079" w:dyaOrig="639">
          <v:shape id="_x0000_i1617" type="#_x0000_t75" style="width:104.25pt;height:32.25pt" o:ole="">
            <v:imagedata r:id="rId1517" o:title=""/>
          </v:shape>
          <o:OLEObject Type="Embed" ProgID="Equation.DSMT4" ShapeID="_x0000_i1617" DrawAspect="Content" ObjectID="_1704888757" r:id="rId151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3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1900" w:dyaOrig="360">
          <v:shape id="_x0000_i1618" type="#_x0000_t75" style="width:95.25pt;height:18pt" o:ole="">
            <v:imagedata r:id="rId1519" o:title=""/>
          </v:shape>
          <o:OLEObject Type="Embed" ProgID="Equation.DSMT4" ShapeID="_x0000_i1618" DrawAspect="Content" ObjectID="_1704888758" r:id="rId1520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19" type="#_x0000_t75" style="width:69pt;height:18.75pt" o:ole="">
                  <v:imagedata r:id="rId1521" o:title=""/>
                </v:shape>
                <o:OLEObject Type="Embed" ProgID="Equation.DSMT4" ShapeID="_x0000_i1619" DrawAspect="Content" ObjectID="_1704888759" r:id="rId1522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20" type="#_x0000_t75" style="width:69pt;height:18.75pt" o:ole="">
                  <v:imagedata r:id="rId1523" o:title=""/>
                </v:shape>
                <o:OLEObject Type="Embed" ProgID="Equation.DSMT4" ShapeID="_x0000_i1620" DrawAspect="Content" ObjectID="_1704888760" r:id="rId1524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621" type="#_x0000_t75" style="width:47.25pt;height:18.75pt" o:ole="">
                  <v:imagedata r:id="rId1525" o:title=""/>
                </v:shape>
                <o:OLEObject Type="Embed" ProgID="Equation.DSMT4" ShapeID="_x0000_i1621" DrawAspect="Content" ObjectID="_1704888761" r:id="rId1526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00" w:dyaOrig="380">
                <v:shape id="_x0000_i1622" type="#_x0000_t75" style="width:65.25pt;height:18.75pt" o:ole="">
                  <v:imagedata r:id="rId1527" o:title=""/>
                </v:shape>
                <o:OLEObject Type="Embed" ProgID="Equation.DSMT4" ShapeID="_x0000_i1622" DrawAspect="Content" ObjectID="_1704888762" r:id="rId1528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13031C" w:rsidRDefault="0013031C" w:rsidP="00820C6B">
      <w:pPr>
        <w:pStyle w:val="32"/>
        <w:spacing w:line="240" w:lineRule="auto"/>
        <w:ind w:firstLine="0"/>
        <w:rPr>
          <w:szCs w:val="28"/>
        </w:rPr>
      </w:pPr>
    </w:p>
    <w:p w:rsidR="003D772C" w:rsidRDefault="003D772C" w:rsidP="00820C6B">
      <w:pPr>
        <w:pStyle w:val="32"/>
        <w:spacing w:line="240" w:lineRule="auto"/>
        <w:ind w:firstLine="0"/>
        <w:rPr>
          <w:szCs w:val="28"/>
        </w:rPr>
      </w:pPr>
    </w:p>
    <w:p w:rsidR="0013031C" w:rsidRDefault="0013031C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512D10" w:rsidRDefault="00512D10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5</w:t>
      </w:r>
    </w:p>
    <w:p w:rsidR="00820C6B" w:rsidRPr="00590C6F" w:rsidRDefault="00820C6B" w:rsidP="00820C6B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5</w:t>
      </w:r>
      <w:r w:rsidR="0013031C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Уравнения и неравенства</w:t>
      </w:r>
    </w:p>
    <w:p w:rsidR="00820C6B" w:rsidRDefault="00820C6B" w:rsidP="00820C6B">
      <w:pPr>
        <w:jc w:val="center"/>
        <w:rPr>
          <w:b/>
          <w:sz w:val="28"/>
          <w:szCs w:val="28"/>
        </w:rPr>
      </w:pPr>
    </w:p>
    <w:p w:rsidR="00820C6B" w:rsidRPr="006F7030" w:rsidRDefault="00820C6B" w:rsidP="00820C6B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5</w:t>
      </w:r>
      <w:r w:rsidRPr="006F7030">
        <w:rPr>
          <w:sz w:val="28"/>
          <w:szCs w:val="28"/>
        </w:rPr>
        <w:t>.1</w:t>
      </w:r>
      <w:r w:rsidR="0013031C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циональные, иррациональные, показательные, тригонометр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е уравнения и системы уравнений. Равносильность уравнений, неравенств, систем. Основные приемы решения рациональных, иррациональных, по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ельных и тригонометрических </w:t>
      </w:r>
      <w:proofErr w:type="gramStart"/>
      <w:r>
        <w:rPr>
          <w:sz w:val="28"/>
          <w:szCs w:val="28"/>
        </w:rPr>
        <w:t>уравнении</w:t>
      </w:r>
      <w:proofErr w:type="gramEnd"/>
      <w:r>
        <w:rPr>
          <w:sz w:val="28"/>
          <w:szCs w:val="28"/>
        </w:rPr>
        <w:t xml:space="preserve"> (разложение на множители, введение новых неизвестных, подстановка, графический метод)</w:t>
      </w:r>
    </w:p>
    <w:p w:rsidR="00820C6B" w:rsidRDefault="00820C6B" w:rsidP="00820C6B">
      <w:pPr>
        <w:jc w:val="center"/>
        <w:rPr>
          <w:b/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</w:t>
      </w:r>
      <w:r w:rsidR="0048557B" w:rsidRPr="00D7747D">
        <w:rPr>
          <w:sz w:val="24"/>
          <w:szCs w:val="24"/>
        </w:rPr>
        <w:t xml:space="preserve"> № 1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Иррациона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r w:rsidR="00675BE9" w:rsidRPr="00D7747D">
        <w:rPr>
          <w:sz w:val="24"/>
          <w:szCs w:val="24"/>
        </w:rPr>
        <w:t>А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Найдите корень  или сумму корней  (если их несколько)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-х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1 </w:t>
      </w:r>
    </w:p>
    <w:p w:rsidR="00820C6B" w:rsidRPr="00D7747D" w:rsidRDefault="00820C6B" w:rsidP="00B81E65">
      <w:pPr>
        <w:pStyle w:val="a4"/>
        <w:numPr>
          <w:ilvl w:val="0"/>
          <w:numId w:val="4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2) – 2                      3) – 1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Укажите  отрезок наименьшей длины, содержащий </w:t>
      </w:r>
      <w:r w:rsidRPr="00D7747D">
        <w:rPr>
          <w:sz w:val="24"/>
          <w:szCs w:val="24"/>
        </w:rPr>
        <w:t xml:space="preserve"> в</w:t>
      </w:r>
      <w:r w:rsidR="00820C6B" w:rsidRPr="00D7747D">
        <w:rPr>
          <w:sz w:val="24"/>
          <w:szCs w:val="24"/>
        </w:rPr>
        <w:t>се  корни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2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х</m:t>
            </m:r>
          </m:e>
        </m:rad>
      </m:oMath>
      <w:r w:rsidRPr="00D7747D">
        <w:rPr>
          <w:sz w:val="24"/>
          <w:szCs w:val="24"/>
        </w:rPr>
        <w:t xml:space="preserve"> = 4 – 3х</w:t>
      </w:r>
    </w:p>
    <w:p w:rsidR="00820C6B" w:rsidRPr="00D7747D" w:rsidRDefault="00820C6B" w:rsidP="00B81E65">
      <w:pPr>
        <w:pStyle w:val="a4"/>
        <w:numPr>
          <w:ilvl w:val="0"/>
          <w:numId w:val="4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0;1]           2) [0,5;3]                 3) [0;3]                     4) [-1;3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>неположительный 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: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4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х – 1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>. Найдите  среднее арифметическое корней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: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3х+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2х</m:t>
            </m:r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2,5              2) 5                        3) – 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 (2 –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4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-1</m:t>
            </m:r>
          </m:e>
        </m:rad>
      </m:oMath>
      <w:r w:rsidR="00820C6B" w:rsidRPr="00D7747D">
        <w:rPr>
          <w:sz w:val="24"/>
          <w:szCs w:val="24"/>
        </w:rPr>
        <w:t xml:space="preserve"> - 2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                     3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</m:t>
            </m:r>
          </m:den>
        </m:f>
      </m:oMath>
      <w:r w:rsidRPr="00D7747D">
        <w:rPr>
          <w:sz w:val="24"/>
          <w:szCs w:val="24"/>
        </w:rPr>
        <w:t xml:space="preserve">                               4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</m:t>
            </m:r>
          </m:den>
        </m:f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5-3х</m:t>
            </m:r>
          </m:e>
        </m:rad>
      </m:oMath>
      <w:r w:rsidR="00820C6B" w:rsidRPr="00D7747D">
        <w:rPr>
          <w:sz w:val="24"/>
          <w:szCs w:val="24"/>
        </w:rPr>
        <w:t xml:space="preserve"> - 1 = х</w:t>
      </w:r>
    </w:p>
    <w:p w:rsidR="00820C6B" w:rsidRPr="00D7747D" w:rsidRDefault="00820C6B" w:rsidP="00B81E65">
      <w:pPr>
        <w:pStyle w:val="a4"/>
        <w:numPr>
          <w:ilvl w:val="0"/>
          <w:numId w:val="4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3                         3) 5                                      4) –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>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8-5х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16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4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8                     2)  3                             3)  11                              4) – 5</w:t>
      </w:r>
    </w:p>
    <w:p w:rsidR="00820C6B" w:rsidRPr="00D7747D" w:rsidRDefault="00820C6B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ЧАСТЬ 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х-6</m:t>
            </m:r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Решите  уравнение 1+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7</m:t>
            </m:r>
          </m:e>
        </m:rad>
      </m:oMath>
      <w:r w:rsidR="00820C6B" w:rsidRPr="00D7747D">
        <w:rPr>
          <w:sz w:val="24"/>
          <w:szCs w:val="24"/>
        </w:rPr>
        <w:t xml:space="preserve"> = х – 3</w:t>
      </w:r>
    </w:p>
    <w:p w:rsidR="00820C6B" w:rsidRPr="00D7747D" w:rsidRDefault="00820C6B" w:rsidP="00820C6B">
      <w:pPr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Найдите корень  или сумму корней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х-10+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2 </w:t>
      </w:r>
    </w:p>
    <w:p w:rsidR="00820C6B" w:rsidRPr="00D7747D" w:rsidRDefault="00820C6B" w:rsidP="00820C6B">
      <w:pPr>
        <w:ind w:left="270"/>
        <w:rPr>
          <w:sz w:val="24"/>
          <w:szCs w:val="24"/>
        </w:rPr>
      </w:pPr>
      <w:r w:rsidRPr="00D7747D">
        <w:rPr>
          <w:sz w:val="24"/>
          <w:szCs w:val="24"/>
        </w:rPr>
        <w:t>1) 1                  2) – 2                      3) – 1,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Укажите  отрезок наименьшей длины, содержащий все  корни уравнения</w:t>
      </w:r>
    </w:p>
    <w:p w:rsidR="00820C6B" w:rsidRPr="00D7747D" w:rsidRDefault="00C011AB" w:rsidP="00820C6B">
      <w:pPr>
        <w:rPr>
          <w:sz w:val="24"/>
          <w:szCs w:val="24"/>
        </w:rPr>
      </w:pP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2-х</m:t>
            </m:r>
          </m:e>
        </m:rad>
      </m:oMath>
      <w:r w:rsidR="00820C6B" w:rsidRPr="00D7747D">
        <w:rPr>
          <w:sz w:val="24"/>
          <w:szCs w:val="24"/>
        </w:rPr>
        <w:t xml:space="preserve"> = 2х - 3</w:t>
      </w:r>
    </w:p>
    <w:p w:rsidR="00820C6B" w:rsidRPr="00D7747D" w:rsidRDefault="00820C6B" w:rsidP="00B81E65">
      <w:pPr>
        <w:pStyle w:val="a4"/>
        <w:numPr>
          <w:ilvl w:val="0"/>
          <w:numId w:val="4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</w:t>
      </w:r>
      <w:proofErr w:type="gramStart"/>
      <w:r w:rsidRPr="00D7747D">
        <w:rPr>
          <w:sz w:val="24"/>
          <w:szCs w:val="24"/>
          <w:lang w:val="en-US"/>
        </w:rPr>
        <w:t>;</w:t>
      </w:r>
      <w:r w:rsidRPr="00D7747D">
        <w:rPr>
          <w:sz w:val="24"/>
          <w:szCs w:val="24"/>
        </w:rPr>
        <w:t>4</w:t>
      </w:r>
      <w:proofErr w:type="gramEnd"/>
      <w:r w:rsidRPr="00D7747D">
        <w:rPr>
          <w:sz w:val="24"/>
          <w:szCs w:val="24"/>
          <w:lang w:val="en-US"/>
        </w:rPr>
        <w:t>]           2) [0,5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3) [0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    4) [-1;</w:t>
      </w:r>
      <w:r w:rsidRPr="00D7747D">
        <w:rPr>
          <w:sz w:val="24"/>
          <w:szCs w:val="24"/>
        </w:rPr>
        <w:t>0</w:t>
      </w:r>
      <w:r w:rsidRPr="00D7747D">
        <w:rPr>
          <w:sz w:val="24"/>
          <w:szCs w:val="24"/>
          <w:lang w:val="en-US"/>
        </w:rPr>
        <w:t>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 xml:space="preserve">неположительный  корень  уравнения: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7х+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3 – 2х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>. Найдите  среднее  арифметическое  корней 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8-3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2) 2                        3) – 3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корень  уравнения (1–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1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3+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+1</m:t>
            </m:r>
          </m:e>
        </m:rad>
      </m:oMath>
      <w:r w:rsidR="00820C6B" w:rsidRPr="00D7747D">
        <w:rPr>
          <w:sz w:val="24"/>
          <w:szCs w:val="24"/>
        </w:rPr>
        <w:t>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 1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    3)  2                              4)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3х</m:t>
            </m:r>
          </m:e>
        </m:rad>
      </m:oMath>
      <w:r w:rsidR="00820C6B" w:rsidRPr="00D7747D">
        <w:rPr>
          <w:sz w:val="24"/>
          <w:szCs w:val="24"/>
        </w:rPr>
        <w:t xml:space="preserve">  + 3 = х</w:t>
      </w:r>
    </w:p>
    <w:p w:rsidR="00820C6B" w:rsidRPr="00D7747D" w:rsidRDefault="00820C6B" w:rsidP="00B81E65">
      <w:pPr>
        <w:pStyle w:val="a4"/>
        <w:numPr>
          <w:ilvl w:val="0"/>
          <w:numId w:val="5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1                         3) 8                                      4) –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2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5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– 2                      2)  4                         3)  - 1                                 4)  2 </w:t>
      </w:r>
    </w:p>
    <w:p w:rsidR="00820C6B" w:rsidRPr="00D7747D" w:rsidRDefault="00820C6B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</w:t>
      </w:r>
    </w:p>
    <w:p w:rsidR="00820C6B" w:rsidRPr="00D7747D" w:rsidRDefault="00820C6B" w:rsidP="00820C6B">
      <w:pPr>
        <w:pStyle w:val="a4"/>
        <w:ind w:left="555"/>
        <w:rPr>
          <w:sz w:val="24"/>
          <w:szCs w:val="24"/>
        </w:rPr>
      </w:pPr>
    </w:p>
    <w:p w:rsidR="00820C6B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75BE9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98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-1</m:t>
            </m:r>
          </m:e>
        </m:rad>
      </m:oMath>
      <w:r w:rsidR="00820C6B" w:rsidRPr="00D7747D">
        <w:rPr>
          <w:sz w:val="24"/>
          <w:szCs w:val="24"/>
        </w:rPr>
        <w:t xml:space="preserve"> +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6</m:t>
            </m:r>
          </m:e>
        </m:rad>
      </m:oMath>
      <w:r w:rsidR="00820C6B" w:rsidRPr="00D7747D">
        <w:rPr>
          <w:sz w:val="24"/>
          <w:szCs w:val="24"/>
        </w:rPr>
        <w:t xml:space="preserve"> = 6</w:t>
      </w:r>
    </w:p>
    <w:p w:rsidR="00675BE9" w:rsidRPr="00D7747D" w:rsidRDefault="00675BE9" w:rsidP="00820C6B">
      <w:pPr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2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6</m:t>
            </m:r>
          </m:sup>
        </m:sSup>
      </m:oMath>
      <w:r w:rsidR="00820C6B" w:rsidRPr="00D7747D">
        <w:rPr>
          <w:sz w:val="24"/>
          <w:szCs w:val="24"/>
        </w:rPr>
        <w:t xml:space="preserve"> = 16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 [-7;-5]                    2) [-5;-3]                      3) [-3;0]            4)  [0;6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1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32 = 0</w:t>
      </w:r>
    </w:p>
    <w:p w:rsidR="00820C6B" w:rsidRPr="00D7747D" w:rsidRDefault="00820C6B" w:rsidP="00B81E65">
      <w:pPr>
        <w:pStyle w:val="a4"/>
        <w:numPr>
          <w:ilvl w:val="0"/>
          <w:numId w:val="5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– 2                             3) 3                     4) –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3-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</m:rad>
          </m:sup>
        </m:sSup>
      </m:oMath>
      <w:r w:rsidR="00820C6B" w:rsidRPr="00D7747D">
        <w:rPr>
          <w:sz w:val="24"/>
          <w:szCs w:val="24"/>
        </w:rPr>
        <w:t xml:space="preserve"> - 2,5 = 0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                                 3) 9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Найдите  корень   уравнения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36</w:t>
      </w:r>
    </w:p>
    <w:p w:rsidR="00820C6B" w:rsidRPr="00D7747D" w:rsidRDefault="00820C6B" w:rsidP="00B81E65">
      <w:pPr>
        <w:pStyle w:val="a4"/>
        <w:numPr>
          <w:ilvl w:val="0"/>
          <w:numId w:val="5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(если их несколько)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– 9</w:t>
      </w:r>
      <m:oMath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4 =0</w:t>
      </w:r>
    </w:p>
    <w:p w:rsidR="00820C6B" w:rsidRPr="00D7747D" w:rsidRDefault="00820C6B" w:rsidP="00B81E65">
      <w:pPr>
        <w:pStyle w:val="a4"/>
        <w:numPr>
          <w:ilvl w:val="0"/>
          <w:numId w:val="5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2                                3) – 1                   4) 2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</w:t>
      </w:r>
      <m:oMath>
        <m: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8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-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5</m:t>
            </m:r>
          </m:sup>
        </m:sSup>
      </m:oMath>
      <w:r w:rsidRPr="00D7747D">
        <w:rPr>
          <w:sz w:val="24"/>
          <w:szCs w:val="24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</m:oMath>
      <w:r w:rsidRPr="00D7747D">
        <w:rPr>
          <w:sz w:val="24"/>
          <w:szCs w:val="24"/>
        </w:rPr>
        <w:t xml:space="preserve">         </w:t>
      </w:r>
    </w:p>
    <w:p w:rsidR="00820C6B" w:rsidRPr="00D7747D" w:rsidRDefault="00820C6B" w:rsidP="00B81E65">
      <w:pPr>
        <w:pStyle w:val="a4"/>
        <w:numPr>
          <w:ilvl w:val="0"/>
          <w:numId w:val="5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1,5                     2) 2                                 3) 2,5                    4) -2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 уравнение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 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∙ 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 2500</w:t>
      </w:r>
    </w:p>
    <w:p w:rsidR="00820C6B" w:rsidRPr="00D7747D" w:rsidRDefault="00820C6B" w:rsidP="00B81E65">
      <w:pPr>
        <w:pStyle w:val="a4"/>
        <w:numPr>
          <w:ilvl w:val="0"/>
          <w:numId w:val="5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2)  2                                  3)   100                4) 25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2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45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- 5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2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2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5 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=5     </m:t>
                </m:r>
              </m:e>
            </m:eqArr>
          </m:e>
        </m:d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7х+6</m:t>
            </m:r>
          </m:sup>
        </m:sSup>
      </m:oMath>
      <w:r w:rsidR="00820C6B" w:rsidRPr="00D7747D">
        <w:rPr>
          <w:sz w:val="24"/>
          <w:szCs w:val="24"/>
        </w:rPr>
        <w:t xml:space="preserve"> = 27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</w:t>
      </w:r>
      <w:proofErr w:type="gramStart"/>
      <w:r w:rsidRPr="00D7747D">
        <w:rPr>
          <w:sz w:val="24"/>
          <w:szCs w:val="24"/>
        </w:rPr>
        <w:t>1) (-4;-1]                    2) (-1;-0)                      3) (0;1]            4)  (1;4)</w:t>
      </w:r>
      <w:proofErr w:type="gramEnd"/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4х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8= 0</w:t>
      </w:r>
    </w:p>
    <w:p w:rsidR="00820C6B" w:rsidRPr="00D7747D" w:rsidRDefault="00820C6B" w:rsidP="00B81E65">
      <w:pPr>
        <w:pStyle w:val="a4"/>
        <w:numPr>
          <w:ilvl w:val="0"/>
          <w:numId w:val="6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 1                             3) 8                     4) 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5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х-1</m:t>
            </m:r>
          </m:sup>
        </m:sSup>
      </m:oMath>
      <w:r w:rsidR="00820C6B" w:rsidRPr="00D7747D">
        <w:rPr>
          <w:sz w:val="24"/>
          <w:szCs w:val="24"/>
        </w:rPr>
        <w:t xml:space="preserve">  = 8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,5                                 3) -4 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Найдите  корень 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=600</m:t>
        </m:r>
      </m:oMath>
    </w:p>
    <w:p w:rsidR="00820C6B" w:rsidRPr="00D7747D" w:rsidRDefault="00820C6B" w:rsidP="00B81E65">
      <w:pPr>
        <w:pStyle w:val="a4"/>
        <w:numPr>
          <w:ilvl w:val="0"/>
          <w:numId w:val="5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 (если их несколько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8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 9 = 0</w:t>
      </w:r>
    </w:p>
    <w:p w:rsidR="00820C6B" w:rsidRPr="00D7747D" w:rsidRDefault="00820C6B" w:rsidP="00B81E65">
      <w:pPr>
        <w:pStyle w:val="a4"/>
        <w:numPr>
          <w:ilvl w:val="0"/>
          <w:numId w:val="5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1                                3) – 2                   4) </w:t>
      </w:r>
      <w:r w:rsidRPr="00D7747D">
        <w:rPr>
          <w:sz w:val="24"/>
          <w:szCs w:val="24"/>
          <w:lang w:val="en-US"/>
        </w:rPr>
        <w:t>3</w:t>
      </w:r>
      <w:r w:rsidRPr="00D7747D">
        <w:rPr>
          <w:sz w:val="24"/>
          <w:szCs w:val="24"/>
        </w:rPr>
        <w:t xml:space="preserve">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Найдите  корень  или сумму  корней  уравнения (если их несколько)</w:t>
      </w:r>
    </w:p>
    <w:p w:rsidR="00820C6B" w:rsidRPr="00D7747D" w:rsidRDefault="00820C6B" w:rsidP="00820C6B">
      <w:pPr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4)</m:t>
            </m:r>
          </m:sup>
        </m:sSup>
      </m:oMath>
      <w:r w:rsidRPr="00D7747D">
        <w:rPr>
          <w:sz w:val="24"/>
          <w:szCs w:val="24"/>
        </w:rPr>
        <w:t xml:space="preserve"> =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5                     2)</w:t>
      </w:r>
      <w:r w:rsidRPr="00D7747D">
        <w:rPr>
          <w:sz w:val="24"/>
          <w:szCs w:val="24"/>
          <w:lang w:val="en-US"/>
        </w:rPr>
        <w:t xml:space="preserve"> -</w:t>
      </w:r>
      <w:r w:rsidRPr="00D7747D">
        <w:rPr>
          <w:sz w:val="24"/>
          <w:szCs w:val="24"/>
        </w:rPr>
        <w:t xml:space="preserve"> 2                                 3) 2                    4) </w:t>
      </w:r>
      <w:r w:rsidRPr="00D7747D">
        <w:rPr>
          <w:sz w:val="24"/>
          <w:szCs w:val="24"/>
          <w:lang w:val="en-US"/>
        </w:rPr>
        <w:t xml:space="preserve"> 3</w:t>
      </w:r>
      <w:r w:rsidRPr="00D7747D">
        <w:rPr>
          <w:sz w:val="24"/>
          <w:szCs w:val="24"/>
        </w:rPr>
        <w:t xml:space="preserve">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 уравнение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= 98</w:t>
      </w:r>
    </w:p>
    <w:p w:rsidR="00820C6B" w:rsidRPr="00D7747D" w:rsidRDefault="00820C6B" w:rsidP="00B81E65">
      <w:pPr>
        <w:pStyle w:val="a4"/>
        <w:numPr>
          <w:ilvl w:val="0"/>
          <w:numId w:val="5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   2)  2                                  3)   100                4) 25</w:t>
      </w: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,5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- 4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уравнение  4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+ 1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= 27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2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3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04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21     </m:t>
                </m:r>
              </m:e>
            </m:eqArr>
          </m:e>
        </m:d>
      </m:oMath>
    </w:p>
    <w:p w:rsidR="00D7747D" w:rsidRDefault="00D7747D" w:rsidP="00820C6B">
      <w:pPr>
        <w:rPr>
          <w:sz w:val="24"/>
          <w:szCs w:val="24"/>
        </w:rPr>
      </w:pPr>
    </w:p>
    <w:p w:rsidR="0086480A" w:rsidRPr="00D7747D" w:rsidRDefault="0086480A" w:rsidP="00820C6B">
      <w:pPr>
        <w:rPr>
          <w:sz w:val="24"/>
          <w:szCs w:val="24"/>
        </w:rPr>
      </w:pPr>
    </w:p>
    <w:p w:rsidR="00085247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Карточки-задания</w:t>
      </w:r>
    </w:p>
    <w:p w:rsidR="00085247" w:rsidRPr="00D7747D" w:rsidRDefault="00085247" w:rsidP="00820C6B">
      <w:pPr>
        <w:jc w:val="center"/>
        <w:rPr>
          <w:sz w:val="28"/>
          <w:szCs w:val="28"/>
        </w:rPr>
      </w:pPr>
    </w:p>
    <w:p w:rsidR="00820C6B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«Показательные уравнения»</w:t>
      </w:r>
    </w:p>
    <w:p w:rsidR="00085247" w:rsidRPr="00953F75" w:rsidRDefault="00085247" w:rsidP="00820C6B">
      <w:pPr>
        <w:jc w:val="center"/>
        <w:rPr>
          <w:sz w:val="28"/>
          <w:szCs w:val="28"/>
        </w:rPr>
      </w:pPr>
    </w:p>
    <w:tbl>
      <w:tblPr>
        <w:tblStyle w:val="a3"/>
        <w:tblW w:w="0" w:type="auto"/>
        <w:tblLook w:val="01E0"/>
      </w:tblPr>
      <w:tblGrid>
        <w:gridCol w:w="5188"/>
        <w:gridCol w:w="4667"/>
      </w:tblGrid>
      <w:tr w:rsidR="00085247" w:rsidRPr="00CE6ACC" w:rsidTr="00D7747D">
        <w:trPr>
          <w:trHeight w:val="3676"/>
        </w:trPr>
        <w:tc>
          <w:tcPr>
            <w:tcW w:w="5494" w:type="dxa"/>
          </w:tcPr>
          <w:p w:rsidR="00085247" w:rsidRPr="00D7747D" w:rsidRDefault="00085247" w:rsidP="00E73E8C">
            <w:r w:rsidRPr="00D7747D">
              <w:lastRenderedPageBreak/>
              <w:t>Вариант 1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66750" cy="190500"/>
                  <wp:effectExtent l="19050" t="0" r="0" b="0"/>
                  <wp:docPr id="2424" name="Рисунок 2424" descr="3cf6f1cdeb4292cc693c8e9a97aa497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4" descr="3cf6f1cdeb4292cc693c8e9a97aa497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742950" cy="323850"/>
                  <wp:effectExtent l="19050" t="0" r="0" b="0"/>
                  <wp:docPr id="2425" name="Рисунок 2425" descr="1957fd2cb868ca91a7345277f4877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5" descr="1957fd2cb868ca91a7345277f48772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962025" cy="400050"/>
                  <wp:effectExtent l="19050" t="0" r="9525" b="0"/>
                  <wp:docPr id="2426" name="Рисунок 2426" descr="ba4532ec790e3f4919cb529cc389b7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6" descr="ba4532ec790e3f4919cb529cc389b7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7" name="Рисунок 2427" descr="e66346de82fd6e56a6832933597428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7" descr="e66346de82fd6e56a6832933597428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2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28650" cy="323850"/>
                  <wp:effectExtent l="19050" t="0" r="0" b="0"/>
                  <wp:docPr id="2428" name="Рисунок 2428" descr="f729e931b632bee6466393192dc64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8" descr="f729e931b632bee6466393192dc64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3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9" name="Рисунок 2429" descr="83b68546ca67c13a826341541b3b0b3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9" descr="83b68546ca67c13a826341541b3b0b3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19125" cy="190500"/>
                  <wp:effectExtent l="19050" t="0" r="9525" b="0"/>
                  <wp:docPr id="2430" name="Рисунок 2430" descr="75ca8dfac1775a35aec1528679f565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0" descr="75ca8dfac1775a35aec1528679f565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90500"/>
                  <wp:effectExtent l="19050" t="0" r="9525" b="0"/>
                  <wp:docPr id="2431" name="Рисунок 2431" descr="9b2e30b83881a96d74fdb51a6fba802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1" descr="9b2e30b83881a96d74fdb51a6fba802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6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238250" cy="190500"/>
                  <wp:effectExtent l="19050" t="0" r="0" b="0"/>
                  <wp:docPr id="2432" name="Рисунок 2432" descr="ae895aad0c357ebe9484103f56ace6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2" descr="ae895aad0c357ebe9484103f56ace6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7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2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33" name="Рисунок 2433" descr="84d0b892aa4e109410e57216f51fde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3" descr="84d0b892aa4e109410e57216f51fde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 w:rsidRPr="00CE6ACC">
              <w:rPr>
                <w:rFonts w:ascii="Verdana" w:hAnsi="Verdana"/>
                <w:b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34" name="Рисунок 2434" descr="4cb2af12f4e624d00f26598eef97c3d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4" descr="4cb2af12f4e624d00f26598eef97c3d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47750" cy="400050"/>
                  <wp:effectExtent l="19050" t="0" r="0" b="0"/>
                  <wp:docPr id="2435" name="Рисунок 2435" descr="9b445c50387f33a33a9c868c4644138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5" descr="9b445c50387f33a33a9c868c4644138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36" name="Рисунок 2436" descr="45b71fc329afa6112bef39db9c8419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6" descr="45b71fc329afa6112bef39db9c8419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437" name="Рисунок 2437" descr="3e7b262b9e8206bef546b50a453dc0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7" descr="3e7b262b9e8206bef546b50a453dc0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38" name="Рисунок 2438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8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39" name="Рисунок 2439" descr="39af5a740770f002ccae852da0a9c35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9" descr="39af5a740770f002ccae852da0a9c35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40" name="Рисунок 2440" descr="370582363a31a51d41802a35b57f4a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0" descr="370582363a31a51d41802a35b57f4a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23950" cy="190500"/>
                  <wp:effectExtent l="19050" t="0" r="0" b="0"/>
                  <wp:docPr id="2441" name="Рисунок 2441" descr="927605daee554580f04b79f2d70134f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1" descr="927605daee554580f04b79f2d70134f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3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33400" cy="190500"/>
                  <wp:effectExtent l="19050" t="0" r="0" b="0"/>
                  <wp:docPr id="2442" name="Рисунок 2442" descr="318b1f9f32454cd5c6977008640f6f6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2" descr="318b1f9f32454cd5c6977008640f6f6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43" name="Рисунок 2443" descr="828cf7fe07cfb4e8c6447618d72cbb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3" descr="828cf7fe07cfb4e8c6447618d72cbb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44" name="Рисунок 2444" descr="a7b3674c461024df823b74ee31dc9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4" descr="a7b3674c461024df823b74ee31dc9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45" name="Рисунок 2445" descr="da18272352fc081808d96d656020f29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5" descr="da18272352fc081808d96d656020f29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46" name="Рисунок 2446" descr="4761ffd82547829c20c1919c89864ee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6" descr="4761ffd82547829c20c1919c89864ee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47" name="Рисунок 2447" descr="c913dfdb1b1c2092f01054544fd50c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7" descr="c913dfdb1b1c2092f01054544fd50c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33425" cy="190500"/>
                  <wp:effectExtent l="19050" t="0" r="9525" b="0"/>
                  <wp:docPr id="2448" name="Рисунок 2448" descr="f36ffbfb54770858c0ba446fc82d13c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8" descr="f36ffbfb54770858c0ba446fc82d13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49" name="Рисунок 2449" descr="7316fdf40fb45fa5c42f0fc263cb23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9" descr="7316fdf40fb45fa5c42f0fc263cb2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0" name="Рисунок 2450" descr="9ce30c3e33054c96de578a93e3441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0" descr="9ce30c3e33054c96de578a93e3441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4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51" name="Рисунок 2451" descr="cacf0fa4c0b63f2e1b0eb816499283d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1" descr="cacf0fa4c0b63f2e1b0eb816499283d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52" name="Рисунок 2452" descr="eafe097a81655930a42cccdb0b95e92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2" descr="eafe097a81655930a42cccdb0b95e92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53" name="Рисунок 2453" descr="6279aa0111cf9ffaf26eb2aeba0ecb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3" descr="6279aa0111cf9ffaf26eb2aeba0ecb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54" name="Рисунок 2454" descr="fd71a1f72e2c010a1e9eb23fc04b5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4" descr="fd71a1f72e2c010a1e9eb23fc04b5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55" name="Рисунок 2455" descr="7819c0c63d5923c6daa78e3535f9ec1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5" descr="7819c0c63d5923c6daa78e3535f9ec1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56" name="Рисунок 2456" descr="8f7ad1af12c6bbaf2cae3a8c8283b4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6" descr="8f7ad1af12c6bbaf2cae3a8c8283b4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57" name="Рисунок 2457" descr="cf909df89ed9dd1746df6c29384079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7" descr="cf909df89ed9dd1746df6c29384079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8" name="Рисунок 2458" descr="5ce149d6effdc2c42015e630fd51e3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8" descr="5ce149d6effdc2c42015e630fd51e3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59" name="Рисунок 2459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9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5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D7747D" w:rsidRDefault="00085247" w:rsidP="00B81E65">
            <w:pPr>
              <w:numPr>
                <w:ilvl w:val="0"/>
                <w:numId w:val="117"/>
              </w:numPr>
            </w:pPr>
            <w:r w:rsidRPr="00D7747D">
              <w:rPr>
                <w:rFonts w:ascii="Verdana" w:hAnsi="Verdana"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60" name="Рисунок 2460" descr="9098dc694ab080baeb63f8b615801db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0" descr="9098dc694ab080baeb63f8b615801db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95325" cy="323850"/>
                  <wp:effectExtent l="19050" t="0" r="9525" b="0"/>
                  <wp:docPr id="2461" name="Рисунок 2461" descr="85acda9df45e5d751330aa98f1b6a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1" descr="85acda9df45e5d751330aa98f1b6a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62" name="Рисунок 2462" descr="5a5dc81b97d02a8d5764f92dab7bbef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2" descr="5a5dc81b97d02a8d5764f92dab7bbef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63" name="Рисунок 2463" descr="30cf17b329ce437b19f21fdbfe6c4f0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3" descr="30cf17b329ce437b19f21fdbfe6c4f0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64" name="Рисунок 2464" descr="e5dc1839ba30bd6f32c33df9058b38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4" descr="e5dc1839ba30bd6f32c33df9058b38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65" name="Рисунок 2465" descr="1afed89a587f12d41390444b85b5c9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5" descr="1afed89a587f12d41390444b85b5c9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66" name="Рисунок 2466" descr="74fc1b87ebdd794b1e3a490a95af95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6" descr="74fc1b87ebdd794b1e3a490a95af95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67" name="Рисунок 2467" descr="4ecbf372bfdc855b814512de9dbfd2b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7" descr="4ecbf372bfdc855b814512de9dbfd2b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68" name="Рисунок 2468" descr="94b8ac56a2f2d8edc811eb0931121a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8" descr="94b8ac56a2f2d8edc811eb0931121a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6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69" name="Рисунок 2469" descr="730bfec62e6821a302f3c62421a4d4d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9" descr="730bfec62e6821a302f3c62421a4d4d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0" name="Рисунок 2470" descr="0f75283e6447fd786de686f2a8190a6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0" descr="0f75283e6447fd786de686f2a8190a6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71" name="Рисунок 2471" descr="629957a6f3691b77186fb129534c2d8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1" descr="629957a6f3691b77186fb129534c2d8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72" name="Рисунок 2472" descr="c31de34a3b703df2f77ff87d4c6b44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2" descr="c31de34a3b703df2f77ff87d4c6b44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73" name="Рисунок 2473" descr="22c3927990d02f2c3bbfe3ea73d723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3" descr="22c3927990d02f2c3bbfe3ea73d723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74" name="Рисунок 2474" descr="aff91d40658973c76e9c4ecf21b42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4" descr="aff91d40658973c76e9c4ecf21b42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75" name="Рисунок 2475" descr="55e02304aba39b43b9e80f26325b8b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5" descr="55e02304aba39b43b9e80f26325b8b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76" name="Рисунок 2476" descr="812a3769ee901804ee499375fae13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6" descr="812a3769ee901804ee499375fae131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77" name="Рисунок 2477" descr="4cf8568271a227723f06a1d736c62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7" descr="4cf8568271a227723f06a1d736c628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747D" w:rsidRPr="00CE6ACC" w:rsidRDefault="00D7747D" w:rsidP="00D7747D">
            <w:pPr>
              <w:ind w:left="720"/>
              <w:rPr>
                <w:b/>
              </w:rPr>
            </w:pPr>
          </w:p>
        </w:tc>
      </w:tr>
      <w:tr w:rsidR="00085247" w:rsidRPr="00CE6ACC" w:rsidTr="00E73E8C"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7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78" name="Рисунок 2478" descr="8b0497987b254203374dbd851a6408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8" descr="8b0497987b254203374dbd851a6408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9" name="Рисунок 2479" descr="2942dcc0024e1a5e6982e3250b9be0f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9" descr="2942dcc0024e1a5e6982e3250b9be0f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0" name="Рисунок 2480" descr="d6b5633cde1627145675fe78d0cb61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0" descr="d6b5633cde1627145675fe78d0cb61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81" name="Рисунок 2481" descr="0f49151ebfff80e39531e88a640ac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1" descr="0f49151ebfff80e39531e88a640ac4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82" name="Рисунок 2482" descr="b8b27b82bf870da72e5e49072b4f8f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2" descr="b8b27b82bf870da72e5e49072b4f8f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83" name="Рисунок 2483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3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84" name="Рисунок 2484" descr="787773a5cc844a516ce14fef293d16b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4" descr="787773a5cc844a516ce14fef293d16b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85" name="Рисунок 2485" descr="db22d541954f35c031e5ce247f8ccf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5" descr="db22d541954f35c031e5ce247f8ccf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86" name="Рисунок 2486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6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8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87" name="Рисунок 2487" descr="fab39feeec77c8879879b4c62c8ae4b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7" descr="fab39feeec77c8879879b4c62c8ae4b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323850"/>
                  <wp:effectExtent l="19050" t="0" r="0" b="0"/>
                  <wp:docPr id="2488" name="Рисунок 2488" descr="ff730d6889ad9b7b9d75bec31578c8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8" descr="ff730d6889ad9b7b9d75bec31578c8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9" name="Рисунок 2489" descr="8de00b47813a3518e2a25a2d7613ac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9" descr="8de00b47813a3518e2a25a2d7613ac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90" name="Рисунок 2490" descr="162218a88e93feb5afe3c8ef1d993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0" descr="162218a88e93feb5afe3c8ef1d993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1" name="Рисунок 2491" descr="bbe01ef33eb39cbc30ff6f3baa0da5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1" descr="bbe01ef33eb39cbc30ff6f3baa0da5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62000" cy="400050"/>
                  <wp:effectExtent l="19050" t="0" r="0" b="0"/>
                  <wp:docPr id="2492" name="Рисунок 2492" descr="3250f3913ee5602f161a9a15a54a5e7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2" descr="3250f3913ee5602f161a9a15a54a5e7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93" name="Рисунок 2493" descr="6fcfe62df4df735bb30636c6ef535f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3" descr="6fcfe62df4df735bb30636c6ef535f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94" name="Рисунок 2494" descr="1ae6b69914d1d6082743ec50d4ee0f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4" descr="1ae6b69914d1d6082743ec50d4ee0f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95" name="Рисунок 2495" descr="c3ddf235414c4a368a292ef43f73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5" descr="c3ddf235414c4a368a292ef43f73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9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96" name="Рисунок 2496" descr="69b8d5f53f241938a36eab15a675b7a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6" descr="69b8d5f53f241938a36eab15a675b7a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97" name="Рисунок 2497" descr="c06c3ca25dd40c201b74c3a734db1f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7" descr="c06c3ca25dd40c201b74c3a734db1f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98" name="Рисунок 2498" descr="06dc85dfabc2f1bb02471f4903a16e8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8" descr="06dc85dfabc2f1bb02471f4903a16e8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9" name="Рисунок 2499" descr="868bbb6c687ed1bda9abfd9b82a957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9" descr="868bbb6c687ed1bda9abfd9b82a957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52500" cy="400050"/>
                  <wp:effectExtent l="19050" t="0" r="0" b="0"/>
                  <wp:docPr id="2500" name="Рисунок 2500" descr="af16d18d0aeacca531d3398bead6b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0" descr="af16d18d0aeacca531d3398bead6b5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1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28675" cy="400050"/>
                  <wp:effectExtent l="19050" t="0" r="9525" b="0"/>
                  <wp:docPr id="2501" name="Рисунок 2501" descr="a4572d415055537f88230186e913ec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1" descr="a4572d415055537f88230186e913ec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2" name="Рисунок 2502" descr="abdb8b363cdc67bd188490630078ea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 descr="abdb8b363cdc67bd188490630078ea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33475" cy="190500"/>
                  <wp:effectExtent l="19050" t="0" r="9525" b="0"/>
                  <wp:docPr id="2503" name="Рисунок 2503" descr="04a65c8a4278304ec67ccb3b0883cb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3" descr="04a65c8a4278304ec67ccb3b0883cb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04" name="Рисунок 2504" descr="45319538697f7b73afb1afe50d4939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4" descr="45319538697f7b73afb1afe50d4939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  <w:r w:rsidRPr="00D7747D">
              <w:rPr>
                <w:lang w:val="en-US"/>
              </w:rPr>
              <w:t>0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5" name="Рисунок 2505" descr="e25830fdb1d576a4b6c40a0c307f8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 descr="e25830fdb1d576a4b6c40a0c307f8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6" name="Рисунок 2506" descr="d83e08ad007581096ba9136e3934f2d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6" descr="d83e08ad007581096ba9136e3934f2d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14400" cy="400050"/>
                  <wp:effectExtent l="19050" t="0" r="0" b="0"/>
                  <wp:docPr id="2507" name="Рисунок 2507" descr="ec7346a9f05ea9aa08ab2838c95c46c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7" descr="ec7346a9f05ea9aa08ab2838c95c46c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19175" cy="400050"/>
                  <wp:effectExtent l="19050" t="0" r="9525" b="0"/>
                  <wp:docPr id="2508" name="Рисунок 2508" descr="ae3425969f64a899bec861cd213d64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 descr="ae3425969f64a899bec861cd213d64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9" name="Рисунок 2509" descr="a67469f2d08dc1591c463f7922b227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9" descr="a67469f2d08dc1591c463f7922b227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52475" cy="400050"/>
                  <wp:effectExtent l="19050" t="0" r="9525" b="0"/>
                  <wp:docPr id="2510" name="Рисунок 2510" descr="f01aee22c49cc61362c983d36d8036b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 descr="f01aee22c49cc61362c983d36d8036b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09625" cy="190500"/>
                  <wp:effectExtent l="19050" t="0" r="9525" b="0"/>
                  <wp:docPr id="2511" name="Рисунок 2511" descr="95832389fda1ada33bae32e2ce2278e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1" descr="95832389fda1ada33bae32e2ce2278e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12" name="Рисунок 2512" descr="ba6712c74673a26feafd468002e1ab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2" descr="ba6712c74673a26feafd468002e1ab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513" name="Рисунок 2513" descr="23a759c51c00e00af53f1ba86c7622b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3" descr="23a759c51c00e00af53f1ba86c7622b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5247" w:rsidRDefault="00085247" w:rsidP="0048557B">
      <w:pPr>
        <w:jc w:val="center"/>
        <w:rPr>
          <w:sz w:val="28"/>
          <w:szCs w:val="28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3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75BE9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32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2"/>
        </w:numPr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2)  (0; 2]     3) (2;4)  4) [4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  <w:proofErr w:type="gramEnd"/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уравнение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(х+5) –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3 =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6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5                     3) </w:t>
      </w:r>
      <w:r w:rsidRPr="00D7747D">
        <w:rPr>
          <w:sz w:val="24"/>
          <w:szCs w:val="24"/>
          <w:lang w:val="en-US"/>
        </w:rPr>
        <w:t>2</w:t>
      </w:r>
      <w:r w:rsidRPr="00D7747D">
        <w:rPr>
          <w:sz w:val="24"/>
          <w:szCs w:val="24"/>
        </w:rPr>
        <w:t xml:space="preserve">                     4) </w:t>
      </w:r>
      <w:r w:rsidRPr="00D7747D">
        <w:rPr>
          <w:sz w:val="24"/>
          <w:szCs w:val="24"/>
          <w:lang w:val="en-US"/>
        </w:rPr>
        <w:t>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+4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 -3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,25                   2) 5                     3) -3                   4) 0,8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>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- 3х)= -1</m:t>
        </m:r>
      </m:oMath>
    </w:p>
    <w:p w:rsidR="00820C6B" w:rsidRPr="00D7747D" w:rsidRDefault="00820C6B" w:rsidP="00B81E65">
      <w:pPr>
        <w:pStyle w:val="a4"/>
        <w:numPr>
          <w:ilvl w:val="0"/>
          <w:numId w:val="6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3                      3) </w:t>
      </w:r>
      <w:r w:rsidRPr="00D7747D">
        <w:rPr>
          <w:sz w:val="24"/>
          <w:szCs w:val="24"/>
          <w:lang w:val="en-US"/>
        </w:rPr>
        <w:t>-</w:t>
      </w:r>
      <w:r w:rsidRPr="00D7747D">
        <w:rPr>
          <w:sz w:val="24"/>
          <w:szCs w:val="24"/>
        </w:rPr>
        <w:t xml:space="preserve"> 2                 4) </w:t>
      </w:r>
      <w:r w:rsidRPr="00D7747D">
        <w:rPr>
          <w:sz w:val="24"/>
          <w:szCs w:val="24"/>
          <w:lang w:val="en-US"/>
        </w:rPr>
        <w:t>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6х+6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х-9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7                       2) 10                    3) 13                 4) 1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Сколько  корней  имеет  уравнение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х+1)</m:t>
            </m:r>
          </m:e>
        </m:func>
      </m:oMath>
      <w:r w:rsidR="00820C6B" w:rsidRPr="00D7747D">
        <w:rPr>
          <w:sz w:val="24"/>
          <w:szCs w:val="24"/>
        </w:rPr>
        <w:t xml:space="preserve"> +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+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>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 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3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125                   3) 0,2               4)  0,325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-х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 xml:space="preserve">2 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-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Вычислите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²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10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²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func>
              </m:e>
            </m:func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e>
            </m:func>
          </m:den>
        </m:f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+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9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3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den>
                        </m:f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</w:t>
      </w:r>
      <m:oMath>
        <m:r>
          <w:rPr>
            <w:rFonts w:ascii="Cambria Math" w:hAnsi="Cambria Math"/>
            <w:sz w:val="24"/>
            <w:szCs w:val="24"/>
          </w:rPr>
          <m:t>3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            2)  ( 0; 2)             3) [2;4)              4) [4;6]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10=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5                     3) 3                     4) 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4+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7 =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 (х+17)</w:t>
      </w:r>
    </w:p>
    <w:p w:rsidR="00820C6B" w:rsidRPr="00D7747D" w:rsidRDefault="00820C6B" w:rsidP="00B81E65">
      <w:pPr>
        <w:pStyle w:val="a4"/>
        <w:numPr>
          <w:ilvl w:val="0"/>
          <w:numId w:val="7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2) 45                     3) 21                   4) 1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>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+х)= -1</m:t>
        </m:r>
      </m:oMath>
    </w:p>
    <w:p w:rsidR="00820C6B" w:rsidRPr="00D7747D" w:rsidRDefault="00820C6B" w:rsidP="00B81E65">
      <w:pPr>
        <w:pStyle w:val="a4"/>
        <w:numPr>
          <w:ilvl w:val="0"/>
          <w:numId w:val="7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3                      3)  -1                 4) 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-3х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7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 3                      2) 1                    3) 0                 4) 4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х-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2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>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+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2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5                   3) 0,2               4)  0,325</w:t>
      </w:r>
    </w:p>
    <w:p w:rsidR="00820C6B" w:rsidRPr="00D7747D" w:rsidRDefault="00820C6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2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+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Вычислите х</w:t>
      </w:r>
      <w:proofErr w:type="gramStart"/>
      <w:r w:rsidR="00820C6B" w:rsidRPr="00D7747D">
        <w:rPr>
          <w:sz w:val="24"/>
          <w:szCs w:val="24"/>
        </w:rPr>
        <w:t xml:space="preserve"> ,</w:t>
      </w:r>
      <w:proofErr w:type="gramEnd"/>
      <w:r w:rsidR="00820C6B" w:rsidRPr="00D7747D">
        <w:rPr>
          <w:sz w:val="24"/>
          <w:szCs w:val="24"/>
        </w:rPr>
        <w:t xml:space="preserve"> если </w:t>
      </w:r>
    </w:p>
    <w:p w:rsidR="00820C6B" w:rsidRPr="00D7747D" w:rsidRDefault="00820C6B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25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lg</m:t>
            </m:r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1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e>
            </m:func>
          </m:sup>
        </m:sSup>
      </m:oMath>
      <w:r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49</m:t>
                </m:r>
              </m:e>
            </m:func>
          </m:sup>
        </m:sSup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│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│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p>
                      <m:s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у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∙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=4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2у</m:t>
                        </m:r>
                      </m:sup>
                    </m:sSup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4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48557B" w:rsidRPr="00D7747D">
        <w:rPr>
          <w:sz w:val="24"/>
          <w:szCs w:val="24"/>
        </w:rPr>
        <w:t>«</w:t>
      </w:r>
      <w:r w:rsidR="00820C6B" w:rsidRPr="00D7747D">
        <w:rPr>
          <w:sz w:val="24"/>
          <w:szCs w:val="24"/>
        </w:rPr>
        <w:t>Тригонометрические  уравнения»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Решите  уравнение     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∙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= -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</w:t>
      </w:r>
      <m:oMath>
        <m:r>
          <w:rPr>
            <w:rFonts w:ascii="Cambria Math" w:hAnsi="Cambria Math"/>
            <w:sz w:val="24"/>
            <w:szCs w:val="24"/>
          </w:rPr>
          <m:t xml:space="preserve">1) </m:t>
        </m:r>
      </m:oMath>
      <w:r w:rsidRPr="00D7747D">
        <w:rPr>
          <w:sz w:val="24"/>
          <w:szCs w:val="24"/>
        </w:rPr>
        <w:t xml:space="preserve">   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2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</m:oMath>
      <w:r w:rsidRPr="00D7747D">
        <w:rPr>
          <w:sz w:val="24"/>
          <w:szCs w:val="24"/>
        </w:rPr>
        <w:t xml:space="preserve">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Решите уравнение      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sin </m:t>
            </m:r>
          </m:fName>
          <m:e>
            <w:proofErr w:type="gramStart"/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w:proofErr w:type="gramEnd"/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х ) – 1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>. Решите  уравнение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π+2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8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>. Сколько  корней  имеет  уравнение.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5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7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Решите  уравнение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+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-1=0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 3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х=2 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–π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у </m:t>
            </m:r>
          </m:e>
        </m:func>
      </m:oMath>
      <w:r w:rsidR="00820C6B" w:rsidRPr="00D7747D">
        <w:rPr>
          <w:sz w:val="24"/>
          <w:szCs w:val="24"/>
        </w:rPr>
        <w:t xml:space="preserve">, если  известно,  что </w:t>
      </w:r>
    </w:p>
    <w:p w:rsidR="00820C6B" w:rsidRPr="00D7747D" w:rsidRDefault="00C011AB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Вариант </w:t>
      </w:r>
      <w:r w:rsidR="0048557B" w:rsidRPr="00D7747D">
        <w:rPr>
          <w:sz w:val="24"/>
          <w:szCs w:val="24"/>
        </w:rPr>
        <w:t>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уравнение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π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πх= 0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</w:t>
      </w:r>
      <m:oMath>
        <m:r>
          <w:rPr>
            <w:rFonts w:ascii="Cambria Math" w:hAnsi="Cambria Math"/>
            <w:sz w:val="24"/>
            <w:szCs w:val="24"/>
          </w:rPr>
          <m:t xml:space="preserve"> 1)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2)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3) -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+ 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>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Решите  уравнение      2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 - х)+1 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12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±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  <m:r>
          <w:rPr>
            <w:rFonts w:ascii="Cambria Math" w:hAnsi="Cambria Math"/>
            <w:sz w:val="24"/>
            <w:szCs w:val="24"/>
          </w:rPr>
          <m:t>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 Сколько  корней  имеет  уравнение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?</w:t>
      </w:r>
    </w:p>
    <w:p w:rsidR="00820C6B" w:rsidRPr="00D7747D" w:rsidRDefault="00820C6B" w:rsidP="00B81E65">
      <w:pPr>
        <w:pStyle w:val="a4"/>
        <w:numPr>
          <w:ilvl w:val="0"/>
          <w:numId w:val="7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Решите  уравнение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-1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g</m:t>
            </m:r>
            <m:r>
              <w:rPr>
                <w:rFonts w:ascii="Cambria Math" w:hAnsi="Cambria Math"/>
                <w:sz w:val="24"/>
                <w:szCs w:val="24"/>
              </w:rPr>
              <m:t>(х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)-1))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2π</m:t>
            </m:r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,  если  известно, что </w:t>
      </w:r>
    </w:p>
    <w:p w:rsidR="00820C6B" w:rsidRPr="00D7747D" w:rsidRDefault="00C011AB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ма 1.5.2</w:t>
      </w:r>
      <w:r w:rsidR="0013031C">
        <w:rPr>
          <w:sz w:val="24"/>
          <w:szCs w:val="24"/>
        </w:rPr>
        <w:t>.</w:t>
      </w:r>
      <w:r w:rsidRPr="00D7747D">
        <w:rPr>
          <w:sz w:val="24"/>
          <w:szCs w:val="24"/>
        </w:rPr>
        <w:t xml:space="preserve"> 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</w:t>
      </w:r>
      <w:r w:rsidRPr="00D7747D">
        <w:rPr>
          <w:sz w:val="24"/>
          <w:szCs w:val="24"/>
        </w:rPr>
        <w:t>е</w:t>
      </w:r>
      <w:r w:rsidRPr="00D7747D">
        <w:rPr>
          <w:sz w:val="24"/>
          <w:szCs w:val="24"/>
        </w:rPr>
        <w:t>ний уравнений и неравен</w:t>
      </w:r>
      <w:proofErr w:type="gramStart"/>
      <w:r w:rsidRPr="00D7747D">
        <w:rPr>
          <w:sz w:val="24"/>
          <w:szCs w:val="24"/>
        </w:rPr>
        <w:t>ств с дв</w:t>
      </w:r>
      <w:proofErr w:type="gramEnd"/>
      <w:r w:rsidRPr="00D7747D">
        <w:rPr>
          <w:sz w:val="24"/>
          <w:szCs w:val="24"/>
        </w:rPr>
        <w:t>умя переменными и их систем.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5</w:t>
      </w:r>
    </w:p>
    <w:p w:rsidR="0068161B" w:rsidRPr="00D7747D" w:rsidRDefault="0068161B" w:rsidP="0048557B">
      <w:pPr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«Рациональные  неравенства и системы»</w:t>
      </w:r>
    </w:p>
    <w:p w:rsidR="00820C6B" w:rsidRPr="00D7747D" w:rsidRDefault="00820C6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7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4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5]</m:t>
        </m:r>
      </m:oMath>
      <w:r w:rsidRPr="00D7747D">
        <w:rPr>
          <w:sz w:val="24"/>
          <w:szCs w:val="24"/>
        </w:rPr>
        <w:t xml:space="preserve">              2) [-5;4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7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</w:t>
      </w:r>
      <w:proofErr w:type="gramStart"/>
      <w:r w:rsidRPr="00D7747D">
        <w:rPr>
          <w:sz w:val="24"/>
          <w:szCs w:val="24"/>
        </w:rPr>
        <w:t>3) (-</w:t>
      </w:r>
      <m:oMath>
        <m:r>
          <w:rPr>
            <w:rFonts w:ascii="Cambria Math" w:hAnsi="Cambria Math"/>
            <w:sz w:val="24"/>
            <w:szCs w:val="24"/>
          </w:rPr>
          <m:t xml:space="preserve">∞;7)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 xml:space="preserve"> ∞;-5]∪(4;7)</m:t>
        </m:r>
      </m:oMath>
      <w:proofErr w:type="gramEnd"/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[1;3)</m:t>
        </m:r>
      </m:oMath>
      <w:r w:rsidRPr="00D7747D">
        <w:rPr>
          <w:sz w:val="24"/>
          <w:szCs w:val="24"/>
          <w:lang w:val="en-US"/>
        </w:rPr>
        <w:t xml:space="preserve">       2) [-2;1]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1;3)                            4) [-2;1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-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-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4]∪[2;5)</m:t>
        </m:r>
      </m:oMath>
      <w:r w:rsidRPr="00D7747D">
        <w:rPr>
          <w:sz w:val="24"/>
          <w:szCs w:val="24"/>
          <w:lang w:val="en-US"/>
        </w:rPr>
        <w:t xml:space="preserve">        2) [-4;2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5;+∞)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>∞;-2]∪[4;5)</m:t>
        </m:r>
      </m:oMath>
      <w:r w:rsidRPr="00D7747D">
        <w:rPr>
          <w:sz w:val="24"/>
          <w:szCs w:val="24"/>
          <w:lang w:val="en-US"/>
        </w:rPr>
        <w:t xml:space="preserve">         4) [-2;4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6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-</m:t>
        </m:r>
        <m:r>
          <w:rPr>
            <w:rFonts w:ascii="Cambria Math" w:hAnsi="Cambria Math"/>
            <w:sz w:val="24"/>
            <w:szCs w:val="24"/>
            <w:lang w:val="en-US"/>
          </w:rPr>
          <m:t>∞;-2)∪[8;+∞)</m:t>
        </m:r>
      </m:oMath>
      <w:r w:rsidRPr="00D7747D">
        <w:rPr>
          <w:sz w:val="24"/>
          <w:szCs w:val="24"/>
          <w:lang w:val="en-US"/>
        </w:rPr>
        <w:t xml:space="preserve">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∞;-6)∪[0;8]</m:t>
        </m:r>
      </m:oMath>
      <w:proofErr w:type="gramEnd"/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6;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0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8;+∞)</m:t>
        </m:r>
      </m:oMath>
      <w:r w:rsidRPr="00D7747D">
        <w:rPr>
          <w:sz w:val="24"/>
          <w:szCs w:val="24"/>
          <w:lang w:val="en-US"/>
        </w:rPr>
        <w:t xml:space="preserve">              4) (-6</w:t>
      </w:r>
      <w:proofErr w:type="gramStart"/>
      <w:r w:rsidRPr="00D7747D">
        <w:rPr>
          <w:sz w:val="24"/>
          <w:szCs w:val="24"/>
          <w:lang w:val="en-US"/>
        </w:rPr>
        <w:t>;0</w:t>
      </w:r>
      <w:proofErr w:type="gramEnd"/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8;+∞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≤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-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]∪(2;+∞)</m:t>
        </m:r>
      </m:oMath>
      <w:r w:rsidRPr="00D7747D">
        <w:rPr>
          <w:sz w:val="24"/>
          <w:szCs w:val="24"/>
          <w:lang w:val="en-US"/>
        </w:rPr>
        <w:t xml:space="preserve">   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-4)∪(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;-1]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- 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)∪[2;+∞)</m:t>
        </m:r>
      </m:oMath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4]∪[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;2)</m:t>
        </m:r>
      </m:oMath>
      <w:proofErr w:type="gramEnd"/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Найдите сумму целых решений неравенства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w:proofErr w:type="gramStart"/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w:proofErr w:type="gramEnd"/>
            <m:r>
              <w:rPr>
                <w:rFonts w:ascii="Cambria Math" w:hAnsi="Cambria Math"/>
                <w:sz w:val="24"/>
                <w:szCs w:val="24"/>
              </w:rPr>
              <m:t>6-х )²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0</m:t>
        </m:r>
      </m:oMath>
      <w:r w:rsidR="00820C6B" w:rsidRPr="00D7747D">
        <w:rPr>
          <w:sz w:val="24"/>
          <w:szCs w:val="24"/>
        </w:rPr>
        <w:t>, лежащих на промежутке [-4;8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29              2) 33               </w:t>
      </w:r>
      <w:r w:rsidRPr="00D7747D">
        <w:rPr>
          <w:sz w:val="24"/>
          <w:szCs w:val="24"/>
          <w:lang w:val="en-US"/>
        </w:rPr>
        <w:t>3) 34                  4) 35</w:t>
      </w: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-24</m:t>
            </m:r>
          </m:e>
        </m:d>
        <m:r>
          <w:rPr>
            <w:rFonts w:ascii="Cambria Math" w:hAnsi="Cambria Math"/>
            <w:sz w:val="24"/>
            <w:szCs w:val="24"/>
          </w:rPr>
          <m:t>&l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)∪(1;24)</m:t>
        </m:r>
      </m:oMath>
      <w:r w:rsidRPr="00D7747D">
        <w:rPr>
          <w:sz w:val="24"/>
          <w:szCs w:val="24"/>
          <w:lang w:val="en-US"/>
        </w:rPr>
        <w:t xml:space="preserve">            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]∪[1;24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1; 24)                            4) [1; 24)</w:t>
      </w:r>
      <w:proofErr w:type="gramEnd"/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68161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Найдите  решение  системы  неравенств</w:t>
      </w:r>
    </w:p>
    <w:p w:rsidR="00820C6B" w:rsidRPr="00D7747D" w:rsidRDefault="00C011AB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29х+30≤0 ,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х+2&gt;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В ответ запишите наибольшее  целое (если оно есть), входящее в область  определения.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0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6х≤7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х-7-8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ra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, входящее в область  определения.)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3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-2]</m:t>
        </m:r>
      </m:oMath>
      <w:r w:rsidRPr="00D7747D">
        <w:rPr>
          <w:sz w:val="24"/>
          <w:szCs w:val="24"/>
        </w:rPr>
        <w:t xml:space="preserve">              2) [-2;1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</w:t>
      </w:r>
      <w:proofErr w:type="gramStart"/>
      <w:r w:rsidRPr="00D7747D">
        <w:rPr>
          <w:sz w:val="24"/>
          <w:szCs w:val="24"/>
        </w:rPr>
        <w:t>3) (-</w:t>
      </w:r>
      <m:oMath>
        <m:r>
          <w:rPr>
            <w:rFonts w:ascii="Cambria Math" w:hAnsi="Cambria Math"/>
            <w:sz w:val="24"/>
            <w:szCs w:val="24"/>
          </w:rPr>
          <m:t xml:space="preserve">∞;3)  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>∞;-2]∪(1;3)</m:t>
        </m:r>
      </m:oMath>
      <w:proofErr w:type="gramEnd"/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+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(-1;5]</m:t>
        </m:r>
      </m:oMath>
      <w:r w:rsidRPr="00D7747D">
        <w:rPr>
          <w:sz w:val="24"/>
          <w:szCs w:val="24"/>
          <w:lang w:val="en-US"/>
        </w:rPr>
        <w:t xml:space="preserve">        2) [5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  <w:proofErr w:type="gramEnd"/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-2;+</w:t>
      </w:r>
      <m:oMath>
        <m:r>
          <w:rPr>
            <w:rFonts w:ascii="Cambria Math" w:hAnsi="Cambria Math"/>
            <w:sz w:val="24"/>
            <w:szCs w:val="24"/>
            <w:lang w:val="en-US"/>
          </w:rPr>
          <m:t>∞</m:t>
        </m:r>
      </m:oMath>
      <w:r w:rsidRPr="00D7747D">
        <w:rPr>
          <w:sz w:val="24"/>
          <w:szCs w:val="24"/>
          <w:lang w:val="en-US"/>
        </w:rPr>
        <w:t>)                            4) [-2;-1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5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5х-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1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11)∪[-6;1]</m:t>
        </m:r>
      </m:oMath>
      <w:r w:rsidRPr="00D7747D">
        <w:rPr>
          <w:sz w:val="24"/>
          <w:szCs w:val="24"/>
          <w:lang w:val="en-US"/>
        </w:rPr>
        <w:t xml:space="preserve">        2) (-6;1)</w:t>
      </w:r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1;+∞)</m:t>
        </m:r>
      </m:oMath>
      <w:r w:rsidRPr="00D7747D">
        <w:rPr>
          <w:sz w:val="24"/>
          <w:szCs w:val="24"/>
        </w:rPr>
        <w:t xml:space="preserve">                              4) (-11; -6]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;+∞</m:t>
            </m:r>
          </m:e>
        </m:d>
      </m:oMath>
      <w:proofErr w:type="gramEnd"/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Х+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Х-1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lt;0</m:t>
        </m:r>
      </m:oMath>
      <w:r w:rsidR="00820C6B" w:rsidRPr="00D7747D">
        <w:rPr>
          <w:sz w:val="24"/>
          <w:szCs w:val="24"/>
        </w:rPr>
        <w:t xml:space="preserve"> (В  ответе запишите  число целых  решений нераве</w:t>
      </w:r>
      <w:r w:rsidR="00820C6B" w:rsidRPr="00D7747D">
        <w:rPr>
          <w:sz w:val="24"/>
          <w:szCs w:val="24"/>
        </w:rPr>
        <w:t>н</w:t>
      </w:r>
      <w:r w:rsidR="00820C6B" w:rsidRPr="00D7747D">
        <w:rPr>
          <w:sz w:val="24"/>
          <w:szCs w:val="24"/>
        </w:rPr>
        <w:t>ства)</w:t>
      </w:r>
    </w:p>
    <w:p w:rsidR="00820C6B" w:rsidRPr="00D7747D" w:rsidRDefault="00820C6B" w:rsidP="00B81E65">
      <w:pPr>
        <w:pStyle w:val="a4"/>
        <w:numPr>
          <w:ilvl w:val="0"/>
          <w:numId w:val="84"/>
        </w:numPr>
        <w:tabs>
          <w:tab w:val="left" w:pos="2644"/>
        </w:tabs>
        <w:spacing w:after="200" w:line="276" w:lineRule="auto"/>
        <w:ind w:left="2070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1                2)  2             3) 8           4) 4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5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2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(-∞;+∞)</m:t>
        </m:r>
      </m:oMath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 xml:space="preserve">                   </w:t>
      </w:r>
      <w:r w:rsidRPr="00D7747D">
        <w:rPr>
          <w:sz w:val="24"/>
          <w:szCs w:val="24"/>
        </w:rPr>
        <w:t xml:space="preserve"> 2) (-</w:t>
      </w:r>
      <m:oMath>
        <m:r>
          <w:rPr>
            <w:rFonts w:ascii="Cambria Math" w:hAnsi="Cambria Math"/>
            <w:sz w:val="24"/>
            <w:szCs w:val="24"/>
          </w:rPr>
          <m:t>∞;2)∪(5</m:t>
        </m:r>
        <m:r>
          <w:rPr>
            <w:rFonts w:ascii="Cambria Math" w:hAnsi="Cambria Math"/>
            <w:sz w:val="24"/>
            <w:szCs w:val="24"/>
            <w:lang w:val="en-US"/>
          </w:rPr>
          <m:t>;+∞)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(</w:t>
      </w:r>
      <w:r w:rsidRPr="00D7747D">
        <w:rPr>
          <w:sz w:val="24"/>
          <w:szCs w:val="24"/>
          <w:lang w:val="en-US"/>
        </w:rPr>
        <w:t xml:space="preserve">2;5)                   </w:t>
      </w:r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6)∪(-3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Найдите сумму целых решений неравенства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9-х,  принад</m:t>
        </m:r>
      </m:oMath>
      <w:proofErr w:type="gramStart"/>
      <w:r w:rsidRPr="00D7747D">
        <w:rPr>
          <w:sz w:val="24"/>
          <w:szCs w:val="24"/>
        </w:rPr>
        <w:t>лежащих</w:t>
      </w:r>
      <w:proofErr w:type="gramEnd"/>
      <w:r w:rsidRPr="00D7747D">
        <w:rPr>
          <w:sz w:val="24"/>
          <w:szCs w:val="24"/>
        </w:rPr>
        <w:t xml:space="preserve">  промежутку  [-7;7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3              2) -10               3) -19                  4) 11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4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+7</m:t>
            </m:r>
          </m:e>
        </m:d>
        <m:r>
          <w:rPr>
            <w:rFonts w:ascii="Cambria Math" w:hAnsi="Cambria Math"/>
            <w:sz w:val="24"/>
            <w:szCs w:val="24"/>
          </w:rPr>
          <m:t>(х-21)&g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-7)∪(21;+∞)</m:t>
        </m:r>
      </m:oMath>
      <w:r w:rsidRPr="00D7747D">
        <w:rPr>
          <w:sz w:val="24"/>
          <w:szCs w:val="24"/>
        </w:rPr>
        <w:t xml:space="preserve">            </w:t>
      </w:r>
      <w:r w:rsidRPr="00D7747D">
        <w:rPr>
          <w:sz w:val="24"/>
          <w:szCs w:val="24"/>
          <w:lang w:val="en-US"/>
        </w:rPr>
        <w:t xml:space="preserve">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7)∪(4;21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7;4)</w:t>
      </w:r>
      <m:oMath>
        <m:r>
          <w:rPr>
            <w:rFonts w:ascii="Cambria Math" w:hAnsi="Cambria Math"/>
            <w:sz w:val="24"/>
            <w:szCs w:val="24"/>
          </w:rPr>
          <m:t xml:space="preserve"> ∪(21;+∞)</m:t>
        </m:r>
      </m:oMath>
      <w:r w:rsidRPr="00D7747D">
        <w:rPr>
          <w:sz w:val="24"/>
          <w:szCs w:val="24"/>
        </w:rPr>
        <w:t xml:space="preserve">                    4) (-7;21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970D42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Найдите  наименьшее  целое  решение  системы  неравенств</w:t>
      </w:r>
    </w:p>
    <w:p w:rsidR="00820C6B" w:rsidRPr="00D7747D" w:rsidRDefault="00C011AB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6-х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+3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≥0 ,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≤ 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решение   х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20≤9х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6х-16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2х+11</m:t>
                </m:r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9</m:t>
                </m:r>
              </m:e>
            </m:rad>
          </m:den>
        </m:f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 отрицательное, входящее в область  определения.)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6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6х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7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0,5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>2) (18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-0,5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0,5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-5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</m:oMath>
      <w:r w:rsidR="00820C6B" w:rsidRPr="00D7747D">
        <w:rPr>
          <w:sz w:val="24"/>
          <w:szCs w:val="24"/>
        </w:rPr>
        <w:t xml:space="preserve"> 0,1</w:t>
      </w:r>
    </w:p>
    <w:p w:rsidR="00820C6B" w:rsidRPr="00D7747D" w:rsidRDefault="00820C6B" w:rsidP="00B81E65">
      <w:pPr>
        <w:pStyle w:val="a4"/>
        <w:numPr>
          <w:ilvl w:val="0"/>
          <w:numId w:val="8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+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1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    4) (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</w:t>
      </w:r>
      <w:proofErr w:type="gramStart"/>
      <w:r w:rsidR="00820C6B" w:rsidRPr="00D7747D">
        <w:rPr>
          <w:sz w:val="24"/>
          <w:szCs w:val="24"/>
        </w:rPr>
        <w:t xml:space="preserve">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proofErr w:type="gramEnd"/>
    </w:p>
    <w:p w:rsidR="00820C6B" w:rsidRPr="00D7747D" w:rsidRDefault="00820C6B" w:rsidP="00B81E65">
      <w:pPr>
        <w:pStyle w:val="a4"/>
        <w:numPr>
          <w:ilvl w:val="0"/>
          <w:numId w:val="87"/>
        </w:numPr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  <w:lang w:val="en-US"/>
        </w:rPr>
        <w:t>]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4) [-6;+∞)</m:t>
        </m:r>
      </m:oMath>
      <w:proofErr w:type="gramEnd"/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Найдите множество решений неравенства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7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6х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6;0)       2) (-</w:t>
      </w:r>
      <m:oMath>
        <m:r>
          <w:rPr>
            <w:rFonts w:ascii="Cambria Math" w:hAnsi="Cambria Math"/>
            <w:sz w:val="24"/>
            <w:szCs w:val="24"/>
          </w:rPr>
          <m:t>∞; -6)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</m:t>
        </m:r>
      </m:oMath>
      <w:r w:rsidRPr="00D7747D">
        <w:rPr>
          <w:sz w:val="24"/>
          <w:szCs w:val="24"/>
        </w:rPr>
        <w:t xml:space="preserve">3) </w:t>
      </w:r>
      <w:r w:rsidRPr="00D7747D">
        <w:rPr>
          <w:sz w:val="24"/>
          <w:szCs w:val="24"/>
          <w:lang w:val="en-US"/>
        </w:rPr>
        <w:t xml:space="preserve">[- 6;0]    4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-6]∪[0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х+6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 xml:space="preserve">[1;6]        2) [2;3]       3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2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</m:oMath>
      <w:r w:rsidRPr="00D7747D">
        <w:rPr>
          <w:sz w:val="24"/>
          <w:szCs w:val="24"/>
          <w:lang w:val="en-US"/>
        </w:rPr>
        <w:t xml:space="preserve">        4) </w:t>
      </w:r>
      <m:oMath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 ∞;1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>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6;+∞</m:t>
            </m:r>
          </m:e>
        </m:d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Найдите сумму целых чисел, лежащих на промежутке [-7;6] и входящих  в область  о</w:t>
      </w:r>
      <w:r w:rsidR="00820C6B" w:rsidRPr="00D7747D">
        <w:rPr>
          <w:sz w:val="24"/>
          <w:szCs w:val="24"/>
        </w:rPr>
        <w:t>п</w:t>
      </w:r>
      <w:r w:rsidR="00820C6B" w:rsidRPr="00D7747D">
        <w:rPr>
          <w:sz w:val="24"/>
          <w:szCs w:val="24"/>
        </w:rPr>
        <w:t xml:space="preserve">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64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2             2) -16                      3) -20                                  4) -22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+8 &lt;0</m:t>
        </m:r>
      </m:oMath>
    </w:p>
    <w:p w:rsidR="00820C6B" w:rsidRPr="00D7747D" w:rsidRDefault="00820C6B" w:rsidP="00B81E65">
      <w:pPr>
        <w:pStyle w:val="a4"/>
        <w:numPr>
          <w:ilvl w:val="0"/>
          <w:numId w:val="9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(1;2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1)  </m:t>
        </m:r>
      </m:oMath>
      <w:r w:rsidRPr="00D7747D">
        <w:rPr>
          <w:sz w:val="24"/>
          <w:szCs w:val="24"/>
        </w:rPr>
        <w:t xml:space="preserve">         3)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(- </w:t>
      </w:r>
      <m:oMath>
        <m:r>
          <w:rPr>
            <w:rFonts w:ascii="Cambria Math" w:hAnsi="Cambria Math"/>
            <w:sz w:val="24"/>
            <w:szCs w:val="24"/>
          </w:rPr>
          <m:t>∞;1)∪</m:t>
        </m:r>
      </m:oMath>
      <w:r w:rsidRPr="00D7747D">
        <w:rPr>
          <w:sz w:val="24"/>
          <w:szCs w:val="24"/>
        </w:rPr>
        <w:t xml:space="preserve">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pStyle w:val="a4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  </w:t>
      </w:r>
    </w:p>
    <w:p w:rsidR="00193E89" w:rsidRDefault="00193E89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</m:oMath>
      <w:r w:rsidR="00820C6B" w:rsidRPr="00D7747D">
        <w:rPr>
          <w:sz w:val="24"/>
          <w:szCs w:val="24"/>
        </w:rPr>
        <w:t>3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3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.   В ответ  запишите наименьшее  ц</w:t>
      </w:r>
      <w:r w:rsidR="00820C6B" w:rsidRPr="00D7747D">
        <w:rPr>
          <w:sz w:val="24"/>
          <w:szCs w:val="24"/>
        </w:rPr>
        <w:t>е</w:t>
      </w:r>
      <w:r w:rsidR="00820C6B" w:rsidRPr="00D7747D">
        <w:rPr>
          <w:sz w:val="24"/>
          <w:szCs w:val="24"/>
        </w:rPr>
        <w:t>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Найдите  произведение  наибольшего целого и наименьшего целого решений  неравенс</w:t>
      </w:r>
      <w:r w:rsidR="00820C6B" w:rsidRPr="00D7747D">
        <w:rPr>
          <w:sz w:val="24"/>
          <w:szCs w:val="24"/>
        </w:rPr>
        <w:t>т</w:t>
      </w:r>
      <w:r w:rsidR="00820C6B" w:rsidRPr="00D7747D">
        <w:rPr>
          <w:sz w:val="24"/>
          <w:szCs w:val="24"/>
        </w:rPr>
        <w:t>ва   (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</m:t>
            </m:r>
          </m:sup>
        </m:sSup>
      </m:oMath>
      <w:r w:rsidR="00820C6B" w:rsidRPr="00D7747D">
        <w:rPr>
          <w:sz w:val="24"/>
          <w:szCs w:val="24"/>
        </w:rPr>
        <w:t xml:space="preserve"> + 4</w:t>
      </w:r>
      <m:oMath>
        <m:r>
          <w:rPr>
            <w:rFonts w:ascii="Cambria Math" w:hAnsi="Cambria Math"/>
            <w:sz w:val="24"/>
            <w:szCs w:val="24"/>
          </w:rPr>
          <m:t xml:space="preserve">≤5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наибольшее целое  значение  х,  удовлетворяющее  неравенству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40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p>
            </m:sSup>
          </m:den>
        </m:f>
      </m:oMath>
      <w:r w:rsidRPr="00D7747D">
        <w:rPr>
          <w:sz w:val="24"/>
          <w:szCs w:val="24"/>
        </w:rPr>
        <w:t xml:space="preserve"> - 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&gt;8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х</m:t>
            </m:r>
          </m:sup>
        </m:sSup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</w:t>
      </w:r>
      <w:r w:rsidR="0048557B" w:rsidRPr="00D7747D">
        <w:rPr>
          <w:sz w:val="24"/>
          <w:szCs w:val="24"/>
        </w:rPr>
        <w:t xml:space="preserve">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ЧАСТЬ А</w:t>
      </w:r>
    </w:p>
    <w:p w:rsidR="00820C6B" w:rsidRPr="00D7747D" w:rsidRDefault="00820C6B" w:rsidP="00970D42">
      <w:pPr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≥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 xml:space="preserve">2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1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1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1</m:t>
        </m:r>
      </m:oMath>
      <w:r w:rsidRPr="00D7747D">
        <w:rPr>
          <w:sz w:val="24"/>
          <w:szCs w:val="24"/>
          <w:lang w:val="en-US"/>
        </w:rPr>
        <w:t>]</w:t>
      </w:r>
    </w:p>
    <w:p w:rsidR="00820C6B" w:rsidRPr="00D7747D" w:rsidRDefault="00970D42" w:rsidP="00820C6B">
      <w:pPr>
        <w:rPr>
          <w:i/>
          <w:sz w:val="24"/>
          <w:szCs w:val="24"/>
          <w:lang w:val="en-US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,5</m:t>
            </m:r>
          </m:sup>
        </m:sSup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8</w:t>
      </w:r>
    </w:p>
    <w:p w:rsidR="00820C6B" w:rsidRPr="00D7747D" w:rsidRDefault="00820C6B" w:rsidP="00820C6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1) (-6,5;6,5)       2)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+∞;-6,5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3) 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-∞;-6,5]   4 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(-6,5; +∞)</m:t>
          </m:r>
        </m:oMath>
      </m:oMathPara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</w:t>
      </w:r>
      <w:proofErr w:type="gramStart"/>
      <w:r w:rsidR="00820C6B" w:rsidRPr="00D7747D">
        <w:rPr>
          <w:sz w:val="24"/>
          <w:szCs w:val="24"/>
        </w:rPr>
        <w:t xml:space="preserve">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proofErr w:type="gramEnd"/>
    </w:p>
    <w:p w:rsidR="00820C6B" w:rsidRPr="00D7747D" w:rsidRDefault="00820C6B" w:rsidP="00B81E65">
      <w:pPr>
        <w:pStyle w:val="a4"/>
        <w:numPr>
          <w:ilvl w:val="0"/>
          <w:numId w:val="113"/>
        </w:numPr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</w:rPr>
        <w:t>]        2) (-</w:t>
      </w:r>
      <m:oMath>
        <m:r>
          <w:rPr>
            <w:rFonts w:ascii="Cambria Math" w:hAnsi="Cambria Math"/>
            <w:sz w:val="24"/>
            <w:szCs w:val="24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[-6;+∞)</m:t>
        </m:r>
      </m:oMath>
      <w:proofErr w:type="gramEnd"/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Найдите множество решений неравенства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8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 xml:space="preserve"> ≥1</m:t>
        </m:r>
      </m:oMath>
    </w:p>
    <w:p w:rsidR="00820C6B" w:rsidRPr="00D7747D" w:rsidRDefault="00820C6B" w:rsidP="00820C6B">
      <w:pPr>
        <w:ind w:left="405"/>
        <w:rPr>
          <w:sz w:val="24"/>
          <w:szCs w:val="24"/>
        </w:rPr>
      </w:pPr>
      <w:r w:rsidRPr="00D7747D">
        <w:rPr>
          <w:sz w:val="24"/>
          <w:szCs w:val="24"/>
        </w:rPr>
        <w:t>1)(0;2)       2) (-</w:t>
      </w:r>
      <m:oMath>
        <m:r>
          <w:rPr>
            <w:rFonts w:ascii="Cambria Math" w:hAnsi="Cambria Math"/>
            <w:sz w:val="24"/>
            <w:szCs w:val="24"/>
          </w:rPr>
          <m:t>∞; 0]∪</m:t>
        </m:r>
      </m:oMath>
      <w:r w:rsidRPr="00D7747D">
        <w:rPr>
          <w:sz w:val="24"/>
          <w:szCs w:val="24"/>
        </w:rPr>
        <w:t xml:space="preserve"> [</w:t>
      </w:r>
      <w:r w:rsidRPr="00D7747D">
        <w:rPr>
          <w:sz w:val="24"/>
          <w:szCs w:val="24"/>
          <w:lang w:val="tt-RU"/>
        </w:rPr>
        <w:t>2;+</w:t>
      </w:r>
      <m:oMath>
        <m:r>
          <w:rPr>
            <w:rFonts w:ascii="Cambria Math" w:hAnsi="Cambria Math"/>
            <w:sz w:val="24"/>
            <w:szCs w:val="24"/>
            <w:lang w:val="tt-RU"/>
          </w:rPr>
          <m:t xml:space="preserve">∞)   3)  </m:t>
        </m:r>
      </m:oMath>
      <w:r w:rsidRPr="00D7747D">
        <w:rPr>
          <w:sz w:val="24"/>
          <w:szCs w:val="24"/>
        </w:rPr>
        <w:t>[</w:t>
      </w:r>
      <w:r w:rsidRPr="00D7747D">
        <w:rPr>
          <w:sz w:val="24"/>
          <w:szCs w:val="24"/>
          <w:lang w:val="tt-RU"/>
        </w:rPr>
        <w:t>0</w:t>
      </w:r>
      <w:r w:rsidRPr="00D7747D">
        <w:rPr>
          <w:sz w:val="24"/>
          <w:szCs w:val="24"/>
        </w:rPr>
        <w:t>;</w:t>
      </w:r>
      <w:r w:rsidRPr="00D7747D">
        <w:rPr>
          <w:sz w:val="24"/>
          <w:szCs w:val="24"/>
          <w:lang w:val="tt-RU"/>
        </w:rPr>
        <w:t>2</w:t>
      </w:r>
      <w:r w:rsidRPr="00D7747D">
        <w:rPr>
          <w:sz w:val="24"/>
          <w:szCs w:val="24"/>
        </w:rPr>
        <w:t xml:space="preserve">]    4) (- </w:t>
      </w:r>
      <m:oMath>
        <m:r>
          <w:rPr>
            <w:rFonts w:ascii="Cambria Math" w:hAnsi="Cambria Math"/>
            <w:sz w:val="24"/>
            <w:szCs w:val="24"/>
          </w:rPr>
          <m:t>∞;0)∪(2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х-20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 xml:space="preserve">[-4;5]        2) (-4;5)       3) (- </w:t>
      </w:r>
      <m:oMath>
        <m:r>
          <w:rPr>
            <w:rFonts w:ascii="Cambria Math" w:hAnsi="Cambria Math"/>
            <w:sz w:val="24"/>
            <w:szCs w:val="24"/>
          </w:rPr>
          <m:t>∞;-4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    4) (</w:t>
      </w:r>
      <m:oMath>
        <m:r>
          <w:rPr>
            <w:rFonts w:ascii="Cambria Math" w:hAnsi="Cambria Math"/>
            <w:sz w:val="24"/>
            <w:szCs w:val="24"/>
            <w:lang w:val="en-US"/>
          </w:rPr>
          <m:t>5; +∞)</m:t>
        </m:r>
      </m:oMath>
      <w:proofErr w:type="gramEnd"/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>. Найдите сумму целых чисел, лежащих на промежутке [-8;8] и входящих  в область  о</w:t>
      </w:r>
      <w:r w:rsidR="00820C6B" w:rsidRPr="00D7747D">
        <w:rPr>
          <w:sz w:val="24"/>
          <w:szCs w:val="24"/>
        </w:rPr>
        <w:t>п</w:t>
      </w:r>
      <w:r w:rsidR="00820C6B" w:rsidRPr="00D7747D">
        <w:rPr>
          <w:sz w:val="24"/>
          <w:szCs w:val="24"/>
        </w:rPr>
        <w:t xml:space="preserve">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6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81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8            2) -10                      3) -12                                  4) -14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3≤4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(0;1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0)  </m:t>
        </m:r>
      </m:oMath>
      <w:r w:rsidRPr="00D7747D">
        <w:rPr>
          <w:sz w:val="24"/>
          <w:szCs w:val="24"/>
        </w:rPr>
        <w:t xml:space="preserve">         3) (1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0;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∙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.</m:t>
        </m:r>
      </m:oMath>
      <w:r w:rsidR="00820C6B" w:rsidRPr="00D7747D">
        <w:rPr>
          <w:sz w:val="24"/>
          <w:szCs w:val="24"/>
        </w:rPr>
        <w:t xml:space="preserve"> 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Найдите    наибольшее    целое  решение  неравенства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(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9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Pr="00D7747D">
        <w:rPr>
          <w:sz w:val="24"/>
          <w:szCs w:val="24"/>
        </w:rPr>
        <w:t xml:space="preserve"> -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≥36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наименьшее целое  значение  х, удовлетворяющее  неравенству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&lt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- 3</m:t>
        </m:r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7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2-х )</m:t>
            </m:r>
          </m:e>
        </m:func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≤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+6 )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[-1;2)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 -1)</m:t>
        </m:r>
      </m:oMath>
      <w:r w:rsidRPr="00D7747D">
        <w:rPr>
          <w:sz w:val="24"/>
          <w:szCs w:val="24"/>
          <w:lang w:val="en-US"/>
        </w:rPr>
        <w:t xml:space="preserve">  </w:t>
      </w:r>
      <w:r w:rsidRPr="00D7747D">
        <w:rPr>
          <w:sz w:val="24"/>
          <w:szCs w:val="24"/>
        </w:rPr>
        <w:t xml:space="preserve">  3) </w:t>
      </w:r>
      <w:r w:rsidRPr="00D7747D">
        <w:rPr>
          <w:sz w:val="24"/>
          <w:szCs w:val="24"/>
          <w:lang w:val="en-US"/>
        </w:rPr>
        <w:t xml:space="preserve">(-1; 2)            4) </w:t>
      </w:r>
      <m:oMath>
        <m:r>
          <w:rPr>
            <w:rFonts w:ascii="Cambria Math" w:hAnsi="Cambria Math"/>
            <w:sz w:val="24"/>
            <w:szCs w:val="24"/>
            <w:lang w:val="en-US"/>
          </w:rPr>
          <m:t>[2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28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den>
                    </m:f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6х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4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4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1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 (-7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5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5]            2) 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[5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1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4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6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8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2 на промежутке [-9;9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36                     2) 27                3)  28                 4) 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,7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g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proofErr w:type="gramStart"/>
      <w:r w:rsidRPr="00D7747D">
        <w:rPr>
          <w:sz w:val="24"/>
          <w:szCs w:val="24"/>
        </w:rPr>
        <w:t>(3; 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3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3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proofErr w:type="gramEnd"/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l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х-3)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8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,5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5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.5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+4х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&gt; -3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4</m:t>
                    </m:r>
                  </m:den>
                </m:f>
              </m:e>
            </m:func>
          </m:e>
        </m:func>
        <m:r>
          <w:rPr>
            <w:rFonts w:ascii="Cambria Math" w:hAnsi="Cambria Math"/>
            <w:sz w:val="24"/>
            <w:szCs w:val="24"/>
          </w:rPr>
          <m:t xml:space="preserve">  &lt;0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5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0,3х&gt;0</m:t>
            </m:r>
          </m:e>
        </m:func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 xml:space="preserve">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-1 )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≥</m:t>
        </m:r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-х )</m:t>
            </m:r>
          </m:e>
        </m:func>
      </m:oMath>
    </w:p>
    <w:p w:rsidR="00820C6B" w:rsidRPr="00D7747D" w:rsidRDefault="00820C6B" w:rsidP="00820C6B">
      <w:pPr>
        <w:ind w:left="1020"/>
        <w:rPr>
          <w:sz w:val="24"/>
          <w:szCs w:val="24"/>
        </w:rPr>
      </w:pPr>
      <w:r w:rsidRPr="00D7747D">
        <w:rPr>
          <w:sz w:val="24"/>
          <w:szCs w:val="24"/>
        </w:rPr>
        <w:t>1) [1;3)          2) (-</w:t>
      </w:r>
      <m:oMath>
        <m:r>
          <w:rPr>
            <w:rFonts w:ascii="Cambria Math" w:hAnsi="Cambria Math"/>
            <w:sz w:val="24"/>
            <w:szCs w:val="24"/>
          </w:rPr>
          <m:t>∞; 1)</m:t>
        </m:r>
      </m:oMath>
      <w:r w:rsidRPr="00D7747D">
        <w:rPr>
          <w:sz w:val="24"/>
          <w:szCs w:val="24"/>
        </w:rPr>
        <w:t xml:space="preserve">    3) </w:t>
      </w:r>
      <w:proofErr w:type="gramStart"/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w:proofErr w:type="gramEnd"/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;1]           4) </w:t>
      </w:r>
      <m:oMath>
        <m:r>
          <w:rPr>
            <w:rFonts w:ascii="Cambria Math" w:hAnsi="Cambria Math"/>
            <w:sz w:val="24"/>
            <w:szCs w:val="24"/>
          </w:rPr>
          <m:t>[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 xml:space="preserve">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100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28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28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(-∞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lastRenderedPageBreak/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 х-4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gt;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2)            2) (2;3)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3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(2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4</w:t>
      </w:r>
      <w:proofErr w:type="gramEnd"/>
      <w:r w:rsidR="00820C6B" w:rsidRPr="00D7747D">
        <w:rPr>
          <w:sz w:val="24"/>
          <w:szCs w:val="24"/>
        </w:rPr>
        <w:t xml:space="preserve">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5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5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3 на промежутке [-8;8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- 8                     2)  8                3) -  28                 4)  -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6</w:t>
      </w:r>
      <w:proofErr w:type="gramEnd"/>
      <w:r w:rsidR="00820C6B" w:rsidRPr="00D7747D">
        <w:rPr>
          <w:sz w:val="24"/>
          <w:szCs w:val="24"/>
        </w:rPr>
        <w:t xml:space="preserve">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4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  <w:proofErr w:type="gramStart"/>
            <m:r>
              <w:rPr>
                <w:rFonts w:ascii="Cambria Math" w:hAnsi="Cambria Math"/>
                <w:sz w:val="24"/>
                <w:szCs w:val="24"/>
                <w:lang w:val="en-US"/>
              </w:rPr>
              <m:t xml:space="preserve"> </m:t>
            </m:r>
            <m:r>
              <w:rPr>
                <w:rFonts w:ascii="Cambria Math" w:hAnsi="Cambria Math"/>
                <w:sz w:val="24"/>
                <w:szCs w:val="24"/>
              </w:rPr>
              <m:t>;</m:t>
            </m:r>
            <w:proofErr w:type="gramEnd"/>
            <m:r>
              <w:rPr>
                <w:rFonts w:ascii="Cambria Math" w:hAnsi="Cambria Math"/>
                <w:sz w:val="24"/>
                <w:szCs w:val="24"/>
              </w:rPr>
              <m:t>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proofErr w:type="gramStart"/>
      <w:r w:rsidR="00820C6B" w:rsidRPr="00D7747D">
        <w:rPr>
          <w:sz w:val="24"/>
          <w:szCs w:val="24"/>
        </w:rPr>
        <w:t>7</w:t>
      </w:r>
      <w:proofErr w:type="gramEnd"/>
      <w:r w:rsidR="00820C6B" w:rsidRPr="00D7747D">
        <w:rPr>
          <w:sz w:val="24"/>
          <w:szCs w:val="24"/>
        </w:rPr>
        <w:t xml:space="preserve">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proofErr w:type="gramStart"/>
      <w:r w:rsidRPr="00D7747D">
        <w:rPr>
          <w:sz w:val="24"/>
          <w:szCs w:val="24"/>
        </w:rPr>
        <w:t>В</w:t>
      </w:r>
      <w:proofErr w:type="gramEnd"/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1</w:t>
      </w:r>
      <w:proofErr w:type="gramEnd"/>
      <w:r w:rsidR="00820C6B" w:rsidRPr="00D7747D">
        <w:rPr>
          <w:sz w:val="24"/>
          <w:szCs w:val="24"/>
        </w:rPr>
        <w:t>. Решите  неравенство и в ответ запишите    наибол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>-3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-4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proofErr w:type="gramStart"/>
      <w:r w:rsidR="00820C6B" w:rsidRPr="00D7747D">
        <w:rPr>
          <w:sz w:val="24"/>
          <w:szCs w:val="24"/>
        </w:rPr>
        <w:t>2</w:t>
      </w:r>
      <w:proofErr w:type="gramEnd"/>
      <w:r w:rsidR="00820C6B" w:rsidRPr="00D7747D">
        <w:rPr>
          <w:sz w:val="24"/>
          <w:szCs w:val="24"/>
        </w:rPr>
        <w:t>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8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3</m:t>
                    </m:r>
                  </m:den>
                </m:f>
              </m:e>
            </m:func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Решите  неравенство и в ответ запишите   целое число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proofErr w:type="gramStart"/>
      <w:r w:rsidRPr="00D7747D">
        <w:rPr>
          <w:sz w:val="24"/>
          <w:szCs w:val="24"/>
        </w:rPr>
        <w:t>входящее</w:t>
      </w:r>
      <w:proofErr w:type="gramEnd"/>
      <w:r w:rsidRPr="00D7747D">
        <w:rPr>
          <w:sz w:val="24"/>
          <w:szCs w:val="24"/>
        </w:rPr>
        <w:t xml:space="preserve">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1</m:t>
            </m:r>
          </m:e>
        </m:func>
      </m:oMath>
    </w:p>
    <w:p w:rsidR="00970D42" w:rsidRDefault="00970D42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Pr="00D7747D" w:rsidRDefault="00193E89" w:rsidP="000B5F24">
      <w:pPr>
        <w:spacing w:line="360" w:lineRule="auto"/>
        <w:rPr>
          <w:b/>
          <w:sz w:val="24"/>
          <w:szCs w:val="24"/>
        </w:rPr>
      </w:pPr>
    </w:p>
    <w:p w:rsidR="0048557B" w:rsidRPr="00D7747D" w:rsidRDefault="0048557B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9D7216" w:rsidRPr="00D7747D" w:rsidRDefault="009D7216" w:rsidP="0048557B">
      <w:pPr>
        <w:jc w:val="center"/>
        <w:rPr>
          <w:sz w:val="24"/>
          <w:szCs w:val="24"/>
        </w:rPr>
      </w:pPr>
    </w:p>
    <w:tbl>
      <w:tblPr>
        <w:tblStyle w:val="a3"/>
        <w:tblW w:w="5000" w:type="pct"/>
        <w:tblLook w:val="04A0"/>
      </w:tblPr>
      <w:tblGrid>
        <w:gridCol w:w="622"/>
        <w:gridCol w:w="445"/>
        <w:gridCol w:w="877"/>
        <w:gridCol w:w="877"/>
        <w:gridCol w:w="877"/>
        <w:gridCol w:w="877"/>
        <w:gridCol w:w="881"/>
        <w:gridCol w:w="877"/>
        <w:gridCol w:w="877"/>
        <w:gridCol w:w="883"/>
        <w:gridCol w:w="881"/>
        <w:gridCol w:w="881"/>
      </w:tblGrid>
      <w:tr w:rsidR="0048557B" w:rsidRPr="009E1BCE" w:rsidTr="000B5F24">
        <w:tc>
          <w:tcPr>
            <w:tcW w:w="540" w:type="pct"/>
            <w:gridSpan w:val="2"/>
            <w:tcBorders>
              <w:tl2br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="0048557B" w:rsidRPr="009E1BCE">
              <w:rPr>
                <w:sz w:val="20"/>
                <w:szCs w:val="20"/>
              </w:rPr>
              <w:t>1</w:t>
            </w:r>
            <w:proofErr w:type="gramEnd"/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="0048557B" w:rsidRPr="009E1BCE">
              <w:rPr>
                <w:sz w:val="20"/>
                <w:szCs w:val="20"/>
              </w:rPr>
              <w:t>2</w:t>
            </w:r>
            <w:proofErr w:type="gramEnd"/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="0048557B" w:rsidRPr="009E1BCE">
              <w:rPr>
                <w:sz w:val="20"/>
                <w:szCs w:val="20"/>
              </w:rPr>
              <w:t>4</w:t>
            </w:r>
            <w:proofErr w:type="gramEnd"/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5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="0048557B" w:rsidRPr="009E1BCE">
              <w:rPr>
                <w:sz w:val="20"/>
                <w:szCs w:val="20"/>
              </w:rPr>
              <w:t>6</w:t>
            </w:r>
            <w:proofErr w:type="gramEnd"/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proofErr w:type="gramStart"/>
            <w:r w:rsidR="0048557B" w:rsidRPr="009E1BCE">
              <w:rPr>
                <w:sz w:val="20"/>
                <w:szCs w:val="20"/>
              </w:rPr>
              <w:t>7</w:t>
            </w:r>
            <w:proofErr w:type="gramEnd"/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proofErr w:type="gramStart"/>
            <w:r w:rsidR="0048557B" w:rsidRPr="009E1BCE">
              <w:rPr>
                <w:sz w:val="20"/>
                <w:szCs w:val="20"/>
              </w:rPr>
              <w:t>1</w:t>
            </w:r>
            <w:proofErr w:type="gramEnd"/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proofErr w:type="gramStart"/>
            <w:r w:rsidR="0048557B" w:rsidRPr="009E1BCE">
              <w:rPr>
                <w:sz w:val="20"/>
                <w:szCs w:val="20"/>
              </w:rPr>
              <w:t>2</w:t>
            </w:r>
            <w:proofErr w:type="gramEnd"/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</w:tr>
      <w:tr w:rsidR="001C2B1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>
              <w:rPr>
                <w:sz w:val="20"/>
                <w:szCs w:val="20"/>
                <w:lang w:val="tt-RU"/>
              </w:rPr>
              <w:t xml:space="preserve"> 1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9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1C2B1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2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1)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2)</w:t>
            </w:r>
          </w:p>
        </w:tc>
      </w:tr>
      <w:tr w:rsidR="0048557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lastRenderedPageBreak/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3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43</w:t>
            </w:r>
          </w:p>
        </w:tc>
      </w:tr>
      <w:tr w:rsidR="0048557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4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к.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0,9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к.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,9</w:t>
            </w:r>
          </w:p>
        </w:tc>
      </w:tr>
      <w:tr w:rsidR="0048557B" w:rsidRPr="009E1BCE" w:rsidTr="000B5F24">
        <w:trPr>
          <w:trHeight w:val="368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№ 5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Целого реш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нет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6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4 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3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7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9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5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№</w:t>
            </w:r>
            <w:r w:rsidR="001C2B1B">
              <w:rPr>
                <w:sz w:val="20"/>
                <w:szCs w:val="20"/>
              </w:rPr>
              <w:t xml:space="preserve"> 4</w:t>
            </w:r>
          </w:p>
        </w:tc>
        <w:tc>
          <w:tcPr>
            <w:tcW w:w="200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С1(1в):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х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+1 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w:proofErr w:type="gramStart"/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  <w:proofErr w:type="gramEnd"/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6  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пn nϵZ</m:t>
              </m:r>
            </m:oMath>
          </w:p>
        </w:tc>
        <w:tc>
          <w:tcPr>
            <w:tcW w:w="2680" w:type="pct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С</w:t>
            </w:r>
            <w:proofErr w:type="gramStart"/>
            <w:r w:rsidRPr="009E1BCE">
              <w:rPr>
                <w:sz w:val="20"/>
                <w:szCs w:val="20"/>
              </w:rPr>
              <w:t>1</w:t>
            </w:r>
            <w:proofErr w:type="gramEnd"/>
            <w:r w:rsidRPr="009E1BCE">
              <w:rPr>
                <w:sz w:val="20"/>
                <w:szCs w:val="20"/>
              </w:rPr>
              <w:t>(2в): х=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</m:oMath>
            <w:r w:rsidRPr="009E1BCE">
              <w:rPr>
                <w:sz w:val="20"/>
                <w:szCs w:val="20"/>
              </w:rPr>
              <w:t xml:space="preserve"> +2пn n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ϵ</m:t>
              </m:r>
            </m:oMath>
            <w:r w:rsidRPr="009E1BCE">
              <w:rPr>
                <w:sz w:val="20"/>
                <w:szCs w:val="20"/>
              </w:rPr>
              <w:t>Z</w:t>
            </w:r>
          </w:p>
        </w:tc>
      </w:tr>
    </w:tbl>
    <w:p w:rsidR="0048557B" w:rsidRDefault="0048557B" w:rsidP="00590C6F">
      <w:pPr>
        <w:spacing w:line="360" w:lineRule="auto"/>
        <w:jc w:val="center"/>
        <w:rPr>
          <w:b/>
          <w:sz w:val="28"/>
          <w:szCs w:val="28"/>
        </w:rPr>
      </w:pPr>
    </w:p>
    <w:p w:rsidR="001045FA" w:rsidRDefault="001045FA" w:rsidP="001045FA">
      <w:pPr>
        <w:pStyle w:val="af3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lastRenderedPageBreak/>
        <w:t xml:space="preserve">Приложение </w:t>
      </w:r>
      <w:r>
        <w:rPr>
          <w:b/>
          <w:i/>
          <w:sz w:val="28"/>
          <w:szCs w:val="28"/>
        </w:rPr>
        <w:t>6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1.6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Комбинаторика, статистика и теория вероятностей</w:t>
      </w: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8F44F3" w:rsidRPr="00941900" w:rsidRDefault="008F44F3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Определение вероятностей, элементы комбинаторики»</w:t>
      </w:r>
    </w:p>
    <w:p w:rsidR="008F44F3" w:rsidRPr="00941900" w:rsidRDefault="008F44F3" w:rsidP="00941900">
      <w:pPr>
        <w:spacing w:before="18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>Брошена игральная кость. Найти вероятность выпадения четного чи</w:t>
      </w:r>
      <w:r w:rsidRPr="00941900">
        <w:rPr>
          <w:sz w:val="28"/>
          <w:szCs w:val="28"/>
        </w:rPr>
        <w:t>с</w:t>
      </w:r>
      <w:r w:rsidRPr="00941900">
        <w:rPr>
          <w:sz w:val="28"/>
          <w:szCs w:val="28"/>
        </w:rPr>
        <w:t>ла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Участники жеребьевки тянут из урны жетоны с номерами от 1 до 100. Найти вероятность того, что номер первого наудачу вытащенного жетона б</w:t>
      </w:r>
      <w:r w:rsidRPr="00941900">
        <w:rPr>
          <w:sz w:val="28"/>
          <w:szCs w:val="28"/>
        </w:rPr>
        <w:t>у</w:t>
      </w:r>
      <w:r w:rsidRPr="00941900">
        <w:rPr>
          <w:sz w:val="28"/>
          <w:szCs w:val="28"/>
        </w:rPr>
        <w:t>дет содержать цифру 5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В пяти мешочках находятся 5 одинаковых кубиков. На всех гранях каждого кубика написана одна из следующих букв: о</w:t>
      </w:r>
      <w:proofErr w:type="gramStart"/>
      <w:r w:rsidRPr="00941900">
        <w:rPr>
          <w:sz w:val="28"/>
          <w:szCs w:val="28"/>
        </w:rPr>
        <w:t>,п</w:t>
      </w:r>
      <w:proofErr w:type="gramEnd"/>
      <w:r w:rsidRPr="00941900">
        <w:rPr>
          <w:sz w:val="28"/>
          <w:szCs w:val="28"/>
        </w:rPr>
        <w:t>,р,с,т. Найти вероя</w:t>
      </w:r>
      <w:r w:rsidRPr="00941900">
        <w:rPr>
          <w:sz w:val="28"/>
          <w:szCs w:val="28"/>
        </w:rPr>
        <w:t>т</w:t>
      </w:r>
      <w:r w:rsidRPr="00941900">
        <w:rPr>
          <w:sz w:val="28"/>
          <w:szCs w:val="28"/>
        </w:rPr>
        <w:t>ность того, что на вынутых по одному из каждого мешочка кубиках и расп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>ложенных в одну линию можно будет прочесть слово «спорт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На каждой из шести одинаковых карточек </w:t>
      </w:r>
      <w:proofErr w:type="gramStart"/>
      <w:r w:rsidRPr="00941900">
        <w:rPr>
          <w:sz w:val="28"/>
          <w:szCs w:val="28"/>
        </w:rPr>
        <w:t>написаны</w:t>
      </w:r>
      <w:proofErr w:type="gramEnd"/>
      <w:r w:rsidRPr="00941900">
        <w:rPr>
          <w:sz w:val="28"/>
          <w:szCs w:val="28"/>
        </w:rPr>
        <w:t xml:space="preserve"> одн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из букв: А</w:t>
      </w:r>
      <w:proofErr w:type="gramStart"/>
      <w:r w:rsidRPr="00941900">
        <w:rPr>
          <w:sz w:val="28"/>
          <w:szCs w:val="28"/>
        </w:rPr>
        <w:t>,Т</w:t>
      </w:r>
      <w:proofErr w:type="gramEnd"/>
      <w:r w:rsidRPr="00941900">
        <w:rPr>
          <w:sz w:val="28"/>
          <w:szCs w:val="28"/>
        </w:rPr>
        <w:t>,М,Р,С,О. Найти вероятность того, что на четырех вынутых по одной и ра</w:t>
      </w:r>
      <w:r w:rsidRPr="00941900">
        <w:rPr>
          <w:sz w:val="28"/>
          <w:szCs w:val="28"/>
        </w:rPr>
        <w:t>с</w:t>
      </w:r>
      <w:r w:rsidRPr="00941900">
        <w:rPr>
          <w:sz w:val="28"/>
          <w:szCs w:val="28"/>
        </w:rPr>
        <w:t>положенных в одну линию карточек можно будет прочесть слово «трос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Куб, все грани которого окрашены, распилили на тысячу кубиков, к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>торые затем тщательно перемешали. Найти вероятность того, что наудачу в</w:t>
      </w:r>
      <w:r w:rsidRPr="00941900">
        <w:rPr>
          <w:sz w:val="28"/>
          <w:szCs w:val="28"/>
        </w:rPr>
        <w:t>ы</w:t>
      </w:r>
      <w:r w:rsidRPr="00941900">
        <w:rPr>
          <w:sz w:val="28"/>
          <w:szCs w:val="28"/>
        </w:rPr>
        <w:t>тащенный кубик будет иметь одну окрашенную грань, две и три.</w:t>
      </w:r>
    </w:p>
    <w:p w:rsidR="008F44F3" w:rsidRPr="00941900" w:rsidRDefault="008F44F3" w:rsidP="00941900">
      <w:pPr>
        <w:spacing w:before="2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Из полного набора 28 костей домино наудачу извлечена кость. Найти вероятность того, что вторую наудачу извлеченную кость можно приставить к первой, если первая кость оказалась:  а) дублем, б) не дубле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Восемь различных книг наудачу расставляются на полке. Найти в</w:t>
      </w:r>
      <w:r w:rsidRPr="00941900">
        <w:rPr>
          <w:sz w:val="28"/>
          <w:szCs w:val="28"/>
        </w:rPr>
        <w:t>е</w:t>
      </w:r>
      <w:r w:rsidRPr="00941900">
        <w:rPr>
          <w:sz w:val="28"/>
          <w:szCs w:val="28"/>
        </w:rPr>
        <w:t>роятность того, что две определенные книги окажутся стоящими рядо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8. </w:t>
      </w:r>
      <w:r w:rsidRPr="00941900">
        <w:rPr>
          <w:sz w:val="28"/>
          <w:szCs w:val="28"/>
        </w:rPr>
        <w:t>В библиотеке имеются 10 различных книг, причем 5 книг имеют цену 4 рубля, 3 книги - по 1рублю каждая и две книги – по 3 рубля каждая. Найти вероятность того, что две наудачу взятые книги будут стоить вместе 5 рублей.</w:t>
      </w:r>
    </w:p>
    <w:p w:rsidR="008F44F3" w:rsidRPr="00941900" w:rsidRDefault="008F44F3" w:rsidP="00941900">
      <w:pPr>
        <w:pStyle w:val="24"/>
        <w:spacing w:line="240" w:lineRule="auto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E36062" w:rsidRPr="00941900">
        <w:rPr>
          <w:bCs/>
          <w:iCs/>
          <w:sz w:val="28"/>
          <w:szCs w:val="28"/>
        </w:rPr>
        <w:t>Теорема сложения вероятностей»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 В лотерее разыгрываются 150 вещевых и 50 денежных выигрышей. Число лотерейных билетов равно 10000 штук. Чему равна вероятность выи</w:t>
      </w:r>
      <w:r w:rsidRPr="00941900">
        <w:rPr>
          <w:sz w:val="28"/>
          <w:szCs w:val="28"/>
        </w:rPr>
        <w:t>г</w:t>
      </w:r>
      <w:r w:rsidRPr="00941900">
        <w:rPr>
          <w:sz w:val="28"/>
          <w:szCs w:val="28"/>
        </w:rPr>
        <w:t>рыша?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>. Вероятность того, что стрелок при одном выстреле выбьет 10 очков, равна 0.1; 8 очков и меньше - 0.6. Найти вероятность того</w:t>
      </w:r>
      <w:r w:rsidRPr="00941900">
        <w:rPr>
          <w:smallCaps/>
          <w:sz w:val="28"/>
          <w:szCs w:val="28"/>
        </w:rPr>
        <w:t xml:space="preserve">, </w:t>
      </w:r>
      <w:r w:rsidRPr="00941900">
        <w:rPr>
          <w:sz w:val="28"/>
          <w:szCs w:val="28"/>
        </w:rPr>
        <w:t>что при одном в</w:t>
      </w:r>
      <w:r w:rsidRPr="00941900">
        <w:rPr>
          <w:sz w:val="28"/>
          <w:szCs w:val="28"/>
        </w:rPr>
        <w:t>ы</w:t>
      </w:r>
      <w:r w:rsidRPr="00941900">
        <w:rPr>
          <w:sz w:val="28"/>
          <w:szCs w:val="28"/>
        </w:rPr>
        <w:t>стреле стрелок выбьет не меньше 9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В партии из 10 деталей – 8 штук стандартных. Найти вероятность т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>го, что среди двух наудачу извлеченных деталей хотя бы одна будет стандар</w:t>
      </w:r>
      <w:r w:rsidRPr="00941900">
        <w:rPr>
          <w:sz w:val="28"/>
          <w:szCs w:val="28"/>
        </w:rPr>
        <w:t>т</w:t>
      </w:r>
      <w:r w:rsidRPr="00941900">
        <w:rPr>
          <w:sz w:val="28"/>
          <w:szCs w:val="28"/>
        </w:rPr>
        <w:t xml:space="preserve">ной. 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Задача 4. В партии из 10 деталей оказалось 8 стандартных. Наудачу отобрали две. Найти вероятность того, что среди отобранных деталей окажется: </w:t>
      </w:r>
    </w:p>
    <w:p w:rsidR="008F44F3" w:rsidRPr="00941900" w:rsidRDefault="008F44F3" w:rsidP="00941900">
      <w:pPr>
        <w:spacing w:before="20"/>
        <w:ind w:left="1480" w:firstLine="64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не более одной стандартной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б) хотя бы одна стандартная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только одна стандартная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умножения вероятностей»</w:t>
      </w:r>
    </w:p>
    <w:p w:rsidR="008F44F3" w:rsidRPr="00941900" w:rsidRDefault="008F44F3" w:rsidP="00941900">
      <w:pPr>
        <w:spacing w:before="1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</w:t>
      </w:r>
      <w:proofErr w:type="gramStart"/>
      <w:r w:rsidRPr="00941900">
        <w:rPr>
          <w:sz w:val="28"/>
          <w:szCs w:val="28"/>
          <w:u w:val="single"/>
        </w:rPr>
        <w:t>1</w:t>
      </w:r>
      <w:proofErr w:type="gramEnd"/>
      <w:r w:rsidRPr="00941900">
        <w:rPr>
          <w:sz w:val="28"/>
          <w:szCs w:val="28"/>
          <w:u w:val="single"/>
        </w:rPr>
        <w:t xml:space="preserve">. </w:t>
      </w:r>
      <w:r w:rsidRPr="00941900">
        <w:rPr>
          <w:sz w:val="28"/>
          <w:szCs w:val="28"/>
        </w:rPr>
        <w:t>В урне находятся 5 белых, 4 черных и 3 синих шара. Каждое испыт</w:t>
      </w:r>
      <w:r w:rsidRPr="00941900">
        <w:rPr>
          <w:sz w:val="28"/>
          <w:szCs w:val="28"/>
        </w:rPr>
        <w:t>а</w:t>
      </w:r>
      <w:r w:rsidRPr="00941900">
        <w:rPr>
          <w:sz w:val="28"/>
          <w:szCs w:val="28"/>
        </w:rPr>
        <w:t>ние состоит в извлечении наугад одного шара, причем он не возвращается о</w:t>
      </w:r>
      <w:r w:rsidRPr="00941900">
        <w:rPr>
          <w:sz w:val="28"/>
          <w:szCs w:val="28"/>
        </w:rPr>
        <w:t>б</w:t>
      </w:r>
      <w:r w:rsidRPr="00941900">
        <w:rPr>
          <w:sz w:val="28"/>
          <w:szCs w:val="28"/>
        </w:rPr>
        <w:t>ратно в урну. Найти вероятность того, что при первом испытании появится б</w:t>
      </w:r>
      <w:r w:rsidRPr="00941900">
        <w:rPr>
          <w:sz w:val="28"/>
          <w:szCs w:val="28"/>
        </w:rPr>
        <w:t>е</w:t>
      </w:r>
      <w:r w:rsidRPr="00941900">
        <w:rPr>
          <w:sz w:val="28"/>
          <w:szCs w:val="28"/>
        </w:rPr>
        <w:t>лый шар, при втором - черный, а при третьем – си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Вероятность того, что стрелок попадет в мишень, равна 0,9. Произв</w:t>
      </w:r>
      <w:r w:rsidRPr="00941900">
        <w:rPr>
          <w:sz w:val="28"/>
          <w:szCs w:val="28"/>
        </w:rPr>
        <w:t>е</w:t>
      </w:r>
      <w:r w:rsidRPr="00941900">
        <w:rPr>
          <w:sz w:val="28"/>
          <w:szCs w:val="28"/>
        </w:rPr>
        <w:t>дено 3 выстрела. Найти вероятность того, что все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3 выстрела попали в цель.</w:t>
      </w:r>
    </w:p>
    <w:p w:rsidR="008F44F3" w:rsidRPr="00941900" w:rsidRDefault="008F44F3" w:rsidP="00941900">
      <w:pPr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</w:t>
      </w:r>
      <w:proofErr w:type="gramStart"/>
      <w:r w:rsidRPr="00941900">
        <w:rPr>
          <w:sz w:val="28"/>
          <w:szCs w:val="28"/>
        </w:rPr>
        <w:t>Брошены</w:t>
      </w:r>
      <w:proofErr w:type="gramEnd"/>
      <w:r w:rsidRPr="00941900">
        <w:rPr>
          <w:sz w:val="28"/>
          <w:szCs w:val="28"/>
        </w:rPr>
        <w:t xml:space="preserve"> монета и кость. Найти вероятность того, что одновременно на монете появится "орел", а на кости "6"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В студии находится три телекамеры. Вероятность включения каждой камеры равна 0.6. Найти вероятность того, что в данный момент хотя бы одна камера будет включена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Из ряда цифр 1,2,3,4,5 сначала выбирается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одна, а затем из оставши</w:t>
      </w:r>
      <w:r w:rsidRPr="00941900">
        <w:rPr>
          <w:sz w:val="28"/>
          <w:szCs w:val="28"/>
        </w:rPr>
        <w:t>х</w:t>
      </w:r>
      <w:r w:rsidRPr="00941900">
        <w:rPr>
          <w:sz w:val="28"/>
          <w:szCs w:val="28"/>
        </w:rPr>
        <w:t>ся четырех - другая. Найти вероятность того, что будет выбрана нечетная ци</w:t>
      </w:r>
      <w:r w:rsidRPr="00941900">
        <w:rPr>
          <w:sz w:val="28"/>
          <w:szCs w:val="28"/>
        </w:rPr>
        <w:t>ф</w:t>
      </w:r>
      <w:r w:rsidRPr="00941900">
        <w:rPr>
          <w:sz w:val="28"/>
          <w:szCs w:val="28"/>
        </w:rPr>
        <w:t xml:space="preserve">ра: 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только в первы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только во второ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в первый и во второ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Вероятность того, что событие</w:t>
      </w:r>
      <w:proofErr w:type="gramStart"/>
      <w:r w:rsidRPr="00941900">
        <w:rPr>
          <w:sz w:val="28"/>
          <w:szCs w:val="28"/>
        </w:rPr>
        <w:t xml:space="preserve"> А</w:t>
      </w:r>
      <w:proofErr w:type="gramEnd"/>
      <w:r w:rsidRPr="00941900">
        <w:rPr>
          <w:sz w:val="28"/>
          <w:szCs w:val="28"/>
        </w:rPr>
        <w:t xml:space="preserve"> появится хотя бы один раз при двух независимых испытаниях, равна 0.75. Найти вероятность появления события</w:t>
      </w:r>
      <w:proofErr w:type="gramStart"/>
      <w:r w:rsidRPr="00941900">
        <w:rPr>
          <w:sz w:val="28"/>
          <w:szCs w:val="28"/>
        </w:rPr>
        <w:t xml:space="preserve"> А</w:t>
      </w:r>
      <w:proofErr w:type="gramEnd"/>
      <w:r w:rsidRPr="00941900">
        <w:rPr>
          <w:sz w:val="28"/>
          <w:szCs w:val="28"/>
        </w:rPr>
        <w:t xml:space="preserve"> в одном испыта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Три команды спортивного общества</w:t>
      </w:r>
      <w:proofErr w:type="gramStart"/>
      <w:r w:rsidRPr="00941900">
        <w:rPr>
          <w:sz w:val="28"/>
          <w:szCs w:val="28"/>
        </w:rPr>
        <w:t xml:space="preserve"> А</w:t>
      </w:r>
      <w:proofErr w:type="gramEnd"/>
      <w:r w:rsidRPr="00941900">
        <w:rPr>
          <w:sz w:val="28"/>
          <w:szCs w:val="28"/>
        </w:rPr>
        <w:t xml:space="preserve"> (А1, А2, А3) состязаются соо</w:t>
      </w:r>
      <w:r w:rsidRPr="00941900">
        <w:rPr>
          <w:sz w:val="28"/>
          <w:szCs w:val="28"/>
        </w:rPr>
        <w:t>т</w:t>
      </w:r>
      <w:r w:rsidRPr="00941900">
        <w:rPr>
          <w:sz w:val="28"/>
          <w:szCs w:val="28"/>
        </w:rPr>
        <w:t xml:space="preserve">ветственно с тремя командами общества В (В1,В2,В3). Для победы необходимо выиграть не менее двух матчей (так как ничьих по условию турнира нет). </w:t>
      </w:r>
      <w:proofErr w:type="gramStart"/>
      <w:r w:rsidRPr="00941900">
        <w:rPr>
          <w:sz w:val="28"/>
          <w:szCs w:val="28"/>
        </w:rPr>
        <w:t>П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>беда</w:t>
      </w:r>
      <w:proofErr w:type="gramEnd"/>
      <w:r w:rsidRPr="00941900">
        <w:rPr>
          <w:sz w:val="28"/>
          <w:szCs w:val="28"/>
        </w:rPr>
        <w:t xml:space="preserve"> какого из обществ вероятней? Известны вероятности победа каждой из трех пар: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</w:t>
      </w:r>
      <w:proofErr w:type="gramStart"/>
      <w:r w:rsidRPr="00941900">
        <w:rPr>
          <w:sz w:val="28"/>
          <w:szCs w:val="28"/>
        </w:rPr>
        <w:t>1</w:t>
      </w:r>
      <w:proofErr w:type="gramEnd"/>
      <w:r w:rsidRPr="00941900">
        <w:rPr>
          <w:sz w:val="28"/>
          <w:szCs w:val="28"/>
        </w:rPr>
        <w:t xml:space="preserve"> с В1 – 0,8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</w:t>
      </w:r>
      <w:proofErr w:type="gramStart"/>
      <w:r w:rsidRPr="00941900">
        <w:rPr>
          <w:sz w:val="28"/>
          <w:szCs w:val="28"/>
        </w:rPr>
        <w:t>2</w:t>
      </w:r>
      <w:proofErr w:type="gramEnd"/>
      <w:r w:rsidRPr="00941900">
        <w:rPr>
          <w:sz w:val="28"/>
          <w:szCs w:val="28"/>
        </w:rPr>
        <w:t xml:space="preserve"> с В2 – 0,4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3 с В3 – 0,4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</w:t>
      </w:r>
      <w:r w:rsidRPr="00941900">
        <w:rPr>
          <w:sz w:val="28"/>
          <w:szCs w:val="28"/>
        </w:rPr>
        <w:t>. Вероятность поражения цели при одном выстреле первым стрелком равна 0.8,а вторым - 0.6. Найти вероятность того, что цель будет поражена только одним стрелком (первым или вторым).</w:t>
      </w:r>
    </w:p>
    <w:p w:rsidR="008F44F3" w:rsidRPr="00941900" w:rsidRDefault="008F44F3" w:rsidP="00941900">
      <w:pPr>
        <w:ind w:firstLine="6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9</w:t>
      </w:r>
      <w:r w:rsidRPr="00941900">
        <w:rPr>
          <w:sz w:val="28"/>
          <w:szCs w:val="28"/>
        </w:rPr>
        <w:t>. Из последовательности чисел 1, 2,…,10 наудачу одно за другим выбирают два числа. Найти вероятность того, что одно из них меньше числа 5, а другое – больше.</w:t>
      </w:r>
    </w:p>
    <w:p w:rsidR="008F44F3" w:rsidRPr="00941900" w:rsidRDefault="008F44F3" w:rsidP="00941900">
      <w:pPr>
        <w:pStyle w:val="2"/>
        <w:ind w:firstLine="7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41900">
        <w:rPr>
          <w:rFonts w:ascii="Times New Roman" w:hAnsi="Times New Roman" w:cs="Times New Roman"/>
          <w:b w:val="0"/>
          <w:color w:val="auto"/>
          <w:sz w:val="28"/>
          <w:szCs w:val="28"/>
          <w:u w:val="single"/>
        </w:rPr>
        <w:t>Задача 10.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существляется проверка изделий на стандартность. Вероя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>т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>ность того, что изделие нестандартно, равна 0,1. Найти вероятность того, что: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из трех проверенных деталей только одна окажется нестандартной;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</w:t>
      </w:r>
      <w:proofErr w:type="gramStart"/>
      <w:r w:rsidRPr="00941900">
        <w:rPr>
          <w:sz w:val="28"/>
          <w:szCs w:val="28"/>
        </w:rPr>
        <w:t>)н</w:t>
      </w:r>
      <w:proofErr w:type="gramEnd"/>
      <w:r w:rsidRPr="00941900">
        <w:rPr>
          <w:sz w:val="28"/>
          <w:szCs w:val="28"/>
        </w:rPr>
        <w:t>естандартным окажется только четвертое по порядку проверенное изделие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ind w:firstLine="720"/>
        <w:rPr>
          <w:b/>
          <w:bCs/>
          <w:i/>
          <w:iCs/>
          <w:sz w:val="28"/>
          <w:szCs w:val="28"/>
        </w:rPr>
      </w:pPr>
    </w:p>
    <w:p w:rsidR="008F44F3" w:rsidRPr="00941900" w:rsidRDefault="008F44F3" w:rsidP="00941900">
      <w:pPr>
        <w:ind w:firstLine="720"/>
        <w:jc w:val="both"/>
        <w:rPr>
          <w:sz w:val="28"/>
          <w:szCs w:val="28"/>
          <w:u w:val="single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Составить закон распределения случайной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, возмо</w:t>
      </w:r>
      <w:r w:rsidRPr="00941900">
        <w:rPr>
          <w:sz w:val="28"/>
          <w:szCs w:val="28"/>
        </w:rPr>
        <w:t>ж</w:t>
      </w:r>
      <w:r w:rsidRPr="00941900">
        <w:rPr>
          <w:sz w:val="28"/>
          <w:szCs w:val="28"/>
        </w:rPr>
        <w:t>ные значения которой равны: Х</w:t>
      </w:r>
      <w:proofErr w:type="gramStart"/>
      <w:r w:rsidRPr="00941900">
        <w:rPr>
          <w:sz w:val="28"/>
          <w:szCs w:val="28"/>
          <w:vertAlign w:val="subscript"/>
        </w:rPr>
        <w:t>1</w:t>
      </w:r>
      <w:proofErr w:type="gramEnd"/>
      <w:r w:rsidRPr="00941900">
        <w:rPr>
          <w:sz w:val="28"/>
          <w:szCs w:val="28"/>
        </w:rPr>
        <w:t>=2, Х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>=5, Х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=8. Известны вероятности первых двух возможных значений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= 0.4,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 xml:space="preserve">2 </w:t>
      </w:r>
      <w:r w:rsidRPr="00941900">
        <w:rPr>
          <w:sz w:val="28"/>
          <w:szCs w:val="28"/>
        </w:rPr>
        <w:t>= 0.15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Игральная кость брошена три раза. Написать закон распредел</w:t>
      </w:r>
      <w:r w:rsidRPr="00941900">
        <w:rPr>
          <w:sz w:val="28"/>
          <w:szCs w:val="28"/>
        </w:rPr>
        <w:t>е</w:t>
      </w:r>
      <w:r w:rsidRPr="00941900">
        <w:rPr>
          <w:sz w:val="28"/>
          <w:szCs w:val="28"/>
        </w:rPr>
        <w:t>ния числа появлений «шестерки»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</w:t>
      </w:r>
      <w:r w:rsidRPr="00941900">
        <w:rPr>
          <w:sz w:val="28"/>
          <w:szCs w:val="28"/>
          <w:u w:val="single"/>
        </w:rPr>
        <w:t>адача 3.</w:t>
      </w:r>
      <w:r w:rsidRPr="00941900">
        <w:rPr>
          <w:sz w:val="28"/>
          <w:szCs w:val="28"/>
        </w:rPr>
        <w:t xml:space="preserve"> Завод отправил на базу 5000 доброкачественных изделий. Вер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>ятность их повреждения в пути равна 0.0002. Найти вероятность того, что на базу прибудут 3 поврежденные детали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Прядильщица обслуживает 1000 веретен. Вероятность обрыв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нити на одном веретене в минуту равна 0,004. Найти вероятность того, что в течение одной минуты обрыв произойдет в пяти веретена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среднее число опечаток на одной странице рукописи, е</w:t>
      </w:r>
      <w:r w:rsidRPr="00941900">
        <w:rPr>
          <w:sz w:val="28"/>
          <w:szCs w:val="28"/>
        </w:rPr>
        <w:t>с</w:t>
      </w:r>
      <w:r w:rsidRPr="00941900">
        <w:rPr>
          <w:sz w:val="28"/>
          <w:szCs w:val="28"/>
        </w:rPr>
        <w:t>ли вероятность того, что страница рукописи содержит хотя бы одну опечатку, равна 0,95. Предполагается, что число опечаток распределено по закону Пуа</w:t>
      </w:r>
      <w:r w:rsidRPr="00941900">
        <w:rPr>
          <w:sz w:val="28"/>
          <w:szCs w:val="28"/>
        </w:rPr>
        <w:t>с</w:t>
      </w:r>
      <w:r w:rsidRPr="00941900">
        <w:rPr>
          <w:sz w:val="28"/>
          <w:szCs w:val="28"/>
        </w:rPr>
        <w:t>сона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Завод отправил на базу 500 изделий. Вероятность повреждения изделия в пути равна 0,002. Найти вероятность повреждения в пути: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ровно трех деталей;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менее трех деталей;</w:t>
      </w:r>
    </w:p>
    <w:p w:rsidR="008F44F3" w:rsidRPr="00941900" w:rsidRDefault="008F44F3" w:rsidP="00941900">
      <w:pPr>
        <w:ind w:firstLine="442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в) более трех деталей;</w:t>
      </w:r>
    </w:p>
    <w:p w:rsidR="008F44F3" w:rsidRPr="00941900" w:rsidRDefault="008F44F3" w:rsidP="00941900">
      <w:pPr>
        <w:ind w:hanging="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       г) хотя бы одной детали.</w:t>
      </w:r>
    </w:p>
    <w:p w:rsidR="008F44F3" w:rsidRPr="00941900" w:rsidRDefault="008F44F3" w:rsidP="00941900">
      <w:pPr>
        <w:ind w:hanging="20"/>
        <w:rPr>
          <w:sz w:val="28"/>
          <w:szCs w:val="28"/>
        </w:rPr>
      </w:pPr>
    </w:p>
    <w:p w:rsidR="008F44F3" w:rsidRPr="00941900" w:rsidRDefault="00E36062" w:rsidP="00941900">
      <w:pPr>
        <w:spacing w:before="340"/>
        <w:ind w:firstLine="23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Произведено четыре выстрела с вероятностями попадания в цель: 0,6; 0,4; 0,5;0,7. Найти математическое ожидание общего числа попад</w:t>
      </w:r>
      <w:r w:rsidRPr="00941900">
        <w:rPr>
          <w:sz w:val="28"/>
          <w:szCs w:val="28"/>
        </w:rPr>
        <w:t>а</w:t>
      </w:r>
      <w:r w:rsidRPr="00941900">
        <w:rPr>
          <w:sz w:val="28"/>
          <w:szCs w:val="28"/>
        </w:rPr>
        <w:t>ний.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 xml:space="preserve">. Дискретные независимые случайные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заданы законами распределения. Найти математическое ожидание (МО) произвед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двумя способами:</w:t>
      </w:r>
    </w:p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а) составив закон распределения случайной величины ХУ;</w:t>
      </w:r>
    </w:p>
    <w:tbl>
      <w:tblPr>
        <w:tblStyle w:val="a3"/>
        <w:tblpPr w:leftFromText="180" w:rightFromText="180" w:vertAnchor="text" w:horzAnchor="margin" w:tblpXSpec="center" w:tblpY="893"/>
        <w:tblW w:w="0" w:type="auto"/>
        <w:tblLook w:val="04A0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У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proofErr w:type="gramStart"/>
            <w:r w:rsidRPr="00941900">
              <w:rPr>
                <w:sz w:val="28"/>
                <w:szCs w:val="28"/>
              </w:rPr>
              <w:t>Р</w:t>
            </w:r>
            <w:proofErr w:type="gramEnd"/>
            <w:r w:rsidRPr="00941900">
              <w:rPr>
                <w:sz w:val="28"/>
                <w:szCs w:val="28"/>
              </w:rPr>
              <w:t xml:space="preserve">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7</w:t>
            </w:r>
          </w:p>
        </w:tc>
      </w:tr>
    </w:tbl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б) пользуясь свойствами МО.</w:t>
      </w:r>
      <w:r w:rsidR="00E36062" w:rsidRPr="00941900">
        <w:rPr>
          <w:sz w:val="28"/>
          <w:szCs w:val="28"/>
        </w:rPr>
        <w:t xml:space="preserve">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</w:t>
            </w:r>
            <w:proofErr w:type="gramStart"/>
            <w:r w:rsidRPr="00941900">
              <w:rPr>
                <w:sz w:val="28"/>
                <w:szCs w:val="28"/>
              </w:rPr>
              <w:t>Р</w:t>
            </w:r>
            <w:proofErr w:type="gramEnd"/>
            <w:r w:rsidRPr="00941900">
              <w:rPr>
                <w:sz w:val="28"/>
                <w:szCs w:val="28"/>
              </w:rPr>
              <w:t xml:space="preserve">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8</w:t>
            </w:r>
          </w:p>
        </w:tc>
      </w:tr>
    </w:tbl>
    <w:p w:rsidR="008F44F3" w:rsidRPr="00941900" w:rsidRDefault="00E36062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br w:type="textWrapping" w:clear="all"/>
      </w:r>
    </w:p>
    <w:p w:rsidR="008F44F3" w:rsidRPr="00941900" w:rsidRDefault="008F44F3" w:rsidP="00941900">
      <w:pPr>
        <w:spacing w:before="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Найти МО произведения числа очков, которые  могут выпасть при одном бросании двух костей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</w:t>
      </w:r>
      <w:r w:rsidRPr="00941900">
        <w:rPr>
          <w:sz w:val="28"/>
          <w:szCs w:val="28"/>
        </w:rPr>
        <w:t xml:space="preserve">.В партии из 10 деталей содержится 3 нестандартных. Наудачу отобраны две детали. Определить МО числа нестандартных деталей. 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МО дискретной случайной величины X, которое пре</w:t>
      </w:r>
      <w:r w:rsidRPr="00941900">
        <w:rPr>
          <w:sz w:val="28"/>
          <w:szCs w:val="28"/>
        </w:rPr>
        <w:t>д</w:t>
      </w:r>
      <w:r w:rsidRPr="00941900">
        <w:rPr>
          <w:sz w:val="28"/>
          <w:szCs w:val="28"/>
        </w:rPr>
        <w:t>ставляет число таких бросаний пяти костей, при каждом из которых на двух костях появляется по одному очку. Общее число бросаний равно 20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Бросают 10 костей. Найти МО суммы чисел очков, которые в</w:t>
      </w:r>
      <w:r w:rsidRPr="00941900">
        <w:rPr>
          <w:sz w:val="28"/>
          <w:szCs w:val="28"/>
        </w:rPr>
        <w:t>ы</w:t>
      </w:r>
      <w:r w:rsidRPr="00941900">
        <w:rPr>
          <w:sz w:val="28"/>
          <w:szCs w:val="28"/>
        </w:rPr>
        <w:t>падут на всех десяти костя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дисперсии</w:t>
      </w:r>
      <w:r w:rsidRPr="00941900">
        <w:rPr>
          <w:bCs/>
          <w:iCs/>
          <w:sz w:val="28"/>
          <w:szCs w:val="28"/>
        </w:rPr>
        <w:t>»</w:t>
      </w:r>
    </w:p>
    <w:p w:rsidR="008F44F3" w:rsidRPr="00941900" w:rsidRDefault="008F44F3" w:rsidP="00941900">
      <w:pPr>
        <w:spacing w:before="1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Дисперсия случайной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ы Х равна 5. Найти дисперсию следующих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, учитывая, что</w:t>
      </w:r>
      <w:proofErr w:type="gramStart"/>
      <w:r w:rsidRPr="00941900">
        <w:rPr>
          <w:sz w:val="28"/>
          <w:szCs w:val="28"/>
        </w:rPr>
        <w:t xml:space="preserve"> Д</w:t>
      </w:r>
      <w:proofErr w:type="gramEnd"/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5. а)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-1; б) -2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; в) 3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+6.</w:t>
      </w:r>
    </w:p>
    <w:p w:rsidR="008F44F3" w:rsidRPr="00941900" w:rsidRDefault="008F44F3" w:rsidP="00941900">
      <w:pPr>
        <w:pStyle w:val="31"/>
        <w:spacing w:before="6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адача 2. Случайная величина Х принимает только два значения: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+С и </w:t>
      </w:r>
      <w:proofErr w:type="gramStart"/>
      <w:r w:rsidRPr="00941900">
        <w:rPr>
          <w:sz w:val="28"/>
          <w:szCs w:val="28"/>
        </w:rPr>
        <w:t>-С</w:t>
      </w:r>
      <w:proofErr w:type="gramEnd"/>
      <w:r w:rsidRPr="00941900">
        <w:rPr>
          <w:sz w:val="28"/>
          <w:szCs w:val="28"/>
        </w:rPr>
        <w:t xml:space="preserve"> с вероятностью, равной 0.6.Определить дисперсию X.</w:t>
      </w:r>
    </w:p>
    <w:p w:rsidR="00E36062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Определить дисперсию случайной величины, зная ее закон ра</w:t>
      </w:r>
      <w:r w:rsidRPr="00941900">
        <w:rPr>
          <w:sz w:val="28"/>
          <w:szCs w:val="28"/>
        </w:rPr>
        <w:t>с</w:t>
      </w:r>
      <w:r w:rsidRPr="00941900">
        <w:rPr>
          <w:sz w:val="28"/>
          <w:szCs w:val="28"/>
        </w:rPr>
        <w:t xml:space="preserve">пределения: 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  <w:gridCol w:w="706"/>
        <w:gridCol w:w="706"/>
      </w:tblGrid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</w:p>
        </w:tc>
      </w:tr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  <w:lang w:val="en-US"/>
              </w:rPr>
              <w:t>Y</w:t>
            </w:r>
            <w:r w:rsidRPr="00941900">
              <w:rPr>
                <w:sz w:val="28"/>
                <w:szCs w:val="28"/>
              </w:rPr>
              <w:t xml:space="preserve">       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5</w:t>
            </w:r>
          </w:p>
        </w:tc>
      </w:tr>
    </w:tbl>
    <w:p w:rsidR="00E36062" w:rsidRPr="00941900" w:rsidRDefault="00E36062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4. </w:t>
      </w:r>
      <w:r w:rsidRPr="00941900">
        <w:rPr>
          <w:sz w:val="28"/>
          <w:szCs w:val="28"/>
        </w:rPr>
        <w:t xml:space="preserve">Случайная величина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м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 xml:space="preserve">жет принимать два возможных знач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с вероятностью 0,3 и 0,7,причем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больше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.Найт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, если известно, что МО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равно 2,7, а дисперсия – 0,21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дисперсию числа появлений события</w:t>
      </w:r>
      <w:proofErr w:type="gramStart"/>
      <w:r w:rsidRPr="00941900">
        <w:rPr>
          <w:sz w:val="28"/>
          <w:szCs w:val="28"/>
        </w:rPr>
        <w:t xml:space="preserve"> А</w:t>
      </w:r>
      <w:proofErr w:type="gramEnd"/>
      <w:r w:rsidRPr="00941900">
        <w:rPr>
          <w:sz w:val="28"/>
          <w:szCs w:val="28"/>
        </w:rPr>
        <w:t xml:space="preserve"> в двух независ</w:t>
      </w:r>
      <w:r w:rsidRPr="00941900">
        <w:rPr>
          <w:sz w:val="28"/>
          <w:szCs w:val="28"/>
        </w:rPr>
        <w:t>и</w:t>
      </w:r>
      <w:r w:rsidRPr="00941900">
        <w:rPr>
          <w:sz w:val="28"/>
          <w:szCs w:val="28"/>
        </w:rPr>
        <w:t>мых испытаниях, если МО равно 0,8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6. </w:t>
      </w:r>
      <w:r w:rsidRPr="00941900">
        <w:rPr>
          <w:sz w:val="28"/>
          <w:szCs w:val="28"/>
        </w:rPr>
        <w:t>Устройство состоит из четырех независимых узлов. Вероятн</w:t>
      </w:r>
      <w:r w:rsidRPr="00941900">
        <w:rPr>
          <w:sz w:val="28"/>
          <w:szCs w:val="28"/>
        </w:rPr>
        <w:t>о</w:t>
      </w:r>
      <w:r w:rsidRPr="00941900">
        <w:rPr>
          <w:sz w:val="28"/>
          <w:szCs w:val="28"/>
        </w:rPr>
        <w:t xml:space="preserve">сти отказов каждого узла равны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= 0.3; Р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0</w:t>
      </w:r>
      <w:proofErr w:type="gramStart"/>
      <w:r w:rsidRPr="00941900">
        <w:rPr>
          <w:sz w:val="28"/>
          <w:szCs w:val="28"/>
        </w:rPr>
        <w:t>,4</w:t>
      </w:r>
      <w:proofErr w:type="gramEnd"/>
      <w:r w:rsidRPr="00941900">
        <w:rPr>
          <w:sz w:val="28"/>
          <w:szCs w:val="28"/>
        </w:rPr>
        <w:t xml:space="preserve">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 = 0.5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4</w:t>
      </w:r>
      <w:r w:rsidRPr="00941900">
        <w:rPr>
          <w:sz w:val="28"/>
          <w:szCs w:val="28"/>
        </w:rPr>
        <w:t xml:space="preserve"> = 0.6.Определить МО и дисперсию отказов устройства как сумму четырех независимых узлов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7. </w:t>
      </w:r>
      <w:r w:rsidRPr="00941900">
        <w:rPr>
          <w:sz w:val="28"/>
          <w:szCs w:val="28"/>
        </w:rPr>
        <w:t>Случайные величины заданы законом распределения. Опред</w:t>
      </w:r>
      <w:r w:rsidRPr="00941900">
        <w:rPr>
          <w:sz w:val="28"/>
          <w:szCs w:val="28"/>
        </w:rPr>
        <w:t>е</w:t>
      </w:r>
      <w:r w:rsidRPr="00941900">
        <w:rPr>
          <w:sz w:val="28"/>
          <w:szCs w:val="28"/>
        </w:rPr>
        <w:t xml:space="preserve">лите среднее квадратическое отклонение (СКО). 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  <w:gridCol w:w="636"/>
      </w:tblGrid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proofErr w:type="gramStart"/>
            <w:r w:rsidRPr="00941900">
              <w:rPr>
                <w:sz w:val="28"/>
                <w:szCs w:val="28"/>
              </w:rPr>
              <w:t>Р</w:t>
            </w:r>
            <w:proofErr w:type="gramEnd"/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</w:tr>
    </w:tbl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.</w:t>
      </w:r>
      <w:r w:rsidRPr="00941900">
        <w:rPr>
          <w:sz w:val="28"/>
          <w:szCs w:val="28"/>
        </w:rPr>
        <w:t xml:space="preserve"> Дисперсия каждой из 9 одинаково распределенных величин равна 36. Определить дисперсию и СКО </w:t>
      </w:r>
      <w:proofErr w:type="gramStart"/>
      <w:r w:rsidRPr="00941900">
        <w:rPr>
          <w:sz w:val="28"/>
          <w:szCs w:val="28"/>
        </w:rPr>
        <w:t>среднеари</w:t>
      </w:r>
      <w:r w:rsidRPr="00941900">
        <w:rPr>
          <w:sz w:val="28"/>
          <w:szCs w:val="28"/>
        </w:rPr>
        <w:t>ф</w:t>
      </w:r>
      <w:r w:rsidRPr="00941900">
        <w:rPr>
          <w:sz w:val="28"/>
          <w:szCs w:val="28"/>
        </w:rPr>
        <w:t>метического</w:t>
      </w:r>
      <w:proofErr w:type="gramEnd"/>
      <w:r w:rsidRPr="00941900">
        <w:rPr>
          <w:sz w:val="28"/>
          <w:szCs w:val="28"/>
        </w:rPr>
        <w:t>.</w:t>
      </w: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</w:rPr>
      </w:pPr>
    </w:p>
    <w:p w:rsidR="008F44F3" w:rsidRPr="00941900" w:rsidRDefault="00326BB1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bCs/>
          <w:sz w:val="28"/>
          <w:szCs w:val="28"/>
        </w:rPr>
        <w:t>Ответы:</w:t>
      </w:r>
    </w:p>
    <w:p w:rsidR="008F44F3" w:rsidRPr="00941900" w:rsidRDefault="00A57CA4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вероятностей, эл</w:t>
      </w:r>
      <w:r w:rsidRPr="00941900">
        <w:rPr>
          <w:bCs/>
          <w:iCs/>
          <w:sz w:val="28"/>
          <w:szCs w:val="28"/>
        </w:rPr>
        <w:t>ементы комбинаторики»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1.0,5.   2.0,19.   3. 1/120.   4.1/360.   5.0,384; 0,096; 0,008.    6. а) 2/9; б) 4/9.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 xml:space="preserve"> 7. 1/4.    8.  1/3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сложения вероятностей»</w:t>
      </w:r>
      <w:r w:rsidR="008F44F3" w:rsidRPr="00941900">
        <w:rPr>
          <w:bCs/>
          <w:iCs/>
          <w:sz w:val="28"/>
          <w:szCs w:val="28"/>
        </w:rPr>
        <w:t xml:space="preserve">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1.0,02.    2.0,4.     3. 44/45.     4. а) 17/45; б)  44/45; в) 16/45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Теорема умножения</w:t>
      </w:r>
      <w:r w:rsidRPr="00941900">
        <w:rPr>
          <w:bCs/>
          <w:iCs/>
          <w:sz w:val="28"/>
          <w:szCs w:val="28"/>
        </w:rPr>
        <w:t xml:space="preserve"> вероятностей»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1. 1/22.    2. 0,729.    3.1/12.    4. 0,936.    5. а) 3/5; б) 3/4; в) 3/10;    6.  0,5.  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7. Шансы победы общества</w:t>
      </w:r>
      <w:proofErr w:type="gramStart"/>
      <w:r w:rsidRPr="00941900">
        <w:rPr>
          <w:sz w:val="28"/>
          <w:szCs w:val="28"/>
        </w:rPr>
        <w:t xml:space="preserve"> А</w:t>
      </w:r>
      <w:proofErr w:type="gramEnd"/>
      <w:r w:rsidRPr="00941900">
        <w:rPr>
          <w:sz w:val="28"/>
          <w:szCs w:val="28"/>
        </w:rPr>
        <w:t xml:space="preserve"> более предпочтительны, так как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</w:rPr>
        <w:t xml:space="preserve"> = 0.544.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8. 0.44.    9.4/9.    10.а) 0,243; б) 0,0729.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 xml:space="preserve">1.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3"/>
        <w:gridCol w:w="2126"/>
        <w:gridCol w:w="1666"/>
        <w:gridCol w:w="1311"/>
      </w:tblGrid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proofErr w:type="gramStart"/>
            <w:r w:rsidRPr="00941900">
              <w:rPr>
                <w:sz w:val="28"/>
                <w:szCs w:val="28"/>
              </w:rPr>
              <w:t>Р</w:t>
            </w:r>
            <w:proofErr w:type="gramEnd"/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5</w:t>
            </w:r>
          </w:p>
        </w:tc>
      </w:tr>
    </w:tbl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2.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7"/>
        <w:gridCol w:w="1134"/>
        <w:gridCol w:w="1418"/>
        <w:gridCol w:w="1559"/>
        <w:gridCol w:w="1418"/>
      </w:tblGrid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</w:t>
            </w:r>
          </w:p>
        </w:tc>
      </w:tr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proofErr w:type="gramStart"/>
            <w:r w:rsidRPr="00941900">
              <w:rPr>
                <w:sz w:val="28"/>
                <w:szCs w:val="28"/>
              </w:rPr>
              <w:t>Р</w:t>
            </w:r>
            <w:proofErr w:type="gramEnd"/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/216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5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5/216</w:t>
            </w:r>
          </w:p>
        </w:tc>
      </w:tr>
    </w:tbl>
    <w:p w:rsidR="008F44F3" w:rsidRPr="00941900" w:rsidRDefault="008F44F3" w:rsidP="00941900">
      <w:pPr>
        <w:ind w:left="800"/>
        <w:rPr>
          <w:sz w:val="28"/>
          <w:szCs w:val="28"/>
        </w:rPr>
      </w:pP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3. 0.0613    4. 0.1536    5. Примерно  3.    6. а) 0,0613; б) 0,9197 в) 0,019 г) 0,632.</w:t>
      </w:r>
    </w:p>
    <w:p w:rsidR="008F44F3" w:rsidRPr="00941900" w:rsidRDefault="00A57CA4" w:rsidP="00941900">
      <w:pPr>
        <w:ind w:left="44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 xml:space="preserve">1.2,2.    2.1,53.    3. 12,25.    4.3/5.    5.Примерно 3.    6. 35.  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дисперсии»</w:t>
      </w:r>
    </w:p>
    <w:p w:rsidR="0086480A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1.а) 5; б) 20; в) 45.    2. С</w:t>
      </w:r>
      <w:proofErr w:type="gramStart"/>
      <w:r w:rsidRPr="00941900">
        <w:rPr>
          <w:sz w:val="28"/>
          <w:szCs w:val="28"/>
          <w:vertAlign w:val="superscript"/>
        </w:rPr>
        <w:t>2</w:t>
      </w:r>
      <w:proofErr w:type="gramEnd"/>
      <w:r w:rsidRPr="00941900">
        <w:rPr>
          <w:sz w:val="28"/>
          <w:szCs w:val="28"/>
          <w:vertAlign w:val="superscript"/>
        </w:rPr>
        <w:t xml:space="preserve"> </w:t>
      </w:r>
      <w:r w:rsidRPr="00941900">
        <w:rPr>
          <w:sz w:val="28"/>
          <w:szCs w:val="28"/>
        </w:rPr>
        <w:t xml:space="preserve">.    3. 67,64.    4.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 xml:space="preserve">1 </w:t>
      </w:r>
      <w:r w:rsidRPr="00941900">
        <w:rPr>
          <w:sz w:val="28"/>
          <w:szCs w:val="28"/>
        </w:rPr>
        <w:t xml:space="preserve"> = 2;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3.    5. 0.48.   6. </w:t>
      </w:r>
      <w:r w:rsidRPr="00941900">
        <w:rPr>
          <w:sz w:val="28"/>
          <w:szCs w:val="28"/>
          <w:lang w:val="en-US"/>
        </w:rPr>
        <w:t>M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1.8; 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) = 0.94.    7. 2.2.    8.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proofErr w:type="gramStart"/>
      <w:r w:rsidRPr="00941900">
        <w:rPr>
          <w:sz w:val="28"/>
          <w:szCs w:val="28"/>
        </w:rPr>
        <w:t xml:space="preserve"> )</w:t>
      </w:r>
      <w:proofErr w:type="gramEnd"/>
      <w:r w:rsidRPr="00941900">
        <w:rPr>
          <w:sz w:val="28"/>
          <w:szCs w:val="28"/>
        </w:rPr>
        <w:t xml:space="preserve"> = 4.</w:t>
      </w:r>
    </w:p>
    <w:p w:rsidR="00A57CA4" w:rsidRPr="00941900" w:rsidRDefault="00A57CA4" w:rsidP="00941900">
      <w:pPr>
        <w:ind w:left="440"/>
        <w:rPr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326BB1" w:rsidRPr="00590C6F" w:rsidRDefault="00326BB1" w:rsidP="00326BB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7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Условия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Итоговая контрольная работа  проводится одновременно для всей учебной группы, путем выполнения заданий в письменной форме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Количество вариантов: 2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В каждом варианте предусмотрено задания (8 заданий) практической част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Время выполнения </w:t>
      </w:r>
      <w:proofErr w:type="gramStart"/>
      <w:r w:rsidRPr="00941900">
        <w:rPr>
          <w:rFonts w:eastAsia="Times New Roman"/>
          <w:b/>
          <w:bCs/>
          <w:sz w:val="28"/>
          <w:szCs w:val="28"/>
        </w:rPr>
        <w:t>задании</w:t>
      </w:r>
      <w:proofErr w:type="gramEnd"/>
      <w:r w:rsidRPr="00941900">
        <w:rPr>
          <w:rFonts w:eastAsia="Times New Roman"/>
          <w:b/>
          <w:bCs/>
          <w:sz w:val="28"/>
          <w:szCs w:val="28"/>
        </w:rPr>
        <w:t xml:space="preserve"> </w:t>
      </w:r>
      <w:r w:rsidRPr="00941900">
        <w:rPr>
          <w:rFonts w:eastAsia="Times New Roman"/>
          <w:sz w:val="28"/>
          <w:szCs w:val="28"/>
        </w:rPr>
        <w:t xml:space="preserve">– 90 минут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941900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</w:t>
      </w:r>
      <w:r w:rsidRPr="00941900">
        <w:rPr>
          <w:rFonts w:eastAsia="Times New Roman"/>
          <w:b/>
          <w:bCs/>
          <w:sz w:val="28"/>
          <w:szCs w:val="28"/>
        </w:rPr>
        <w:t>з</w:t>
      </w:r>
      <w:r w:rsidRPr="00941900">
        <w:rPr>
          <w:rFonts w:eastAsia="Times New Roman"/>
          <w:b/>
          <w:bCs/>
          <w:sz w:val="28"/>
          <w:szCs w:val="28"/>
        </w:rPr>
        <w:t>решен:</w:t>
      </w:r>
      <w:r w:rsidRPr="00941900">
        <w:rPr>
          <w:rFonts w:eastAsia="Times New Roman"/>
          <w:sz w:val="28"/>
          <w:szCs w:val="28"/>
        </w:rPr>
        <w:t xml:space="preserve"> нет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КРИТЕРИИ ОЦЕНКИ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Оценочная шкала:</w:t>
      </w:r>
    </w:p>
    <w:p w:rsidR="00326BB1" w:rsidRPr="00941900" w:rsidRDefault="00326BB1" w:rsidP="00941900">
      <w:pPr>
        <w:pStyle w:val="af7"/>
        <w:jc w:val="right"/>
        <w:rPr>
          <w:i/>
          <w:sz w:val="28"/>
          <w:szCs w:val="28"/>
        </w:rPr>
      </w:pPr>
      <w:r w:rsidRPr="00941900">
        <w:rPr>
          <w:i/>
          <w:sz w:val="28"/>
          <w:szCs w:val="28"/>
        </w:rPr>
        <w:t>Таблица. Критерии оценивания итоговой контрольной работы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837"/>
        <w:gridCol w:w="1836"/>
        <w:gridCol w:w="3081"/>
      </w:tblGrid>
      <w:tr w:rsidR="00326BB1" w:rsidRPr="00941900" w:rsidTr="005D11CA">
        <w:trPr>
          <w:trHeight w:val="315"/>
        </w:trPr>
        <w:tc>
          <w:tcPr>
            <w:tcW w:w="3837" w:type="dxa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вербальный аналог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-6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не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-13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-19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орош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-25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лично</w:t>
            </w:r>
          </w:p>
        </w:tc>
      </w:tr>
    </w:tbl>
    <w:p w:rsidR="00326BB1" w:rsidRPr="00941900" w:rsidRDefault="00326BB1" w:rsidP="00941900">
      <w:pPr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jc w:val="center"/>
        <w:rPr>
          <w:b/>
          <w:i/>
          <w:sz w:val="28"/>
          <w:szCs w:val="28"/>
        </w:rPr>
      </w:pPr>
      <w:r w:rsidRPr="00941900">
        <w:rPr>
          <w:b/>
          <w:sz w:val="28"/>
          <w:szCs w:val="28"/>
        </w:rPr>
        <w:t>Итоговая контрольная работа</w:t>
      </w:r>
      <w:r w:rsidRPr="00941900">
        <w:rPr>
          <w:sz w:val="28"/>
          <w:szCs w:val="28"/>
        </w:rPr>
        <w:t xml:space="preserve"> 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ариант 1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е значение выражения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314575" cy="428625"/>
            <wp:effectExtent l="0" t="0" r="0" b="0"/>
            <wp:docPr id="40" name="Рисунок 24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4"/>
                    <pic:cNvPicPr>
                      <a:picLocks noChangeAspect="1" noChangeArrowheads="1"/>
                    </pic:cNvPicPr>
                  </pic:nvPicPr>
                  <pic:blipFill>
                    <a:blip r:embed="rId16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Упростите выражение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238375" cy="428625"/>
            <wp:effectExtent l="0" t="0" r="0" b="0"/>
            <wp:docPr id="41" name="Рисунок 24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5"/>
                    <pic:cNvPicPr>
                      <a:picLocks noChangeAspect="1" noChangeArrowheads="1"/>
                    </pic:cNvPicPr>
                  </pic:nvPicPr>
                  <pic:blipFill>
                    <a:blip r:embed="rId16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1623" type="#_x0000_t75" style="width:96pt;height:15.75pt" o:ole="">
            <v:imagedata r:id="rId1619" o:title=""/>
          </v:shape>
          <o:OLEObject Type="Embed" ProgID="Equation.3" ShapeID="_x0000_i1623" DrawAspect="Content" ObjectID="_1704888763" r:id="rId162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б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60" w:dyaOrig="320">
          <v:shape id="_x0000_i1624" type="#_x0000_t75" style="width:83.25pt;height:15.75pt" o:ole="">
            <v:imagedata r:id="rId1621" o:title=""/>
          </v:shape>
          <o:OLEObject Type="Embed" ProgID="Equation.3" ShapeID="_x0000_i1624" DrawAspect="Content" ObjectID="_1704888764" r:id="rId1622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 в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80" w:dyaOrig="320">
          <v:shape id="_x0000_i1625" type="#_x0000_t75" style="width:84pt;height:15.75pt" o:ole="">
            <v:imagedata r:id="rId1623" o:title=""/>
          </v:shape>
          <o:OLEObject Type="Embed" ProgID="Equation.3" ShapeID="_x0000_i1625" DrawAspect="Content" ObjectID="_1704888765" r:id="rId162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639" w:dyaOrig="620">
          <v:shape id="_x0000_i1626" type="#_x0000_t75" style="width:32.25pt;height:30.75pt" o:ole="">
            <v:imagedata r:id="rId1625" o:title=""/>
          </v:shape>
          <o:OLEObject Type="Embed" ProgID="Equation.3" ShapeID="_x0000_i1626" DrawAspect="Content" ObjectID="_1704888766" r:id="rId162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.      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>а)</w:t>
      </w:r>
      <w:r w:rsidRPr="00941900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0"/>
            <wp:docPr id="42" name="Рисунок 24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6"/>
                    <pic:cNvPicPr>
                      <a:picLocks noChangeAspect="1" noChangeArrowheads="1"/>
                    </pic:cNvPicPr>
                  </pic:nvPicPr>
                  <pic:blipFill>
                    <a:blip r:embed="rId16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б) </w:t>
      </w: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409575" cy="457200"/>
            <wp:effectExtent l="0" t="0" r="0" b="0"/>
            <wp:docPr id="43" name="Рисунок 24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9"/>
                    <pic:cNvPicPr>
                      <a:picLocks noChangeAspect="1" noChangeArrowheads="1"/>
                    </pic:cNvPicPr>
                  </pic:nvPicPr>
                  <pic:blipFill>
                    <a:blip r:embed="rId16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а) </w:t>
      </w:r>
      <w:r w:rsidRPr="00941900">
        <w:rPr>
          <w:position w:val="-10"/>
          <w:sz w:val="28"/>
          <w:szCs w:val="28"/>
        </w:rPr>
        <w:object w:dxaOrig="600" w:dyaOrig="540">
          <v:shape id="_x0000_i1627" type="#_x0000_t75" style="width:30pt;height:26.25pt" o:ole="">
            <v:imagedata r:id="rId1629" o:title=""/>
          </v:shape>
          <o:OLEObject Type="Embed" ProgID="Equation.3" ShapeID="_x0000_i1627" DrawAspect="Content" ObjectID="_1704888767" r:id="rId1630"/>
        </w:object>
      </w:r>
      <w:r w:rsidRPr="00941900">
        <w:rPr>
          <w:rFonts w:eastAsia="Times New Roman"/>
          <w:sz w:val="28"/>
          <w:szCs w:val="28"/>
        </w:rPr>
        <w:t xml:space="preserve">                       б)  </w:t>
      </w:r>
      <w:r w:rsidRPr="00941900">
        <w:rPr>
          <w:position w:val="-30"/>
          <w:sz w:val="28"/>
          <w:szCs w:val="28"/>
        </w:rPr>
        <w:object w:dxaOrig="620" w:dyaOrig="720">
          <v:shape id="_x0000_i1628" type="#_x0000_t75" style="width:30.75pt;height:35.25pt" o:ole="">
            <v:imagedata r:id="rId1631" o:title=""/>
          </v:shape>
          <o:OLEObject Type="Embed" ProgID="Equation.3" ShapeID="_x0000_i1628" DrawAspect="Content" ObjectID="_1704888768" r:id="rId1632"/>
        </w:object>
      </w:r>
      <w:r w:rsidRPr="00941900">
        <w:rPr>
          <w:rFonts w:eastAsia="Times New Roman"/>
          <w:sz w:val="28"/>
          <w:szCs w:val="28"/>
        </w:rPr>
        <w:t>при х=2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а) (2 балл),     б) (2 балл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900" w:dyaOrig="360">
          <v:shape id="_x0000_i1629" type="#_x0000_t75" style="width:95.25pt;height:18pt" o:ole="">
            <v:imagedata r:id="rId1633" o:title=""/>
          </v:shape>
          <o:OLEObject Type="Embed" ProgID="Equation.3" ShapeID="_x0000_i1629" DrawAspect="Content" ObjectID="_1704888769" r:id="rId163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30" type="#_x0000_t75" style="width:39.75pt;height:18.75pt" o:ole="">
            <v:imagedata r:id="rId1635" o:title=""/>
          </v:shape>
          <o:OLEObject Type="Embed" ProgID="Equation.3" ShapeID="_x0000_i1630" DrawAspect="Content" ObjectID="_1704888770" r:id="rId1636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lastRenderedPageBreak/>
        <w:t>Упростите выражения а) (1 балла),  б) (2 балла):</w:t>
      </w:r>
    </w:p>
    <w:p w:rsidR="00326BB1" w:rsidRPr="00941900" w:rsidRDefault="00326BB1" w:rsidP="00941900">
      <w:pPr>
        <w:rPr>
          <w:position w:val="-28"/>
          <w:sz w:val="28"/>
          <w:szCs w:val="28"/>
        </w:rPr>
      </w:pPr>
      <w:r w:rsidRPr="00941900">
        <w:rPr>
          <w:position w:val="-28"/>
          <w:sz w:val="28"/>
          <w:szCs w:val="28"/>
        </w:rPr>
        <w:t xml:space="preserve">          а)</w:t>
      </w:r>
      <w:r w:rsidRPr="00941900">
        <w:rPr>
          <w:position w:val="-28"/>
          <w:sz w:val="28"/>
          <w:szCs w:val="28"/>
        </w:rPr>
        <w:object w:dxaOrig="4900" w:dyaOrig="680">
          <v:shape id="_x0000_i1631" type="#_x0000_t75" style="width:245.25pt;height:33.75pt" o:ole="">
            <v:imagedata r:id="rId1637" o:title=""/>
          </v:shape>
          <o:OLEObject Type="Embed" ProgID="Equation.3" ShapeID="_x0000_i1631" DrawAspect="Content" ObjectID="_1704888771" r:id="rId1638"/>
        </w:object>
      </w:r>
      <w:r w:rsidRPr="00941900">
        <w:rPr>
          <w:position w:val="-28"/>
          <w:sz w:val="28"/>
          <w:szCs w:val="28"/>
        </w:rPr>
        <w:t xml:space="preserve">;      б) </w:t>
      </w:r>
      <w:r w:rsidRPr="00941900">
        <w:rPr>
          <w:position w:val="-28"/>
          <w:sz w:val="28"/>
          <w:szCs w:val="28"/>
        </w:rPr>
        <w:object w:dxaOrig="1180" w:dyaOrig="660">
          <v:shape id="_x0000_i1632" type="#_x0000_t75" style="width:59.25pt;height:33pt" o:ole="">
            <v:imagedata r:id="rId1639" o:title=""/>
          </v:shape>
          <o:OLEObject Type="Embed" ProgID="Equation.3" ShapeID="_x0000_i1632" DrawAspect="Content" ObjectID="_1704888772" r:id="rId1640"/>
        </w:object>
      </w:r>
      <w:r w:rsidRPr="00941900">
        <w:rPr>
          <w:position w:val="-28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6"/>
          <w:sz w:val="28"/>
          <w:szCs w:val="28"/>
        </w:rPr>
      </w:pPr>
      <w:r w:rsidRPr="00941900">
        <w:rPr>
          <w:rFonts w:ascii="Times New Roman" w:hAnsi="Times New Roman" w:cs="Times New Roman"/>
          <w:position w:val="-6"/>
          <w:sz w:val="28"/>
          <w:szCs w:val="28"/>
        </w:rPr>
        <w:t xml:space="preserve">           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2540" w:dyaOrig="320">
          <v:shape id="_x0000_i1633" type="#_x0000_t75" style="width:126.75pt;height:16.5pt" o:ole="">
            <v:imagedata r:id="rId1641" o:title=""/>
          </v:shape>
          <o:OLEObject Type="Embed" ProgID="Equation.3" ShapeID="_x0000_i1633" DrawAspect="Content" ObjectID="_1704888773" r:id="rId1642"/>
        </w:object>
      </w:r>
    </w:p>
    <w:p w:rsidR="00326BB1" w:rsidRPr="00941900" w:rsidRDefault="00326BB1" w:rsidP="00941900">
      <w:pPr>
        <w:pStyle w:val="a4"/>
        <w:ind w:left="0"/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Вариант 2</w:t>
      </w: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значение выражения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628900" cy="428625"/>
            <wp:effectExtent l="0" t="0" r="0" b="0"/>
            <wp:docPr id="44" name="Рисунок 2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6"/>
                    <pic:cNvPicPr>
                      <a:picLocks noChangeAspect="1" noChangeArrowheads="1"/>
                    </pic:cNvPicPr>
                  </pic:nvPicPr>
                  <pic:blipFill>
                    <a:blip r:embed="rId16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>Упростите выражение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085975" cy="428625"/>
            <wp:effectExtent l="0" t="0" r="0" b="0"/>
            <wp:docPr id="45" name="Рисунок 24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7"/>
                    <pic:cNvPicPr>
                      <a:picLocks noChangeAspect="1" noChangeArrowheads="1"/>
                    </pic:cNvPicPr>
                  </pic:nvPicPr>
                  <pic:blipFill>
                    <a:blip r:embed="rId16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80" w:dyaOrig="320">
          <v:shape id="_x0000_i1634" type="#_x0000_t75" style="width:89.25pt;height:15.75pt" o:ole="">
            <v:imagedata r:id="rId1645" o:title=""/>
          </v:shape>
          <o:OLEObject Type="Embed" ProgID="Equation.3" ShapeID="_x0000_i1634" DrawAspect="Content" ObjectID="_1704888774" r:id="rId164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б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660" w:dyaOrig="320">
          <v:shape id="_x0000_i1635" type="#_x0000_t75" style="width:83.25pt;height:15.75pt" o:ole="">
            <v:imagedata r:id="rId1647" o:title=""/>
          </v:shape>
          <o:OLEObject Type="Embed" ProgID="Equation.3" ShapeID="_x0000_i1635" DrawAspect="Content" ObjectID="_1704888775" r:id="rId1648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в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19" w:dyaOrig="320">
          <v:shape id="_x0000_i1636" type="#_x0000_t75" style="width:86.25pt;height:15.75pt" o:ole="">
            <v:imagedata r:id="rId1649" o:title=""/>
          </v:shape>
          <o:OLEObject Type="Embed" ProgID="Equation.3" ShapeID="_x0000_i1636" DrawAspect="Content" ObjectID="_1704888776" r:id="rId165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820" w:dyaOrig="620">
          <v:shape id="_x0000_i1637" type="#_x0000_t75" style="width:41.25pt;height:30.75pt" o:ole="">
            <v:imagedata r:id="rId1651" o:title=""/>
          </v:shape>
          <o:OLEObject Type="Embed" ProgID="Equation.3" ShapeID="_x0000_i1637" DrawAspect="Content" ObjectID="_1704888777" r:id="rId165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 xml:space="preserve">а) </w:t>
      </w:r>
      <w:r w:rsidRPr="00941900">
        <w:rPr>
          <w:noProof/>
          <w:position w:val="-8"/>
          <w:sz w:val="28"/>
          <w:szCs w:val="28"/>
        </w:rPr>
        <w:drawing>
          <wp:inline distT="0" distB="0" distL="0" distR="0">
            <wp:extent cx="838200" cy="228600"/>
            <wp:effectExtent l="0" t="0" r="0" b="0"/>
            <wp:docPr id="46" name="Рисунок 24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4"/>
                    <pic:cNvPicPr>
                      <a:picLocks noChangeAspect="1" noChangeArrowheads="1"/>
                    </pic:cNvPicPr>
                  </pic:nvPicPr>
                  <pic:blipFill>
                    <a:blip r:embed="rId16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 б) </w:t>
      </w:r>
      <w:r w:rsidRPr="00941900">
        <w:rPr>
          <w:noProof/>
          <w:position w:val="-30"/>
          <w:sz w:val="28"/>
          <w:szCs w:val="28"/>
        </w:rPr>
        <w:drawing>
          <wp:inline distT="0" distB="0" distL="0" distR="0">
            <wp:extent cx="419100" cy="485775"/>
            <wp:effectExtent l="0" t="0" r="0" b="0"/>
            <wp:docPr id="47" name="Рисунок 24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7"/>
                    <pic:cNvPicPr>
                      <a:picLocks noChangeAspect="1" noChangeArrowheads="1"/>
                    </pic:cNvPicPr>
                  </pic:nvPicPr>
                  <pic:blipFill>
                    <a:blip r:embed="rId16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а) </w:t>
      </w:r>
      <w:r w:rsidRPr="00941900">
        <w:rPr>
          <w:position w:val="-10"/>
          <w:sz w:val="28"/>
          <w:szCs w:val="28"/>
        </w:rPr>
        <w:object w:dxaOrig="600" w:dyaOrig="540">
          <v:shape id="_x0000_i1638" type="#_x0000_t75" style="width:30pt;height:26.25pt" o:ole="">
            <v:imagedata r:id="rId1655" o:title=""/>
          </v:shape>
          <o:OLEObject Type="Embed" ProgID="Equation.3" ShapeID="_x0000_i1638" DrawAspect="Content" ObjectID="_1704888778" r:id="rId1656"/>
        </w:object>
      </w:r>
      <w:r w:rsidRPr="00941900">
        <w:rPr>
          <w:rFonts w:eastAsia="Times New Roman"/>
          <w:sz w:val="28"/>
          <w:szCs w:val="28"/>
        </w:rPr>
        <w:t xml:space="preserve">             б)</w:t>
      </w:r>
      <w:r w:rsidRPr="00941900">
        <w:rPr>
          <w:position w:val="-24"/>
          <w:sz w:val="28"/>
          <w:szCs w:val="28"/>
        </w:rPr>
        <w:object w:dxaOrig="820" w:dyaOrig="660">
          <v:shape id="_x0000_i1639" type="#_x0000_t75" style="width:41.25pt;height:32.25pt" o:ole="">
            <v:imagedata r:id="rId1657" o:title=""/>
          </v:shape>
          <o:OLEObject Type="Embed" ProgID="Equation.3" ShapeID="_x0000_i1639" DrawAspect="Content" ObjectID="_1704888779" r:id="rId1658"/>
        </w:object>
      </w:r>
      <w:r w:rsidRPr="00941900">
        <w:rPr>
          <w:rFonts w:eastAsia="Times New Roman"/>
          <w:sz w:val="28"/>
          <w:szCs w:val="28"/>
        </w:rPr>
        <w:t>при а=2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  а) (2 балл),     б) (2 балл):</w:t>
      </w:r>
    </w:p>
    <w:p w:rsidR="00326BB1" w:rsidRPr="00941900" w:rsidRDefault="00326BB1" w:rsidP="00941900">
      <w:pPr>
        <w:pStyle w:val="af3"/>
        <w:ind w:left="36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       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640" type="#_x0000_t75" style="width:85.5pt;height:18pt" o:ole="">
            <v:imagedata r:id="rId1659" o:title=""/>
          </v:shape>
          <o:OLEObject Type="Embed" ProgID="Equation.3" ShapeID="_x0000_i1640" DrawAspect="Content" ObjectID="_1704888780" r:id="rId166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41" type="#_x0000_t75" style="width:39pt;height:20.25pt" o:ole="">
            <v:imagedata r:id="rId1661" o:title=""/>
          </v:shape>
          <o:OLEObject Type="Embed" ProgID="Equation.3" ShapeID="_x0000_i1641" DrawAspect="Content" ObjectID="_1704888781" r:id="rId166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4"/>
          <w:sz w:val="28"/>
          <w:szCs w:val="28"/>
        </w:rPr>
      </w:pP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         а) </w: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object w:dxaOrig="4900" w:dyaOrig="680">
          <v:shape id="_x0000_i1642" type="#_x0000_t75" style="width:245.25pt;height:33.75pt" o:ole="">
            <v:imagedata r:id="rId1663" o:title=""/>
          </v:shape>
          <o:OLEObject Type="Embed" ProgID="Equation.3" ShapeID="_x0000_i1642" DrawAspect="Content" ObjectID="_1704888782" r:id="rId1664"/>
        </w:object>
      </w:r>
      <w:proofErr w:type="gramStart"/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;</w:t>
      </w:r>
      <w:proofErr w:type="gramEnd"/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           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 xml:space="preserve">б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643" type="#_x0000_t75" style="width:78pt;height:33pt" o:ole="">
            <v:imagedata r:id="rId1665" o:title=""/>
          </v:shape>
          <o:OLEObject Type="Embed" ProgID="Equation.3" ShapeID="_x0000_i1643" DrawAspect="Content" ObjectID="_1704888783" r:id="rId1666"/>
        </w:objec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8"/>
          <w:sz w:val="28"/>
          <w:szCs w:val="28"/>
          <w:lang w:val="en-US"/>
        </w:rPr>
      </w:pP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 xml:space="preserve">           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80" w:dyaOrig="360">
          <v:shape id="_x0000_i1644" type="#_x0000_t75" style="width:74.25pt;height:18pt" o:ole="">
            <v:imagedata r:id="rId1667" o:title=""/>
          </v:shape>
          <o:OLEObject Type="Embed" ProgID="Equation.3" ShapeID="_x0000_i1644" DrawAspect="Content" ObjectID="_1704888784" r:id="rId1668"/>
        </w:objec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>.</w:t>
      </w: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2. Начала математического анализа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8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1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оследовательности</w:t>
      </w:r>
    </w:p>
    <w:p w:rsidR="0086480A" w:rsidRDefault="0086480A" w:rsidP="00887C59">
      <w:pPr>
        <w:jc w:val="center"/>
        <w:rPr>
          <w:b/>
          <w:i/>
          <w:sz w:val="32"/>
          <w:szCs w:val="32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b/>
          <w:i/>
          <w:sz w:val="28"/>
          <w:szCs w:val="28"/>
        </w:rPr>
        <w:t>«</w:t>
      </w:r>
      <w:r w:rsidR="00887C59" w:rsidRPr="00941900">
        <w:rPr>
          <w:sz w:val="28"/>
          <w:szCs w:val="28"/>
        </w:rPr>
        <w:t>Предел функции.  Раскрытие  неопределенностей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мечательные  пределы</w:t>
      </w:r>
      <w:r w:rsidR="0086480A"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ь пределы:  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699" w:dyaOrig="760">
          <v:shape id="_x0000_i1645" type="#_x0000_t75" style="width:84.75pt;height:38.25pt" o:ole="">
            <v:imagedata r:id="rId1669" o:title=""/>
          </v:shape>
          <o:OLEObject Type="Embed" ProgID="Equation.3" ShapeID="_x0000_i1645" DrawAspect="Content" ObjectID="_1704888785" r:id="rId167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39" w:dyaOrig="760">
          <v:shape id="_x0000_i1646" type="#_x0000_t75" style="width:92.25pt;height:38.25pt" o:ole="">
            <v:imagedata r:id="rId1671" o:title=""/>
          </v:shape>
          <o:OLEObject Type="Embed" ProgID="Equation.3" ShapeID="_x0000_i1646" DrawAspect="Content" ObjectID="_1704888786" r:id="rId167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47" type="#_x0000_t75" style="width:63.75pt;height:39pt" o:ole="">
            <v:imagedata r:id="rId1673" o:title=""/>
          </v:shape>
          <o:OLEObject Type="Embed" ProgID="Equation.3" ShapeID="_x0000_i1647" DrawAspect="Content" ObjectID="_1704888787" r:id="rId167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760">
          <v:shape id="_x0000_i1648" type="#_x0000_t75" style="width:65.25pt;height:38.25pt" o:ole="">
            <v:imagedata r:id="rId1675" o:title=""/>
          </v:shape>
          <o:OLEObject Type="Embed" ProgID="Equation.3" ShapeID="_x0000_i1648" DrawAspect="Content" ObjectID="_1704888788" r:id="rId167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49" type="#_x0000_t75" style="width:90.75pt;height:41.25pt" o:ole="">
            <v:imagedata r:id="rId1677" o:title=""/>
          </v:shape>
          <o:OLEObject Type="Embed" ProgID="Equation.3" ShapeID="_x0000_i1649" DrawAspect="Content" ObjectID="_1704888789" r:id="rId167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    </w:t>
      </w:r>
      <w:r w:rsidRPr="00941900">
        <w:rPr>
          <w:sz w:val="28"/>
          <w:szCs w:val="28"/>
        </w:rPr>
        <w:t xml:space="preserve">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040" w:dyaOrig="820">
          <v:shape id="_x0000_i1650" type="#_x0000_t75" style="width:102pt;height:41.25pt" o:ole="">
            <v:imagedata r:id="rId1679" o:title=""/>
          </v:shape>
          <o:OLEObject Type="Embed" ProgID="Equation.3" ShapeID="_x0000_i1650" DrawAspect="Content" ObjectID="_1704888790" r:id="rId16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80" w:dyaOrig="800">
          <v:shape id="_x0000_i1651" type="#_x0000_t75" style="width:93.75pt;height:40.5pt" o:ole="">
            <v:imagedata r:id="rId1681" o:title=""/>
          </v:shape>
          <o:OLEObject Type="Embed" ProgID="Equation.3" ShapeID="_x0000_i1651" DrawAspect="Content" ObjectID="_1704888791" r:id="rId168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900" w:dyaOrig="820">
          <v:shape id="_x0000_i1652" type="#_x0000_t75" style="width:94.5pt;height:41.25pt" o:ole="">
            <v:imagedata r:id="rId1683" o:title=""/>
          </v:shape>
          <o:OLEObject Type="Embed" ProgID="Equation.3" ShapeID="_x0000_i1652" DrawAspect="Content" ObjectID="_1704888792" r:id="rId168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920" w:dyaOrig="840">
          <v:shape id="_x0000_i1653" type="#_x0000_t75" style="width:96pt;height:42pt" o:ole="">
            <v:imagedata r:id="rId1685" o:title=""/>
          </v:shape>
          <o:OLEObject Type="Embed" ProgID="Equation.3" ShapeID="_x0000_i1653" DrawAspect="Content" ObjectID="_1704888793" r:id="rId168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00" w:dyaOrig="880">
          <v:shape id="_x0000_i1654" type="#_x0000_t75" style="width:105pt;height:44.25pt" o:ole="">
            <v:imagedata r:id="rId1687" o:title=""/>
          </v:shape>
          <o:OLEObject Type="Embed" ProgID="Equation.3" ShapeID="_x0000_i1654" DrawAspect="Content" ObjectID="_1704888794" r:id="rId168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920">
          <v:shape id="_x0000_i1655" type="#_x0000_t75" style="width:96.75pt;height:46.5pt" o:ole="">
            <v:imagedata r:id="rId1689" o:title=""/>
          </v:shape>
          <o:OLEObject Type="Embed" ProgID="Equation.3" ShapeID="_x0000_i1655" DrawAspect="Content" ObjectID="_1704888795" r:id="rId169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840" w:dyaOrig="920">
          <v:shape id="_x0000_i1656" type="#_x0000_t75" style="width:91.5pt;height:46.5pt" o:ole="">
            <v:imagedata r:id="rId1691" o:title=""/>
          </v:shape>
          <o:OLEObject Type="Embed" ProgID="Equation.3" ShapeID="_x0000_i1656" DrawAspect="Content" ObjectID="_1704888796" r:id="rId169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100" w:dyaOrig="600">
          <v:shape id="_x0000_i1657" type="#_x0000_t75" style="width:105pt;height:30pt" o:ole="">
            <v:imagedata r:id="rId1693" o:title=""/>
          </v:shape>
          <o:OLEObject Type="Embed" ProgID="Equation.3" ShapeID="_x0000_i1657" DrawAspect="Content" ObjectID="_1704888797" r:id="rId169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640" w:dyaOrig="600">
          <v:shape id="_x0000_i1658" type="#_x0000_t75" style="width:132pt;height:30pt" o:ole="">
            <v:imagedata r:id="rId1695" o:title=""/>
          </v:shape>
          <o:OLEObject Type="Embed" ProgID="Equation.3" ShapeID="_x0000_i1658" DrawAspect="Content" ObjectID="_1704888798" r:id="rId169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80" w:dyaOrig="820">
          <v:shape id="_x0000_i1659" type="#_x0000_t75" style="width:93.75pt;height:41.25pt" o:ole="">
            <v:imagedata r:id="rId1697" o:title=""/>
          </v:shape>
          <o:OLEObject Type="Embed" ProgID="Equation.3" ShapeID="_x0000_i1659" DrawAspect="Content" ObjectID="_1704888799" r:id="rId169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820">
          <v:shape id="_x0000_i1660" type="#_x0000_t75" style="width:64.5pt;height:41.25pt" o:ole="">
            <v:imagedata r:id="rId1699" o:title=""/>
          </v:shape>
          <o:OLEObject Type="Embed" ProgID="Equation.3" ShapeID="_x0000_i1660" DrawAspect="Content" ObjectID="_1704888800" r:id="rId170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61" type="#_x0000_t75" style="width:90.75pt;height:41.25pt" o:ole="">
            <v:imagedata r:id="rId1701" o:title=""/>
          </v:shape>
          <o:OLEObject Type="Embed" ProgID="Equation.3" ShapeID="_x0000_i1661" DrawAspect="Content" ObjectID="_1704888801" r:id="rId170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</w:t>
      </w:r>
      <w:r w:rsidRPr="00941900">
        <w:rPr>
          <w:sz w:val="28"/>
          <w:szCs w:val="28"/>
        </w:rPr>
        <w:t xml:space="preserve">      1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99" w:dyaOrig="820">
          <v:shape id="_x0000_i1662" type="#_x0000_t75" style="width:114.75pt;height:41.25pt" o:ole="">
            <v:imagedata r:id="rId1703" o:title=""/>
          </v:shape>
          <o:OLEObject Type="Embed" ProgID="Equation.3" ShapeID="_x0000_i1662" DrawAspect="Content" ObjectID="_1704888802" r:id="rId170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220" w:dyaOrig="780">
          <v:shape id="_x0000_i1663" type="#_x0000_t75" style="width:111pt;height:39pt" o:ole="">
            <v:imagedata r:id="rId1705" o:title=""/>
          </v:shape>
          <o:OLEObject Type="Embed" ProgID="Equation.3" ShapeID="_x0000_i1663" DrawAspect="Content" ObjectID="_1704888803" r:id="rId170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380" w:dyaOrig="800">
          <v:shape id="_x0000_i1664" type="#_x0000_t75" style="width:119.25pt;height:39.75pt" o:ole="">
            <v:imagedata r:id="rId1707" o:title=""/>
          </v:shape>
          <o:OLEObject Type="Embed" ProgID="Equation.3" ShapeID="_x0000_i1664" DrawAspect="Content" ObjectID="_1704888804" r:id="rId170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20" w:dyaOrig="800">
          <v:shape id="_x0000_i1665" type="#_x0000_t75" style="width:90.75pt;height:39.75pt" o:ole="">
            <v:imagedata r:id="rId1709" o:title=""/>
          </v:shape>
          <o:OLEObject Type="Embed" ProgID="Equation.3" ShapeID="_x0000_i1665" DrawAspect="Content" ObjectID="_1704888805" r:id="rId171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59" w:dyaOrig="820">
          <v:shape id="_x0000_i1666" type="#_x0000_t75" style="width:68.25pt;height:41.25pt" o:ole="">
            <v:imagedata r:id="rId1711" o:title=""/>
          </v:shape>
          <o:OLEObject Type="Embed" ProgID="Equation.3" ShapeID="_x0000_i1666" DrawAspect="Content" ObjectID="_1704888806" r:id="rId171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</w:t>
      </w:r>
      <w:r w:rsidRPr="00941900">
        <w:rPr>
          <w:sz w:val="28"/>
          <w:szCs w:val="28"/>
        </w:rPr>
        <w:t xml:space="preserve">       2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680" w:dyaOrig="820">
          <v:shape id="_x0000_i1667" type="#_x0000_t75" style="width:134.25pt;height:41.25pt" o:ole="">
            <v:imagedata r:id="rId1713" o:title=""/>
          </v:shape>
          <o:OLEObject Type="Embed" ProgID="Equation.3" ShapeID="_x0000_i1667" DrawAspect="Content" ObjectID="_1704888807" r:id="rId1714"/>
        </w:object>
      </w:r>
      <w:r w:rsidR="00887C59" w:rsidRPr="00941900">
        <w:rPr>
          <w:sz w:val="28"/>
          <w:szCs w:val="28"/>
        </w:rPr>
        <w:t xml:space="preserve">.     </w:t>
      </w:r>
      <w:r w:rsidRPr="00941900">
        <w:rPr>
          <w:sz w:val="28"/>
          <w:szCs w:val="28"/>
        </w:rPr>
        <w:t>2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700" w:dyaOrig="880">
          <v:shape id="_x0000_i1668" type="#_x0000_t75" style="width:135pt;height:44.25pt" o:ole="">
            <v:imagedata r:id="rId1715" o:title=""/>
          </v:shape>
          <o:OLEObject Type="Embed" ProgID="Equation.3" ShapeID="_x0000_i1668" DrawAspect="Content" ObjectID="_1704888808" r:id="rId171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19" w:dyaOrig="840">
          <v:shape id="_x0000_i1669" type="#_x0000_t75" style="width:96pt;height:42pt" o:ole="">
            <v:imagedata r:id="rId1717" o:title=""/>
          </v:shape>
          <o:OLEObject Type="Embed" ProgID="Equation.3" ShapeID="_x0000_i1669" DrawAspect="Content" ObjectID="_1704888809" r:id="rId1718"/>
        </w:object>
      </w:r>
      <w:r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ab/>
        <w:t>2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520" w:dyaOrig="780">
          <v:shape id="_x0000_i1670" type="#_x0000_t75" style="width:75.75pt;height:39pt" o:ole="">
            <v:imagedata r:id="rId1719" o:title=""/>
          </v:shape>
          <o:OLEObject Type="Embed" ProgID="Equation.3" ShapeID="_x0000_i1670" DrawAspect="Content" ObjectID="_1704888810" r:id="rId17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 xml:space="preserve">        2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60" w:dyaOrig="840">
          <v:shape id="_x0000_i1671" type="#_x0000_t75" style="width:98.25pt;height:42pt" o:ole="">
            <v:imagedata r:id="rId1721" o:title=""/>
          </v:shape>
          <o:OLEObject Type="Embed" ProgID="Equation.3" ShapeID="_x0000_i1671" DrawAspect="Content" ObjectID="_1704888811" r:id="rId172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6480A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Задание 2</w:t>
      </w:r>
    </w:p>
    <w:p w:rsidR="0086480A" w:rsidRPr="00941900" w:rsidRDefault="0086480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первы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00" w:dyaOrig="740">
          <v:shape id="_x0000_i1672" type="#_x0000_t75" style="width:65.25pt;height:36.75pt" o:ole="">
            <v:imagedata r:id="rId1723" o:title=""/>
          </v:shape>
          <o:OLEObject Type="Embed" ProgID="Equation.3" ShapeID="_x0000_i1672" DrawAspect="Content" ObjectID="_1704888812" r:id="rId172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140" w:dyaOrig="740">
          <v:shape id="_x0000_i1673" type="#_x0000_t75" style="width:57pt;height:36.75pt" o:ole="">
            <v:imagedata r:id="rId1725" o:title=""/>
          </v:shape>
          <o:OLEObject Type="Embed" ProgID="Equation.3" ShapeID="_x0000_i1673" DrawAspect="Content" ObjectID="_1704888813" r:id="rId172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40" w:dyaOrig="740">
          <v:shape id="_x0000_i1674" type="#_x0000_t75" style="width:62.25pt;height:36.75pt" o:ole="">
            <v:imagedata r:id="rId1727" o:title=""/>
          </v:shape>
          <o:OLEObject Type="Embed" ProgID="Equation.3" ShapeID="_x0000_i1674" DrawAspect="Content" ObjectID="_1704888814" r:id="rId172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99" w:dyaOrig="740">
          <v:shape id="_x0000_i1675" type="#_x0000_t75" style="width:75pt;height:36.75pt" o:ole="">
            <v:imagedata r:id="rId1729" o:title=""/>
          </v:shape>
          <o:OLEObject Type="Embed" ProgID="Equation.3" ShapeID="_x0000_i1675" DrawAspect="Content" ObjectID="_1704888815" r:id="rId173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480" w:dyaOrig="800">
          <v:shape id="_x0000_i1676" type="#_x0000_t75" style="width:74.25pt;height:39.75pt" o:ole="">
            <v:imagedata r:id="rId1731" o:title=""/>
          </v:shape>
          <o:OLEObject Type="Embed" ProgID="Equation.3" ShapeID="_x0000_i1676" DrawAspect="Content" ObjectID="_1704888816" r:id="rId173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559" w:dyaOrig="760">
          <v:shape id="_x0000_i1677" type="#_x0000_t75" style="width:78pt;height:38.25pt" o:ole="">
            <v:imagedata r:id="rId1733" o:title=""/>
          </v:shape>
          <o:OLEObject Type="Embed" ProgID="Equation.3" ShapeID="_x0000_i1677" DrawAspect="Content" ObjectID="_1704888817" r:id="rId173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74"/>
          <w:sz w:val="28"/>
          <w:szCs w:val="28"/>
        </w:rPr>
        <w:object w:dxaOrig="1600" w:dyaOrig="1200">
          <v:shape id="_x0000_i1678" type="#_x0000_t75" style="width:80.25pt;height:60pt" o:ole="">
            <v:imagedata r:id="rId1735" o:title=""/>
          </v:shape>
          <o:OLEObject Type="Embed" ProgID="Equation.3" ShapeID="_x0000_i1678" DrawAspect="Content" ObjectID="_1704888818" r:id="rId173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20" w:dyaOrig="740">
          <v:shape id="_x0000_i1679" type="#_x0000_t75" style="width:66pt;height:36.75pt" o:ole="">
            <v:imagedata r:id="rId1737" o:title=""/>
          </v:shape>
          <o:OLEObject Type="Embed" ProgID="Equation.3" ShapeID="_x0000_i1679" DrawAspect="Content" ObjectID="_1704888819" r:id="rId173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  <w:t xml:space="preserve">         </w:t>
      </w:r>
      <w:r w:rsidR="0086480A" w:rsidRPr="00941900">
        <w:rPr>
          <w:sz w:val="28"/>
          <w:szCs w:val="28"/>
        </w:rPr>
        <w:t xml:space="preserve">   </w:t>
      </w: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50"/>
          <w:sz w:val="28"/>
          <w:szCs w:val="28"/>
        </w:rPr>
        <w:object w:dxaOrig="1939" w:dyaOrig="980">
          <v:shape id="_x0000_i1680" type="#_x0000_t75" style="width:96.75pt;height:48.75pt" o:ole="">
            <v:imagedata r:id="rId1739" o:title=""/>
          </v:shape>
          <o:OLEObject Type="Embed" ProgID="Equation.3" ShapeID="_x0000_i1680" DrawAspect="Content" ObjectID="_1704888820" r:id="rId174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второ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80" w:dyaOrig="900">
          <v:shape id="_x0000_i1681" type="#_x0000_t75" style="width:84pt;height:45pt" o:ole="">
            <v:imagedata r:id="rId1741" o:title=""/>
          </v:shape>
          <o:OLEObject Type="Embed" ProgID="Equation.3" ShapeID="_x0000_i1681" DrawAspect="Content" ObjectID="_1704888821" r:id="rId174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520" w:dyaOrig="900">
          <v:shape id="_x0000_i1682" type="#_x0000_t75" style="width:75.75pt;height:45pt" o:ole="">
            <v:imagedata r:id="rId1743" o:title=""/>
          </v:shape>
          <o:OLEObject Type="Embed" ProgID="Equation.3" ShapeID="_x0000_i1682" DrawAspect="Content" ObjectID="_1704888822" r:id="rId174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780" w:dyaOrig="1020">
          <v:shape id="_x0000_i1683" type="#_x0000_t75" style="width:89.25pt;height:51pt" o:ole="">
            <v:imagedata r:id="rId1745" o:title=""/>
          </v:shape>
          <o:OLEObject Type="Embed" ProgID="Equation.3" ShapeID="_x0000_i1683" DrawAspect="Content" ObjectID="_1704888823" r:id="rId174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00" w:dyaOrig="900">
          <v:shape id="_x0000_i1684" type="#_x0000_t75" style="width:95.25pt;height:45pt" o:ole="">
            <v:imagedata r:id="rId1747" o:title=""/>
          </v:shape>
          <o:OLEObject Type="Embed" ProgID="Equation.3" ShapeID="_x0000_i1684" DrawAspect="Content" ObjectID="_1704888824" r:id="rId174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60" w:dyaOrig="1020">
          <v:shape id="_x0000_i1685" type="#_x0000_t75" style="width:98.25pt;height:51pt" o:ole="">
            <v:imagedata r:id="rId1749" o:title=""/>
          </v:shape>
          <o:OLEObject Type="Embed" ProgID="Equation.3" ShapeID="_x0000_i1685" DrawAspect="Content" ObjectID="_1704888825" r:id="rId175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0"/>
          <w:sz w:val="28"/>
          <w:szCs w:val="28"/>
        </w:rPr>
        <w:object w:dxaOrig="1820" w:dyaOrig="1080">
          <v:shape id="_x0000_i1686" type="#_x0000_t75" style="width:90.75pt;height:54pt" o:ole="">
            <v:imagedata r:id="rId1751" o:title=""/>
          </v:shape>
          <o:OLEObject Type="Embed" ProgID="Equation.3" ShapeID="_x0000_i1686" DrawAspect="Content" ObjectID="_1704888826" r:id="rId175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Сравнение бесконечно малых и бесконечно больших величин</w:t>
      </w:r>
      <w:r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i/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малости бесконечно малой величины  </w:t>
      </w:r>
      <w:r w:rsidRPr="00941900">
        <w:rPr>
          <w:sz w:val="28"/>
          <w:szCs w:val="28"/>
          <w:lang w:val="en-US"/>
        </w:rPr>
        <w:sym w:font="Symbol" w:char="F061"/>
      </w:r>
      <w:r w:rsidRPr="00941900">
        <w:rPr>
          <w:sz w:val="28"/>
          <w:szCs w:val="28"/>
        </w:rPr>
        <w:t>(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0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760" w:dyaOrig="840">
          <v:shape id="_x0000_i1687" type="#_x0000_t75" style="width:38.25pt;height:42pt" o:ole="">
            <v:imagedata r:id="rId1753" o:title=""/>
          </v:shape>
          <o:OLEObject Type="Embed" ProgID="Equation.3" ShapeID="_x0000_i1687" DrawAspect="Content" ObjectID="_1704888827" r:id="rId175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</w:t>
      </w:r>
      <w:r w:rsidR="00F12A7A" w:rsidRPr="00941900">
        <w:rPr>
          <w:sz w:val="28"/>
          <w:szCs w:val="28"/>
        </w:rPr>
        <w:t xml:space="preserve">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8"/>
          <w:sz w:val="28"/>
          <w:szCs w:val="28"/>
          <w:lang w:val="en-US"/>
        </w:rPr>
        <w:object w:dxaOrig="1380" w:dyaOrig="460">
          <v:shape id="_x0000_i1688" type="#_x0000_t75" style="width:69pt;height:19.5pt" o:ole="">
            <v:imagedata r:id="rId1755" o:title=""/>
          </v:shape>
          <o:OLEObject Type="Embed" ProgID="Equation.3" ShapeID="_x0000_i1688" DrawAspect="Content" ObjectID="_1704888828" r:id="rId1756"/>
        </w:object>
      </w:r>
      <w:r w:rsidR="00887C59" w:rsidRPr="00941900">
        <w:rPr>
          <w:sz w:val="28"/>
          <w:szCs w:val="28"/>
        </w:rPr>
        <w:t xml:space="preserve">.            </w:t>
      </w:r>
      <w:r w:rsidR="00F12A7A" w:rsidRPr="00941900">
        <w:rPr>
          <w:sz w:val="28"/>
          <w:szCs w:val="28"/>
        </w:rPr>
        <w:t xml:space="preserve">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1020" w:dyaOrig="700">
          <v:shape id="_x0000_i1689" type="#_x0000_t75" style="width:51pt;height:35.25pt" o:ole="">
            <v:imagedata r:id="rId1757" o:title=""/>
          </v:shape>
          <o:OLEObject Type="Embed" ProgID="Equation.3" ShapeID="_x0000_i1689" DrawAspect="Content" ObjectID="_1704888829" r:id="rId1758"/>
        </w:object>
      </w:r>
      <w:r w:rsidR="00887C59" w:rsidRPr="00941900">
        <w:rPr>
          <w:sz w:val="28"/>
          <w:szCs w:val="28"/>
        </w:rPr>
        <w:t xml:space="preserve">.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140" w:dyaOrig="380">
          <v:shape id="_x0000_i1690" type="#_x0000_t75" style="width:107.25pt;height:18.75pt" o:ole="">
            <v:imagedata r:id="rId1759" o:title=""/>
          </v:shape>
          <o:OLEObject Type="Embed" ProgID="Equation.3" ShapeID="_x0000_i1690" DrawAspect="Content" ObjectID="_1704888830" r:id="rId1760"/>
        </w:object>
      </w:r>
      <w:r w:rsidR="00887C59"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 xml:space="preserve">       5</w:t>
      </w:r>
      <w:r w:rsidR="00887C59" w:rsidRPr="00941900">
        <w:rPr>
          <w:sz w:val="28"/>
          <w:szCs w:val="28"/>
        </w:rPr>
        <w:t xml:space="preserve">.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0"/>
          <w:sz w:val="28"/>
          <w:szCs w:val="28"/>
          <w:lang w:val="en-US"/>
        </w:rPr>
        <w:object w:dxaOrig="1960" w:dyaOrig="420">
          <v:shape id="_x0000_i1691" type="#_x0000_t75" style="width:98.25pt;height:21pt" o:ole="">
            <v:imagedata r:id="rId1761" o:title=""/>
          </v:shape>
          <o:OLEObject Type="Embed" ProgID="Equation.3" ShapeID="_x0000_i1691" DrawAspect="Content" ObjectID="_1704888831" r:id="rId176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2"/>
          <w:sz w:val="28"/>
          <w:szCs w:val="28"/>
        </w:rPr>
        <w:object w:dxaOrig="1640" w:dyaOrig="440">
          <v:shape id="_x0000_i1692" type="#_x0000_t75" style="width:81.75pt;height:21.75pt" o:ole="">
            <v:imagedata r:id="rId1763" o:title=""/>
          </v:shape>
          <o:OLEObject Type="Embed" ProgID="Equation.3" ShapeID="_x0000_i1692" DrawAspect="Content" ObjectID="_1704888832" r:id="rId176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малые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60" w:dyaOrig="800">
          <v:shape id="_x0000_i1693" type="#_x0000_t75" style="width:108pt;height:39.75pt" o:ole="">
            <v:imagedata r:id="rId1765" o:title=""/>
          </v:shape>
          <o:OLEObject Type="Embed" ProgID="Equation.3" ShapeID="_x0000_i1693" DrawAspect="Content" ObjectID="_1704888833" r:id="rId1766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760" w:dyaOrig="859">
          <v:shape id="_x0000_i1694" type="#_x0000_t75" style="width:87.75pt;height:42.75pt" o:ole="">
            <v:imagedata r:id="rId1767" o:title=""/>
          </v:shape>
          <o:OLEObject Type="Embed" ProgID="Equation.3" ShapeID="_x0000_i1694" DrawAspect="Content" ObjectID="_1704888834" r:id="rId1768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980" w:dyaOrig="859">
          <v:shape id="_x0000_i1695" type="#_x0000_t75" style="width:99pt;height:42.75pt" o:ole="">
            <v:imagedata r:id="rId1769" o:title=""/>
          </v:shape>
          <o:OLEObject Type="Embed" ProgID="Equation.3" ShapeID="_x0000_i1695" DrawAspect="Content" ObjectID="_1704888835" r:id="rId1770"/>
        </w:object>
      </w:r>
      <w:r w:rsidR="00887C59" w:rsidRPr="00941900">
        <w:rPr>
          <w:sz w:val="28"/>
          <w:szCs w:val="28"/>
        </w:rPr>
        <w:t xml:space="preserve">.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620" w:dyaOrig="800">
          <v:shape id="_x0000_i1696" type="#_x0000_t75" style="width:81pt;height:39.75pt" o:ole="">
            <v:imagedata r:id="rId1771" o:title=""/>
          </v:shape>
          <o:OLEObject Type="Embed" ProgID="Equation.3" ShapeID="_x0000_i1696" DrawAspect="Content" ObjectID="_1704888836" r:id="rId177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97" type="#_x0000_t75" style="width:63.75pt;height:39pt" o:ole="">
            <v:imagedata r:id="rId1773" o:title=""/>
          </v:shape>
          <o:OLEObject Type="Embed" ProgID="Equation.3" ShapeID="_x0000_i1697" DrawAspect="Content" ObjectID="_1704888837" r:id="rId177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00" w:dyaOrig="740">
          <v:shape id="_x0000_i1698" type="#_x0000_t75" style="width:110.25pt;height:36.75pt" o:ole="">
            <v:imagedata r:id="rId1775" o:title=""/>
          </v:shape>
          <o:OLEObject Type="Embed" ProgID="Equation.3" ShapeID="_x0000_i1698" DrawAspect="Content" ObjectID="_1704888838" r:id="rId1776"/>
        </w:object>
      </w:r>
      <w:r w:rsidR="00887C59" w:rsidRPr="00941900">
        <w:rPr>
          <w:sz w:val="28"/>
          <w:szCs w:val="28"/>
        </w:rPr>
        <w:t xml:space="preserve">.   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lastRenderedPageBreak/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роста бесконечно большой величины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i/>
          <w:sz w:val="28"/>
          <w:szCs w:val="28"/>
        </w:rPr>
        <w:t> 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 +</w:t>
      </w:r>
      <w:r w:rsidRPr="00941900">
        <w:rPr>
          <w:sz w:val="28"/>
          <w:szCs w:val="28"/>
          <w:lang w:val="en-US"/>
        </w:rPr>
        <w:sym w:font="Symbol" w:char="F0A5"/>
      </w:r>
      <w:r w:rsidRPr="00941900">
        <w:rPr>
          <w:sz w:val="28"/>
          <w:szCs w:val="28"/>
        </w:rPr>
        <w:t>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620" w:dyaOrig="440">
          <v:shape id="_x0000_i1699" type="#_x0000_t75" style="width:131.25pt;height:21.75pt" o:ole="">
            <v:imagedata r:id="rId1777" o:title=""/>
          </v:shape>
          <o:OLEObject Type="Embed" ProgID="Equation.3" ShapeID="_x0000_i1699" DrawAspect="Content" ObjectID="_1704888839" r:id="rId1778"/>
        </w:object>
      </w:r>
      <w:r w:rsidR="00887C59" w:rsidRPr="00941900">
        <w:rPr>
          <w:sz w:val="28"/>
          <w:szCs w:val="28"/>
        </w:rPr>
        <w:t xml:space="preserve">.                    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  <w:lang w:val="en-US"/>
        </w:rPr>
        <w:object w:dxaOrig="2400" w:dyaOrig="820">
          <v:shape id="_x0000_i1700" type="#_x0000_t75" style="width:120pt;height:41.25pt" o:ole="">
            <v:imagedata r:id="rId1779" o:title=""/>
          </v:shape>
          <o:OLEObject Type="Embed" ProgID="Equation.3" ShapeID="_x0000_i1700" DrawAspect="Content" ObjectID="_1704888840" r:id="rId1780"/>
        </w:object>
      </w:r>
      <w:r w:rsidR="00887C59" w:rsidRPr="00941900">
        <w:rPr>
          <w:sz w:val="28"/>
          <w:szCs w:val="28"/>
        </w:rPr>
        <w:t xml:space="preserve">. 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4"/>
          <w:sz w:val="28"/>
          <w:szCs w:val="28"/>
          <w:lang w:val="en-US"/>
        </w:rPr>
        <w:object w:dxaOrig="2940" w:dyaOrig="520">
          <v:shape id="_x0000_i1701" type="#_x0000_t75" style="width:147pt;height:26.25pt" o:ole="">
            <v:imagedata r:id="rId1781" o:title=""/>
          </v:shape>
          <o:OLEObject Type="Embed" ProgID="Equation.3" ShapeID="_x0000_i1701" DrawAspect="Content" ObjectID="_1704888841" r:id="rId1782"/>
        </w:object>
      </w:r>
      <w:r w:rsidR="00887C59" w:rsidRPr="00941900">
        <w:rPr>
          <w:sz w:val="28"/>
          <w:szCs w:val="28"/>
        </w:rPr>
        <w:t xml:space="preserve">.                   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1960" w:dyaOrig="499">
          <v:shape id="_x0000_i1702" type="#_x0000_t75" style="width:98.25pt;height:24.75pt" o:ole="">
            <v:imagedata r:id="rId1783" o:title=""/>
          </v:shape>
          <o:OLEObject Type="Embed" ProgID="Equation.3" ShapeID="_x0000_i1702" DrawAspect="Content" ObjectID="_1704888842" r:id="rId178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большие:</w:t>
      </w:r>
    </w:p>
    <w:p w:rsidR="00887C59" w:rsidRPr="00941900" w:rsidRDefault="00F12A7A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2260" w:dyaOrig="859">
          <v:shape id="_x0000_i1703" type="#_x0000_t75" style="width:113.25pt;height:42.75pt" o:ole="">
            <v:imagedata r:id="rId1785" o:title=""/>
          </v:shape>
          <o:OLEObject Type="Embed" ProgID="Equation.3" ShapeID="_x0000_i1703" DrawAspect="Content" ObjectID="_1704888843" r:id="rId1786"/>
        </w:object>
      </w:r>
      <w:r w:rsidR="00887C59" w:rsidRPr="00941900">
        <w:rPr>
          <w:bCs/>
          <w:sz w:val="28"/>
          <w:szCs w:val="28"/>
        </w:rPr>
        <w:t xml:space="preserve">.        </w:t>
      </w:r>
      <w:r w:rsidRPr="00941900">
        <w:rPr>
          <w:bCs/>
          <w:sz w:val="28"/>
          <w:szCs w:val="28"/>
        </w:rPr>
        <w:t>2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1939" w:dyaOrig="859">
          <v:shape id="_x0000_i1704" type="#_x0000_t75" style="width:96.75pt;height:42.75pt" o:ole="">
            <v:imagedata r:id="rId1787" o:title=""/>
          </v:shape>
          <o:OLEObject Type="Embed" ProgID="Equation.3" ShapeID="_x0000_i1704" DrawAspect="Content" ObjectID="_1704888844" r:id="rId1788"/>
        </w:object>
      </w:r>
      <w:r w:rsidR="00887C59" w:rsidRPr="00941900">
        <w:rPr>
          <w:bCs/>
          <w:sz w:val="28"/>
          <w:szCs w:val="28"/>
        </w:rPr>
        <w:t xml:space="preserve">.          </w:t>
      </w:r>
      <w:r w:rsidRPr="00941900">
        <w:rPr>
          <w:bCs/>
          <w:sz w:val="28"/>
          <w:szCs w:val="28"/>
        </w:rPr>
        <w:t>3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20" w:dyaOrig="859">
          <v:shape id="_x0000_i1705" type="#_x0000_t75" style="width:101.25pt;height:42.75pt" o:ole="">
            <v:imagedata r:id="rId1789" o:title=""/>
          </v:shape>
          <o:OLEObject Type="Embed" ProgID="Equation.3" ShapeID="_x0000_i1705" DrawAspect="Content" ObjectID="_1704888845" r:id="rId17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40" w:dyaOrig="859">
          <v:shape id="_x0000_i1706" type="#_x0000_t75" style="width:102pt;height:42.75pt" o:ole="">
            <v:imagedata r:id="rId1791" o:title=""/>
          </v:shape>
          <o:OLEObject Type="Embed" ProgID="Equation.3" ShapeID="_x0000_i1706" DrawAspect="Content" ObjectID="_1704888846" r:id="rId179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40" w:dyaOrig="900">
          <v:shape id="_x0000_i1707" type="#_x0000_t75" style="width:92.25pt;height:45pt" o:ole="">
            <v:imagedata r:id="rId1793" o:title=""/>
          </v:shape>
          <o:OLEObject Type="Embed" ProgID="Equation.3" ShapeID="_x0000_i1707" DrawAspect="Content" ObjectID="_1704888847" r:id="rId179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4"/>
          <w:sz w:val="28"/>
          <w:szCs w:val="28"/>
        </w:rPr>
        <w:object w:dxaOrig="2100" w:dyaOrig="980">
          <v:shape id="_x0000_i1708" type="#_x0000_t75" style="width:105pt;height:48.75pt" o:ole="">
            <v:imagedata r:id="rId1795" o:title=""/>
          </v:shape>
          <o:OLEObject Type="Embed" ProgID="Equation.3" ShapeID="_x0000_i1708" DrawAspect="Content" ObjectID="_1704888848" r:id="rId179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9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оизводная и ее применение</w:t>
      </w:r>
    </w:p>
    <w:p w:rsidR="00F12A7A" w:rsidRDefault="00F12A7A" w:rsidP="00887C59">
      <w:pPr>
        <w:jc w:val="center"/>
        <w:rPr>
          <w:sz w:val="28"/>
          <w:szCs w:val="28"/>
        </w:rPr>
      </w:pPr>
    </w:p>
    <w:p w:rsidR="00887C59" w:rsidRDefault="00F12A7A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F12A7A">
        <w:rPr>
          <w:sz w:val="28"/>
          <w:szCs w:val="28"/>
        </w:rPr>
        <w:t>Дифференцирование  функций</w:t>
      </w:r>
      <w:r>
        <w:rPr>
          <w:sz w:val="28"/>
          <w:szCs w:val="28"/>
        </w:rPr>
        <w:t>»</w:t>
      </w:r>
    </w:p>
    <w:p w:rsidR="00F12A7A" w:rsidRDefault="00F12A7A" w:rsidP="00F12A7A">
      <w:pPr>
        <w:jc w:val="center"/>
        <w:rPr>
          <w:sz w:val="24"/>
          <w:szCs w:val="24"/>
        </w:rPr>
      </w:pPr>
    </w:p>
    <w:p w:rsidR="00F12A7A" w:rsidRPr="00F12A7A" w:rsidRDefault="00F12A7A" w:rsidP="00F12A7A">
      <w:pPr>
        <w:jc w:val="center"/>
        <w:rPr>
          <w:sz w:val="24"/>
          <w:szCs w:val="24"/>
        </w:rPr>
      </w:pPr>
      <w:r>
        <w:rPr>
          <w:sz w:val="24"/>
          <w:szCs w:val="24"/>
        </w:rPr>
        <w:t>Задание 1</w:t>
      </w:r>
    </w:p>
    <w:p w:rsidR="00887C59" w:rsidRDefault="00887C59" w:rsidP="00887C59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производные функций:</w:t>
      </w:r>
    </w:p>
    <w:tbl>
      <w:tblPr>
        <w:tblW w:w="10624" w:type="dxa"/>
        <w:tblInd w:w="-176" w:type="dxa"/>
        <w:tblLook w:val="04A0"/>
      </w:tblPr>
      <w:tblGrid>
        <w:gridCol w:w="3261"/>
        <w:gridCol w:w="4003"/>
        <w:gridCol w:w="3360"/>
      </w:tblGrid>
      <w:tr w:rsidR="00887C59" w:rsidRPr="00941900" w:rsidTr="00887C59">
        <w:tc>
          <w:tcPr>
            <w:tcW w:w="3261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20" w:dyaOrig="460">
                <v:shape id="_x0000_i1709" type="#_x0000_t75" style="width:41.25pt;height:23.25pt" o:ole="">
                  <v:imagedata r:id="rId1797" o:title=""/>
                </v:shape>
                <o:OLEObject Type="Embed" ProgID="Equation.3" ShapeID="_x0000_i1709" DrawAspect="Content" ObjectID="_1704888849" r:id="rId17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40" w:dyaOrig="460">
                <v:shape id="_x0000_i1710" type="#_x0000_t75" style="width:51.75pt;height:23.25pt" o:ole="">
                  <v:imagedata r:id="rId1799" o:title=""/>
                </v:shape>
                <o:OLEObject Type="Embed" ProgID="Equation.3" ShapeID="_x0000_i1710" DrawAspect="Content" ObjectID="_1704888850" r:id="rId18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40" w:dyaOrig="700">
                <v:shape id="_x0000_i1711" type="#_x0000_t75" style="width:42pt;height:35.25pt" o:ole="">
                  <v:imagedata r:id="rId1801" o:title=""/>
                </v:shape>
                <o:OLEObject Type="Embed" ProgID="Equation.3" ShapeID="_x0000_i1711" DrawAspect="Content" ObjectID="_1704888851" r:id="rId18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80" w:dyaOrig="500">
                <v:shape id="_x0000_i1712" type="#_x0000_t75" style="width:54pt;height:24.75pt" o:ole="">
                  <v:imagedata r:id="rId1803" o:title=""/>
                </v:shape>
                <o:OLEObject Type="Embed" ProgID="Equation.3" ShapeID="_x0000_i1712" DrawAspect="Content" ObjectID="_1704888852" r:id="rId180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960" w:dyaOrig="780">
                <v:shape id="_x0000_i1713" type="#_x0000_t75" style="width:48pt;height:39pt" o:ole="">
                  <v:imagedata r:id="rId1805" o:title=""/>
                </v:shape>
                <o:OLEObject Type="Embed" ProgID="Equation.3" ShapeID="_x0000_i1713" DrawAspect="Content" ObjectID="_1704888853" r:id="rId180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1259" w:dyaOrig="780">
                <v:shape id="_x0000_i1714" type="#_x0000_t75" style="width:63pt;height:39pt" o:ole="">
                  <v:imagedata r:id="rId1807" o:title=""/>
                </v:shape>
                <o:OLEObject Type="Embed" ProgID="Equation.3" ShapeID="_x0000_i1714" DrawAspect="Content" ObjectID="_1704888854" r:id="rId180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2219" w:dyaOrig="840">
                <v:shape id="_x0000_i1715" type="#_x0000_t75" style="width:111pt;height:42pt" o:ole="">
                  <v:imagedata r:id="rId1809" o:title=""/>
                </v:shape>
                <o:OLEObject Type="Embed" ProgID="Equation.3" ShapeID="_x0000_i1715" DrawAspect="Content" ObjectID="_1704888855" r:id="rId181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760" w:dyaOrig="460">
                <v:shape id="_x0000_i1716" type="#_x0000_t75" style="width:138pt;height:23.25pt" o:ole="">
                  <v:imagedata r:id="rId1811" o:title=""/>
                </v:shape>
                <o:OLEObject Type="Embed" ProgID="Equation.3" ShapeID="_x0000_i1716" DrawAspect="Content" ObjectID="_1704888856" r:id="rId181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00" w:dyaOrig="800">
                <v:shape id="_x0000_i1717" type="#_x0000_t75" style="width:54.75pt;height:39.75pt" o:ole="">
                  <v:imagedata r:id="rId1813" o:title=""/>
                </v:shape>
                <o:OLEObject Type="Embed" ProgID="Equation.3" ShapeID="_x0000_i1717" DrawAspect="Content" ObjectID="_1704888857" r:id="rId181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240" w:dyaOrig="820">
                <v:shape id="_x0000_i1718" type="#_x0000_t75" style="width:62.25pt;height:41.25pt" o:ole="">
                  <v:imagedata r:id="rId1815" o:title=""/>
                </v:shape>
                <o:OLEObject Type="Embed" ProgID="Equation.3" ShapeID="_x0000_i1718" DrawAspect="Content" ObjectID="_1704888858" r:id="rId181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00" w:dyaOrig="820">
                <v:shape id="_x0000_i1719" type="#_x0000_t75" style="width:65.25pt;height:41.25pt" o:ole="">
                  <v:imagedata r:id="rId1817" o:title=""/>
                </v:shape>
                <o:OLEObject Type="Embed" ProgID="Equation.3" ShapeID="_x0000_i1719" DrawAspect="Content" ObjectID="_1704888859" r:id="rId1818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479" w:dyaOrig="520">
                <v:shape id="_x0000_i1720" type="#_x0000_t75" style="width:74.25pt;height:26.25pt" o:ole="">
                  <v:imagedata r:id="rId1819" o:title=""/>
                </v:shape>
                <o:OLEObject Type="Embed" ProgID="Equation.3" ShapeID="_x0000_i1720" DrawAspect="Content" ObjectID="_1704888860" r:id="rId1820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40" w:dyaOrig="660">
                <v:shape id="_x0000_i1721" type="#_x0000_t75" style="width:77.25pt;height:33pt" o:ole="">
                  <v:imagedata r:id="rId1821" o:title=""/>
                </v:shape>
                <o:OLEObject Type="Embed" ProgID="Equation.3" ShapeID="_x0000_i1721" DrawAspect="Content" ObjectID="_1704888861" r:id="rId1822"/>
              </w:object>
            </w:r>
            <w:r w:rsidR="00887C59" w:rsidRPr="00941900">
              <w:rPr>
                <w:sz w:val="28"/>
                <w:szCs w:val="28"/>
              </w:rPr>
              <w:t xml:space="preserve">.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59" w:dyaOrig="520">
                <v:shape id="_x0000_i1722" type="#_x0000_t75" style="width:78pt;height:26.25pt" o:ole="">
                  <v:imagedata r:id="rId1823" o:title=""/>
                </v:shape>
                <o:OLEObject Type="Embed" ProgID="Equation.3" ShapeID="_x0000_i1722" DrawAspect="Content" ObjectID="_1704888862" r:id="rId182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4"/>
                <w:sz w:val="28"/>
                <w:szCs w:val="28"/>
              </w:rPr>
              <w:object w:dxaOrig="2100" w:dyaOrig="900">
                <v:shape id="_x0000_i1723" type="#_x0000_t75" style="width:105pt;height:45pt" o:ole="">
                  <v:imagedata r:id="rId1825" o:title=""/>
                </v:shape>
                <o:OLEObject Type="Embed" ProgID="Equation.3" ShapeID="_x0000_i1723" DrawAspect="Content" ObjectID="_1704888863" r:id="rId182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6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520" w:dyaOrig="840">
                <v:shape id="_x0000_i1724" type="#_x0000_t75" style="width:75.75pt;height:42pt" o:ole="">
                  <v:imagedata r:id="rId1827" o:title=""/>
                </v:shape>
                <o:OLEObject Type="Embed" ProgID="Equation.3" ShapeID="_x0000_i1724" DrawAspect="Content" ObjectID="_1704888864" r:id="rId1828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7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619" w:dyaOrig="840">
                <v:shape id="_x0000_i1725" type="#_x0000_t75" style="width:81pt;height:42pt" o:ole="">
                  <v:imagedata r:id="rId1829" o:title=""/>
                </v:shape>
                <o:OLEObject Type="Embed" ProgID="Equation.3" ShapeID="_x0000_i1725" DrawAspect="Content" ObjectID="_1704888865" r:id="rId1830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8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39" w:dyaOrig="820">
                <v:shape id="_x0000_i1726" type="#_x0000_t75" style="width:66.75pt;height:41.25pt" o:ole="">
                  <v:imagedata r:id="rId1831" o:title=""/>
                </v:shape>
                <o:OLEObject Type="Embed" ProgID="Equation.3" ShapeID="_x0000_i1726" DrawAspect="Content" ObjectID="_1704888866" r:id="rId183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40"/>
                <w:sz w:val="28"/>
                <w:szCs w:val="28"/>
              </w:rPr>
              <w:object w:dxaOrig="1739" w:dyaOrig="860">
                <v:shape id="_x0000_i1727" type="#_x0000_t75" style="width:87pt;height:42.75pt" o:ole="">
                  <v:imagedata r:id="rId1833" o:title=""/>
                </v:shape>
                <o:OLEObject Type="Embed" ProgID="Equation.3" ShapeID="_x0000_i1727" DrawAspect="Content" ObjectID="_1704888867" r:id="rId1834"/>
              </w:object>
            </w:r>
            <w:r w:rsidR="00887C59" w:rsidRPr="00941900">
              <w:rPr>
                <w:sz w:val="28"/>
                <w:szCs w:val="28"/>
              </w:rPr>
              <w:t xml:space="preserve">. 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50"/>
                <w:sz w:val="28"/>
                <w:szCs w:val="28"/>
              </w:rPr>
              <w:object w:dxaOrig="3080" w:dyaOrig="960">
                <v:shape id="_x0000_i1728" type="#_x0000_t75" style="width:153.75pt;height:48pt" o:ole="">
                  <v:imagedata r:id="rId1835" o:title=""/>
                </v:shape>
                <o:OLEObject Type="Embed" ProgID="Equation.3" ShapeID="_x0000_i1728" DrawAspect="Content" ObjectID="_1704888868" r:id="rId183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8"/>
                <w:sz w:val="28"/>
                <w:szCs w:val="28"/>
              </w:rPr>
              <w:object w:dxaOrig="2059" w:dyaOrig="840">
                <v:shape id="_x0000_i1729" type="#_x0000_t75" style="width:102.75pt;height:42pt" o:ole="">
                  <v:imagedata r:id="rId1837" o:title=""/>
                </v:shape>
                <o:OLEObject Type="Embed" ProgID="Equation.3" ShapeID="_x0000_i1729" DrawAspect="Content" ObjectID="_1704888869" r:id="rId183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tbl>
      <w:tblPr>
        <w:tblW w:w="10056" w:type="dxa"/>
        <w:tblLook w:val="04A0"/>
      </w:tblPr>
      <w:tblGrid>
        <w:gridCol w:w="3284"/>
        <w:gridCol w:w="3487"/>
        <w:gridCol w:w="3285"/>
      </w:tblGrid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2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419" w:dyaOrig="400">
                <v:shape id="_x0000_i1730" type="#_x0000_t75" style="width:120.75pt;height:20.25pt" o:ole="">
                  <v:imagedata r:id="rId1839" o:title=""/>
                </v:shape>
                <o:OLEObject Type="Embed" ProgID="Equation.3" ShapeID="_x0000_i1730" DrawAspect="Content" ObjectID="_1704888870" r:id="rId1840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3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40" w:dyaOrig="740">
                <v:shape id="_x0000_i1731" type="#_x0000_t75" style="width:57pt;height:36.75pt" o:ole="">
                  <v:imagedata r:id="rId1841" o:title=""/>
                </v:shape>
                <o:OLEObject Type="Embed" ProgID="Equation.3" ShapeID="_x0000_i1731" DrawAspect="Content" ObjectID="_1704888871" r:id="rId1842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4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559" w:dyaOrig="740">
                <v:shape id="_x0000_i1732" type="#_x0000_t75" style="width:78pt;height:36.75pt" o:ole="">
                  <v:imagedata r:id="rId1843" o:title=""/>
                </v:shape>
                <o:OLEObject Type="Embed" ProgID="Equation.3" ShapeID="_x0000_i1732" DrawAspect="Content" ObjectID="_1704888872" r:id="rId184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5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300" w:dyaOrig="460">
                <v:shape id="_x0000_i1733" type="#_x0000_t75" style="width:65.25pt;height:23.25pt" o:ole="">
                  <v:imagedata r:id="rId1845" o:title=""/>
                </v:shape>
                <o:OLEObject Type="Embed" ProgID="Equation.3" ShapeID="_x0000_i1733" DrawAspect="Content" ObjectID="_1704888873" r:id="rId184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339" w:dyaOrig="740">
                <v:shape id="_x0000_i1734" type="#_x0000_t75" style="width:66.75pt;height:36.75pt" o:ole="">
                  <v:imagedata r:id="rId1847" o:title=""/>
                </v:shape>
                <o:OLEObject Type="Embed" ProgID="Equation.3" ShapeID="_x0000_i1734" DrawAspect="Content" ObjectID="_1704888874" r:id="rId1848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359" w:dyaOrig="460">
                <v:shape id="_x0000_i1735" type="#_x0000_t75" style="width:117.75pt;height:23.25pt" o:ole="">
                  <v:imagedata r:id="rId1849" o:title=""/>
                </v:shape>
                <o:OLEObject Type="Embed" ProgID="Equation.3" ShapeID="_x0000_i1735" DrawAspect="Content" ObjectID="_1704888875" r:id="rId1850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380">
                <v:shape id="_x0000_i1736" type="#_x0000_t75" style="width:62.25pt;height:18.75pt" o:ole="">
                  <v:imagedata r:id="rId1851" o:title=""/>
                </v:shape>
                <o:OLEObject Type="Embed" ProgID="Equation.3" ShapeID="_x0000_i1736" DrawAspect="Content" ObjectID="_1704888876" r:id="rId185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9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2299" w:dyaOrig="740">
                <v:shape id="_x0000_i1737" type="#_x0000_t75" style="width:114.75pt;height:36.75pt" o:ole="">
                  <v:imagedata r:id="rId1853" o:title=""/>
                </v:shape>
                <o:OLEObject Type="Embed" ProgID="Equation.3" ShapeID="_x0000_i1737" DrawAspect="Content" ObjectID="_1704888877" r:id="rId185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939" w:dyaOrig="460">
                <v:shape id="_x0000_i1738" type="#_x0000_t75" style="width:96.75pt;height:23.25pt" o:ole="">
                  <v:imagedata r:id="rId1855" o:title=""/>
                </v:shape>
                <o:OLEObject Type="Embed" ProgID="Equation.3" ShapeID="_x0000_i1738" DrawAspect="Content" ObjectID="_1704888878" r:id="rId185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оизводные с помощью логарифмического дифференцирования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20" w:dyaOrig="520">
          <v:shape id="_x0000_i1739" type="#_x0000_t75" style="width:45.75pt;height:26.25pt" o:ole="">
            <v:imagedata r:id="rId1857" o:title=""/>
          </v:shape>
          <o:OLEObject Type="Embed" ProgID="Equation.3" ShapeID="_x0000_i1739" DrawAspect="Content" ObjectID="_1704888879" r:id="rId185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79" w:dyaOrig="480">
          <v:shape id="_x0000_i1740" type="#_x0000_t75" style="width:84pt;height:24pt" o:ole="">
            <v:imagedata r:id="rId1859" o:title=""/>
          </v:shape>
          <o:OLEObject Type="Embed" ProgID="Equation.3" ShapeID="_x0000_i1740" DrawAspect="Content" ObjectID="_1704888880" r:id="rId186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440" w:dyaOrig="600">
          <v:shape id="_x0000_i1741" type="#_x0000_t75" style="width:1in;height:30pt" o:ole="">
            <v:imagedata r:id="rId1861" o:title=""/>
          </v:shape>
          <o:OLEObject Type="Embed" ProgID="Equation.3" ShapeID="_x0000_i1741" DrawAspect="Content" ObjectID="_1704888881" r:id="rId186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80" w:dyaOrig="480">
          <v:shape id="_x0000_i1742" type="#_x0000_t75" style="width:48.75pt;height:24pt" o:ole="">
            <v:imagedata r:id="rId1863" o:title=""/>
          </v:shape>
          <o:OLEObject Type="Embed" ProgID="Equation.3" ShapeID="_x0000_i1742" DrawAspect="Content" ObjectID="_1704888882" r:id="rId186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99" w:dyaOrig="480">
          <v:shape id="_x0000_i1743" type="#_x0000_t75" style="width:84.75pt;height:24pt" o:ole="">
            <v:imagedata r:id="rId1865" o:title=""/>
          </v:shape>
          <o:OLEObject Type="Embed" ProgID="Equation.3" ShapeID="_x0000_i1743" DrawAspect="Content" ObjectID="_1704888883" r:id="rId186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20" w:dyaOrig="960">
          <v:shape id="_x0000_i1744" type="#_x0000_t75" style="width:81pt;height:48pt" o:ole="">
            <v:imagedata r:id="rId1867" o:title=""/>
          </v:shape>
          <o:OLEObject Type="Embed" ProgID="Equation.3" ShapeID="_x0000_i1744" DrawAspect="Content" ObjectID="_1704888884" r:id="rId186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ab/>
      </w:r>
    </w:p>
    <w:p w:rsidR="00887C59" w:rsidRPr="00941900" w:rsidRDefault="00887C59" w:rsidP="00941900">
      <w:pPr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Исследование  функций  и  построение  их  графиков</w:t>
      </w:r>
      <w:r w:rsidRPr="00941900">
        <w:rPr>
          <w:sz w:val="28"/>
          <w:szCs w:val="28"/>
        </w:rPr>
        <w:t>»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ind w:left="360" w:hanging="36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озрастания и убывания функции:</w:t>
      </w:r>
    </w:p>
    <w:tbl>
      <w:tblPr>
        <w:tblW w:w="0" w:type="auto"/>
        <w:tblLook w:val="01E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740" w:dyaOrig="360">
                <v:shape id="_x0000_i1745" type="#_x0000_t75" style="width:87pt;height:18pt" o:ole="">
                  <v:imagedata r:id="rId1869" o:title=""/>
                </v:shape>
                <o:OLEObject Type="Embed" ProgID="Equation.3" ShapeID="_x0000_i1745" DrawAspect="Content" ObjectID="_1704888885" r:id="rId187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260" w:dyaOrig="800">
                <v:shape id="_x0000_i1746" type="#_x0000_t75" style="width:63pt;height:39.75pt" o:ole="">
                  <v:imagedata r:id="rId1871" o:title=""/>
                </v:shape>
                <o:OLEObject Type="Embed" ProgID="Equation.3" ShapeID="_x0000_i1746" DrawAspect="Content" ObjectID="_1704888886" r:id="rId187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680" w:dyaOrig="460">
                <v:shape id="_x0000_i1747" type="#_x0000_t75" style="width:134.25pt;height:23.25pt" o:ole="">
                  <v:imagedata r:id="rId1873" o:title=""/>
                </v:shape>
                <o:OLEObject Type="Embed" ProgID="Equation.3" ShapeID="_x0000_i1747" DrawAspect="Content" ObjectID="_1704888887" r:id="rId187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460">
                <v:shape id="_x0000_i1748" type="#_x0000_t75" style="width:62.25pt;height:23.25pt" o:ole="">
                  <v:imagedata r:id="rId1875" o:title=""/>
                </v:shape>
                <o:OLEObject Type="Embed" ProgID="Equation.3" ShapeID="_x0000_i1748" DrawAspect="Content" ObjectID="_1704888888" r:id="rId187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экстремума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19" w:dyaOrig="460">
          <v:shape id="_x0000_i1749" type="#_x0000_t75" style="width:60.75pt;height:23.25pt" o:ole="">
            <v:imagedata r:id="rId1877" o:title=""/>
          </v:shape>
          <o:OLEObject Type="Embed" ProgID="Equation.3" ShapeID="_x0000_i1749" DrawAspect="Content" ObjectID="_1704888889" r:id="rId187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740" w:dyaOrig="460">
          <v:shape id="_x0000_i1750" type="#_x0000_t75" style="width:87pt;height:23.25pt" o:ole="">
            <v:imagedata r:id="rId1879" o:title=""/>
          </v:shape>
          <o:OLEObject Type="Embed" ProgID="Equation.3" ShapeID="_x0000_i1750" DrawAspect="Content" ObjectID="_1704888890" r:id="rId18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3.  </w:t>
      </w:r>
      <w:r w:rsidRPr="00941900">
        <w:rPr>
          <w:position w:val="-12"/>
          <w:sz w:val="28"/>
          <w:szCs w:val="28"/>
        </w:rPr>
        <w:object w:dxaOrig="1920" w:dyaOrig="400">
          <v:shape id="_x0000_i1751" type="#_x0000_t75" style="width:96pt;height:20.25pt" o:ole="">
            <v:imagedata r:id="rId1881" o:title=""/>
          </v:shape>
          <o:OLEObject Type="Embed" ProgID="Equation.3" ShapeID="_x0000_i1751" DrawAspect="Content" ObjectID="_1704888891" r:id="rId1882"/>
        </w:object>
      </w:r>
      <w:r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 xml:space="preserve">4.  </w:t>
      </w:r>
      <w:r w:rsidRPr="00941900">
        <w:rPr>
          <w:position w:val="-14"/>
          <w:sz w:val="28"/>
          <w:szCs w:val="28"/>
        </w:rPr>
        <w:object w:dxaOrig="1980" w:dyaOrig="600">
          <v:shape id="_x0000_i1752" type="#_x0000_t75" style="width:99pt;height:30pt" o:ole="">
            <v:imagedata r:id="rId1883" o:title=""/>
          </v:shape>
          <o:OLEObject Type="Embed" ProgID="Equation.3" ShapeID="_x0000_i1752" DrawAspect="Content" ObjectID="_1704888892" r:id="rId1884"/>
        </w:object>
      </w:r>
      <w:r w:rsidRPr="00941900">
        <w:rPr>
          <w:sz w:val="28"/>
          <w:szCs w:val="28"/>
        </w:rPr>
        <w:t xml:space="preserve">,  </w:t>
      </w:r>
      <w:r w:rsidRPr="00941900">
        <w:rPr>
          <w:position w:val="-6"/>
          <w:sz w:val="28"/>
          <w:szCs w:val="28"/>
        </w:rPr>
        <w:object w:dxaOrig="700" w:dyaOrig="320">
          <v:shape id="_x0000_i1753" type="#_x0000_t75" style="width:35.25pt;height:15.75pt" o:ole="">
            <v:imagedata r:id="rId1885" o:title=""/>
          </v:shape>
          <o:OLEObject Type="Embed" ProgID="Equation.3" ShapeID="_x0000_i1753" DrawAspect="Content" ObjectID="_1704888893" r:id="rId1886"/>
        </w:object>
      </w:r>
      <w:r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ыпуклости и вогнутости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320" w:dyaOrig="360">
          <v:shape id="_x0000_i1754" type="#_x0000_t75" style="width:66pt;height:18pt" o:ole="">
            <v:imagedata r:id="rId1887" o:title=""/>
          </v:shape>
          <o:OLEObject Type="Embed" ProgID="Equation.3" ShapeID="_x0000_i1754" DrawAspect="Content" ObjectID="_1704888894" r:id="rId1888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</w:t>
      </w:r>
      <w:r w:rsidR="00711934" w:rsidRPr="00941900">
        <w:rPr>
          <w:sz w:val="28"/>
          <w:szCs w:val="28"/>
        </w:rPr>
        <w:t xml:space="preserve">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40" w:dyaOrig="460">
          <v:shape id="_x0000_i1755" type="#_x0000_t75" style="width:81.75pt;height:23.25pt" o:ole="">
            <v:imagedata r:id="rId1889" o:title=""/>
          </v:shape>
          <o:OLEObject Type="Embed" ProgID="Equation.3" ShapeID="_x0000_i1755" DrawAspect="Content" ObjectID="_1704888895" r:id="rId18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56" type="#_x0000_t75" style="width:81pt;height:23.25pt" o:ole="">
            <v:imagedata r:id="rId1891" o:title=""/>
          </v:shape>
          <o:OLEObject Type="Embed" ProgID="Equation.3" ShapeID="_x0000_i1756" DrawAspect="Content" ObjectID="_1704888896" r:id="rId1892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480">
          <v:shape id="_x0000_i1757" type="#_x0000_t75" style="width:96.75pt;height:24pt" o:ole="">
            <v:imagedata r:id="rId1893" o:title=""/>
          </v:shape>
          <o:OLEObject Type="Embed" ProgID="Equation.3" ShapeID="_x0000_i1757" DrawAspect="Content" ObjectID="_1704888897" r:id="rId189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перегиба функци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19" w:dyaOrig="460">
                <v:shape id="_x0000_i1758" type="#_x0000_t75" style="width:60.75pt;height:23.25pt" o:ole="">
                  <v:imagedata r:id="rId1895" o:title=""/>
                </v:shape>
                <o:OLEObject Type="Embed" ProgID="Equation.3" ShapeID="_x0000_i1758" DrawAspect="Content" ObjectID="_1704888898" r:id="rId189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500" w:dyaOrig="480">
                <v:shape id="_x0000_i1759" type="#_x0000_t75" style="width:125.25pt;height:24pt" o:ole="">
                  <v:imagedata r:id="rId1897" o:title=""/>
                </v:shape>
                <o:OLEObject Type="Embed" ProgID="Equation.3" ShapeID="_x0000_i1759" DrawAspect="Content" ObjectID="_1704888899" r:id="rId18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079" w:dyaOrig="520">
                <v:shape id="_x0000_i1760" type="#_x0000_t75" style="width:104.25pt;height:26.25pt" o:ole="">
                  <v:imagedata r:id="rId1899" o:title=""/>
                </v:shape>
                <o:OLEObject Type="Embed" ProgID="Equation.3" ShapeID="_x0000_i1760" DrawAspect="Content" ObjectID="_1704888900" r:id="rId19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20" w:dyaOrig="520">
                <v:shape id="_x0000_i1761" type="#_x0000_t75" style="width:51pt;height:26.25pt" o:ole="">
                  <v:imagedata r:id="rId1901" o:title=""/>
                </v:shape>
                <o:OLEObject Type="Embed" ProgID="Equation.3" ShapeID="_x0000_i1761" DrawAspect="Content" ObjectID="_1704888901" r:id="rId19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5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асимптоты линий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00" w:dyaOrig="780">
          <v:shape id="_x0000_i1762" type="#_x0000_t75" style="width:95.25pt;height:39pt" o:ole="">
            <v:imagedata r:id="rId1903" o:title=""/>
          </v:shape>
          <o:OLEObject Type="Embed" ProgID="Equation.3" ShapeID="_x0000_i1762" DrawAspect="Content" ObjectID="_1704888902" r:id="rId1904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840">
          <v:shape id="_x0000_i1763" type="#_x0000_t75" style="width:96.75pt;height:42pt" o:ole="">
            <v:imagedata r:id="rId1905" o:title=""/>
          </v:shape>
          <o:OLEObject Type="Embed" ProgID="Equation.3" ShapeID="_x0000_i1763" DrawAspect="Content" ObjectID="_1704888903" r:id="rId1906"/>
        </w:object>
      </w:r>
      <w:r w:rsidR="00887C59" w:rsidRPr="00941900">
        <w:rPr>
          <w:sz w:val="28"/>
          <w:szCs w:val="28"/>
        </w:rPr>
        <w:t xml:space="preserve">.  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600" w:dyaOrig="900">
          <v:shape id="_x0000_i1764" type="#_x0000_t75" style="width:80.25pt;height:45pt" o:ole="">
            <v:imagedata r:id="rId1907" o:title=""/>
          </v:shape>
          <o:OLEObject Type="Embed" ProgID="Equation.3" ShapeID="_x0000_i1764" DrawAspect="Content" ObjectID="_1704888904" r:id="rId190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</w:t>
      </w:r>
      <w:r w:rsidR="00711934" w:rsidRPr="00941900">
        <w:rPr>
          <w:sz w:val="28"/>
          <w:szCs w:val="28"/>
        </w:rPr>
        <w:t xml:space="preserve">           </w:t>
      </w:r>
      <w:r w:rsidRPr="00941900">
        <w:rPr>
          <w:sz w:val="28"/>
          <w:szCs w:val="28"/>
        </w:rPr>
        <w:t xml:space="preserve">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40" w:dyaOrig="740">
          <v:shape id="_x0000_i1765" type="#_x0000_t75" style="width:62.25pt;height:36.75pt" o:ole="">
            <v:imagedata r:id="rId1909" o:title=""/>
          </v:shape>
          <o:OLEObject Type="Embed" ProgID="Equation.3" ShapeID="_x0000_i1765" DrawAspect="Content" ObjectID="_1704888905" r:id="rId1910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6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Провести полное исследование функций и построить их графики:</w:t>
      </w:r>
    </w:p>
    <w:p w:rsidR="00887C59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66" type="#_x0000_t75" style="width:63pt;height:39pt" o:ole="">
            <v:imagedata r:id="rId1911" o:title=""/>
          </v:shape>
          <o:OLEObject Type="Embed" ProgID="Equation.3" ShapeID="_x0000_i1766" DrawAspect="Content" ObjectID="_1704888906" r:id="rId1912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260" w:dyaOrig="760">
          <v:shape id="_x0000_i1767" type="#_x0000_t75" style="width:63pt;height:38.25pt" o:ole="">
            <v:imagedata r:id="rId1913" o:title=""/>
          </v:shape>
          <o:OLEObject Type="Embed" ProgID="Equation.3" ShapeID="_x0000_i1767" DrawAspect="Content" ObjectID="_1704888907" r:id="rId1914"/>
        </w:object>
      </w:r>
      <w:r w:rsidR="00887C59" w:rsidRPr="00941900">
        <w:rPr>
          <w:sz w:val="28"/>
          <w:szCs w:val="28"/>
        </w:rPr>
        <w:t xml:space="preserve">.  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60" w:dyaOrig="740">
          <v:shape id="_x0000_i1768" type="#_x0000_t75" style="width:72.75pt;height:36.75pt" o:ole="">
            <v:imagedata r:id="rId1915" o:title=""/>
          </v:shape>
          <o:OLEObject Type="Embed" ProgID="Equation.3" ShapeID="_x0000_i1768" DrawAspect="Content" ObjectID="_1704888908" r:id="rId1916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480" w:dyaOrig="780">
          <v:shape id="_x0000_i1769" type="#_x0000_t75" style="width:74.25pt;height:39pt" o:ole="">
            <v:imagedata r:id="rId1917" o:title=""/>
          </v:shape>
          <o:OLEObject Type="Embed" ProgID="Equation.3" ShapeID="_x0000_i1769" DrawAspect="Content" ObjectID="_1704888909" r:id="rId1918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70" type="#_x0000_t75" style="width:81pt;height:23.25pt" o:ole="">
            <v:imagedata r:id="rId1919" o:title=""/>
          </v:shape>
          <o:OLEObject Type="Embed" ProgID="Equation.3" ShapeID="_x0000_i1770" DrawAspect="Content" ObjectID="_1704888910" r:id="rId19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71" type="#_x0000_t75" style="width:63pt;height:39pt" o:ole="">
            <v:imagedata r:id="rId1921" o:title=""/>
          </v:shape>
          <o:OLEObject Type="Embed" ProgID="Equation.3" ShapeID="_x0000_i1771" DrawAspect="Content" ObjectID="_1704888911" r:id="rId1922"/>
        </w:object>
      </w:r>
      <w:r w:rsidR="00887C59" w:rsidRPr="00941900">
        <w:rPr>
          <w:sz w:val="28"/>
          <w:szCs w:val="28"/>
        </w:rPr>
        <w:t xml:space="preserve">.            </w:t>
      </w: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380">
          <v:shape id="_x0000_i1772" type="#_x0000_t75" style="width:96.75pt;height:18.75pt" o:ole="">
            <v:imagedata r:id="rId1923" o:title=""/>
          </v:shape>
          <o:OLEObject Type="Embed" ProgID="Equation.3" ShapeID="_x0000_i1772" DrawAspect="Content" ObjectID="_1704888912" r:id="rId1924"/>
        </w:object>
      </w:r>
      <w:r w:rsidR="00887C59" w:rsidRPr="00941900">
        <w:rPr>
          <w:sz w:val="28"/>
          <w:szCs w:val="28"/>
        </w:rPr>
        <w:t xml:space="preserve">.  </w:t>
      </w:r>
    </w:p>
    <w:p w:rsidR="005803FE" w:rsidRPr="00941900" w:rsidRDefault="005803FE" w:rsidP="00941900">
      <w:pPr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10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Первообразная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и интеграл</w:t>
      </w:r>
    </w:p>
    <w:p w:rsidR="0013031C" w:rsidRDefault="0013031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7C59" w:rsidRPr="005803FE" w:rsidRDefault="005803FE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5803FE">
        <w:rPr>
          <w:sz w:val="28"/>
          <w:szCs w:val="28"/>
        </w:rPr>
        <w:t>Неопределенный  интеграл.  Простейшие методы интегрирования</w:t>
      </w:r>
      <w:r>
        <w:rPr>
          <w:sz w:val="28"/>
          <w:szCs w:val="28"/>
        </w:rPr>
        <w:t>»</w:t>
      </w:r>
    </w:p>
    <w:p w:rsidR="00887C59" w:rsidRPr="00752308" w:rsidRDefault="00887C59" w:rsidP="00887C59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1</w:t>
      </w:r>
    </w:p>
    <w:p w:rsidR="00B27A0A" w:rsidRPr="001F3BCD" w:rsidRDefault="00B27A0A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оспользовавшись таблицей интегралов и простейшими свойствами 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08"/>
        <w:gridCol w:w="3240"/>
        <w:gridCol w:w="2906"/>
      </w:tblGrid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711934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00" w:dyaOrig="560">
                <v:shape id="_x0000_i1773" type="#_x0000_t75" style="width:45pt;height:27.75pt" o:ole="">
                  <v:imagedata r:id="rId1925" o:title=""/>
                </v:shape>
                <o:OLEObject Type="Embed" ProgID="Equation.3" ShapeID="_x0000_i1773" DrawAspect="Content" ObjectID="_1704888913" r:id="rId192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2</w:t>
            </w:r>
            <w:r w:rsidR="00887C59" w:rsidRPr="001F3BCD">
              <w:rPr>
                <w:sz w:val="28"/>
                <w:szCs w:val="28"/>
              </w:rPr>
              <w:t>.  .</w:t>
            </w:r>
            <w:r w:rsidRPr="001F3BCD">
              <w:rPr>
                <w:sz w:val="28"/>
                <w:szCs w:val="28"/>
              </w:rPr>
              <w:t xml:space="preserve"> </w:t>
            </w:r>
            <w:r w:rsidRPr="001F3BCD">
              <w:rPr>
                <w:position w:val="-34"/>
                <w:sz w:val="28"/>
                <w:szCs w:val="28"/>
              </w:rPr>
              <w:object w:dxaOrig="1579" w:dyaOrig="820">
                <v:shape id="_x0000_i1774" type="#_x0000_t75" style="width:78.75pt;height:41.25pt" o:ole="">
                  <v:imagedata r:id="rId1927" o:title=""/>
                </v:shape>
                <o:OLEObject Type="Embed" ProgID="Equation.3" ShapeID="_x0000_i1774" DrawAspect="Content" ObjectID="_1704888914" r:id="rId1928"/>
              </w:objec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571500" cy="352425"/>
                  <wp:effectExtent l="19050" t="0" r="0" b="0"/>
                  <wp:docPr id="39" name="Рисунок 25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620" w:dyaOrig="760">
                <v:shape id="_x0000_i1775" type="#_x0000_t75" style="width:30.75pt;height:38.25pt" o:ole="">
                  <v:imagedata r:id="rId1930" o:title=""/>
                </v:shape>
                <o:OLEObject Type="Embed" ProgID="Equation.3" ShapeID="_x0000_i1775" DrawAspect="Content" ObjectID="_1704888915" r:id="rId193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859" w:dyaOrig="840">
                <v:shape id="_x0000_i1776" type="#_x0000_t75" style="width:42.75pt;height:42pt" o:ole="">
                  <v:imagedata r:id="rId1932" o:title=""/>
                </v:shape>
                <o:OLEObject Type="Embed" ProgID="Equation.3" ShapeID="_x0000_i1776" DrawAspect="Content" ObjectID="_1704888916" r:id="rId193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714375" cy="352425"/>
                  <wp:effectExtent l="19050" t="0" r="0" b="0"/>
                  <wp:docPr id="38" name="Рисунок 2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40" w:dyaOrig="840">
                <v:shape id="_x0000_i1777" type="#_x0000_t75" style="width:111.75pt;height:42pt" o:ole="">
                  <v:imagedata r:id="rId1935" o:title=""/>
                </v:shape>
                <o:OLEObject Type="Embed" ProgID="Equation.3" ShapeID="_x0000_i1777" DrawAspect="Content" ObjectID="_1704888917" r:id="rId19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60" w:dyaOrig="859">
                <v:shape id="_x0000_i1778" type="#_x0000_t75" style="width:72.75pt;height:42.75pt" o:ole="">
                  <v:imagedata r:id="rId1937" o:title=""/>
                </v:shape>
                <o:OLEObject Type="Embed" ProgID="Equation.3" ShapeID="_x0000_i1778" DrawAspect="Content" ObjectID="_1704888918" r:id="rId19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0"/>
                <w:sz w:val="28"/>
                <w:szCs w:val="28"/>
              </w:rPr>
              <w:drawing>
                <wp:inline distT="0" distB="0" distL="0" distR="0">
                  <wp:extent cx="1057275" cy="533400"/>
                  <wp:effectExtent l="19050" t="0" r="0" b="0"/>
                  <wp:docPr id="36" name="Рисунок 25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2079" w:dyaOrig="820">
                <v:shape id="_x0000_i1779" type="#_x0000_t75" style="width:104.25pt;height:41.25pt" o:ole="">
                  <v:imagedata r:id="rId1940" o:title=""/>
                </v:shape>
                <o:OLEObject Type="Embed" ProgID="Equation.3" ShapeID="_x0000_i1779" DrawAspect="Content" ObjectID="_1704888919" r:id="rId194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6"/>
                <w:sz w:val="28"/>
                <w:szCs w:val="28"/>
              </w:rPr>
              <w:drawing>
                <wp:inline distT="0" distB="0" distL="0" distR="0">
                  <wp:extent cx="800100" cy="495300"/>
                  <wp:effectExtent l="0" t="0" r="0" b="0"/>
                  <wp:docPr id="35" name="Рисунок 2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900" w:dyaOrig="820">
                <v:shape id="_x0000_i1780" type="#_x0000_t75" style="width:95.25pt;height:41.25pt" o:ole="">
                  <v:imagedata r:id="rId1943" o:title=""/>
                </v:shape>
                <o:OLEObject Type="Embed" ProgID="Equation.3" ShapeID="_x0000_i1780" DrawAspect="Content" ObjectID="_1704888920" r:id="rId19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20" w:dyaOrig="780">
                <v:shape id="_x0000_i1781" type="#_x0000_t75" style="width:111pt;height:39pt" o:ole="">
                  <v:imagedata r:id="rId1945" o:title=""/>
                </v:shape>
                <o:OLEObject Type="Embed" ProgID="Equation.3" ShapeID="_x0000_i1781" DrawAspect="Content" ObjectID="_1704888921" r:id="rId194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80" w:dyaOrig="560">
                <v:shape id="_x0000_i1782" type="#_x0000_t75" style="width:59.25pt;height:27.75pt" o:ole="">
                  <v:imagedata r:id="rId1947" o:title=""/>
                </v:shape>
                <o:OLEObject Type="Embed" ProgID="Equation.3" ShapeID="_x0000_i1782" DrawAspect="Content" ObjectID="_1704888922" r:id="rId19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560">
                <v:shape id="_x0000_i1783" type="#_x0000_t75" style="width:66pt;height:27.75pt" o:ole="">
                  <v:imagedata r:id="rId1949" o:title=""/>
                </v:shape>
                <o:OLEObject Type="Embed" ProgID="Equation.3" ShapeID="_x0000_i1783" DrawAspect="Content" ObjectID="_1704888923" r:id="rId19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2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19" w:dyaOrig="560">
                <v:shape id="_x0000_i1784" type="#_x0000_t75" style="width:86.25pt;height:27.75pt" o:ole="">
                  <v:imagedata r:id="rId1951" o:title=""/>
                </v:shape>
                <o:OLEObject Type="Embed" ProgID="Equation.3" ShapeID="_x0000_i1784" DrawAspect="Content" ObjectID="_1704888924" r:id="rId19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80" w:dyaOrig="560">
                <v:shape id="_x0000_i1785" type="#_x0000_t75" style="width:84pt;height:27.75pt" o:ole="">
                  <v:imagedata r:id="rId1953" o:title=""/>
                </v:shape>
                <o:OLEObject Type="Embed" ProgID="Equation.3" ShapeID="_x0000_i1785" DrawAspect="Content" ObjectID="_1704888925" r:id="rId19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2299" w:dyaOrig="600">
                <v:shape id="_x0000_i1786" type="#_x0000_t75" style="width:114.75pt;height:30pt" o:ole="">
                  <v:imagedata r:id="rId1955" o:title=""/>
                </v:shape>
                <o:OLEObject Type="Embed" ProgID="Equation.3" ShapeID="_x0000_i1786" DrawAspect="Content" ObjectID="_1704888926" r:id="rId19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3</w:t>
      </w: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етодом подведения под дифференциал, вычислить интегралы:</w:t>
      </w:r>
    </w:p>
    <w:tbl>
      <w:tblPr>
        <w:tblW w:w="0" w:type="auto"/>
        <w:tblLook w:val="0000"/>
      </w:tblPr>
      <w:tblGrid>
        <w:gridCol w:w="3284"/>
        <w:gridCol w:w="3124"/>
        <w:gridCol w:w="3446"/>
      </w:tblGrid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500" w:dyaOrig="560">
                <v:shape id="_x0000_i1787" type="#_x0000_t75" style="width:75pt;height:27.75pt" o:ole="">
                  <v:imagedata r:id="rId1957" o:title=""/>
                </v:shape>
                <o:OLEObject Type="Embed" ProgID="Equation.3" ShapeID="_x0000_i1787" DrawAspect="Content" ObjectID="_1704888927" r:id="rId195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788" type="#_x0000_t75" style="width:68.25pt;height:42pt" o:ole="">
                  <v:imagedata r:id="rId1959" o:title=""/>
                </v:shape>
                <o:OLEObject Type="Embed" ProgID="Equation.3" ShapeID="_x0000_i1788" DrawAspect="Content" ObjectID="_1704888928" r:id="rId19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880" w:dyaOrig="740">
                <v:shape id="_x0000_i1789" type="#_x0000_t75" style="width:44.25pt;height:36.75pt" o:ole="">
                  <v:imagedata r:id="rId1961" o:title=""/>
                </v:shape>
                <o:OLEObject Type="Embed" ProgID="Equation.3" ShapeID="_x0000_i1789" DrawAspect="Content" ObjectID="_1704888929" r:id="rId19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40" w:dyaOrig="560">
                <v:shape id="_x0000_i1790" type="#_x0000_t75" style="width:62.25pt;height:27.75pt" o:ole="">
                  <v:imagedata r:id="rId1963" o:title=""/>
                </v:shape>
                <o:OLEObject Type="Embed" ProgID="Equation.3" ShapeID="_x0000_i1790" DrawAspect="Content" ObjectID="_1704888930" r:id="rId196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18"/>
                <w:sz w:val="28"/>
                <w:szCs w:val="28"/>
              </w:rPr>
              <w:object w:dxaOrig="920" w:dyaOrig="520">
                <v:shape id="_x0000_i1791" type="#_x0000_t75" style="width:45.75pt;height:26.25pt" o:ole="">
                  <v:imagedata r:id="rId1965" o:title=""/>
                </v:shape>
                <o:OLEObject Type="Embed" ProgID="Equation.3" ShapeID="_x0000_i1791" DrawAspect="Content" ObjectID="_1704888931" r:id="rId19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40" w:dyaOrig="560">
                <v:shape id="_x0000_i1792" type="#_x0000_t75" style="width:81.75pt;height:27.75pt" o:ole="">
                  <v:imagedata r:id="rId1967" o:title=""/>
                </v:shape>
                <o:OLEObject Type="Embed" ProgID="Equation.3" ShapeID="_x0000_i1792" DrawAspect="Content" ObjectID="_1704888932" r:id="rId19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3" type="#_x0000_t75" style="width:92.25pt;height:30pt" o:ole="">
                  <v:imagedata r:id="rId1969" o:title=""/>
                </v:shape>
                <o:OLEObject Type="Embed" ProgID="Equation.3" ShapeID="_x0000_i1793" DrawAspect="Content" ObjectID="_1704888933" r:id="rId19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40" w:dyaOrig="580">
                <v:shape id="_x0000_i1794" type="#_x0000_t75" style="width:87pt;height:29.25pt" o:ole="">
                  <v:imagedata r:id="rId1971" o:title=""/>
                </v:shape>
                <o:OLEObject Type="Embed" ProgID="Equation.3" ShapeID="_x0000_i1794" DrawAspect="Content" ObjectID="_1704888934" r:id="rId19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4"/>
                <w:sz w:val="28"/>
                <w:szCs w:val="28"/>
              </w:rPr>
              <w:object w:dxaOrig="1320" w:dyaOrig="900">
                <v:shape id="_x0000_i1795" type="#_x0000_t75" style="width:66pt;height:45pt" o:ole="">
                  <v:imagedata r:id="rId1973" o:title=""/>
                </v:shape>
                <o:OLEObject Type="Embed" ProgID="Equation.3" ShapeID="_x0000_i1795" DrawAspect="Content" ObjectID="_1704888935" r:id="rId19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80" w:dyaOrig="900">
                <v:shape id="_x0000_i1796" type="#_x0000_t75" style="width:63.75pt;height:45pt" o:ole="">
                  <v:imagedata r:id="rId1975" o:title=""/>
                </v:shape>
                <o:OLEObject Type="Embed" ProgID="Equation.3" ShapeID="_x0000_i1796" DrawAspect="Content" ObjectID="_1704888936" r:id="rId19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</w:t>
            </w:r>
            <w:r w:rsidR="00B27A0A"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7" type="#_x0000_t75" style="width:92.25pt;height:30pt" o:ole="">
                  <v:imagedata r:id="rId1977" o:title=""/>
                </v:shape>
                <o:OLEObject Type="Embed" ProgID="Equation.3" ShapeID="_x0000_i1797" DrawAspect="Content" ObjectID="_1704888937" r:id="rId197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00" w:dyaOrig="900">
                <v:shape id="_x0000_i1798" type="#_x0000_t75" style="width:65.25pt;height:45pt" o:ole="">
                  <v:imagedata r:id="rId1979" o:title=""/>
                </v:shape>
                <o:OLEObject Type="Embed" ProgID="Equation.3" ShapeID="_x0000_i1798" DrawAspect="Content" ObjectID="_1704888938" r:id="rId198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80" w:dyaOrig="560">
                <v:shape id="_x0000_i1799" type="#_x0000_t75" style="width:93.75pt;height:27.75pt" o:ole="">
                  <v:imagedata r:id="rId1981" o:title=""/>
                </v:shape>
                <o:OLEObject Type="Embed" ProgID="Equation.3" ShapeID="_x0000_i1799" DrawAspect="Content" ObjectID="_1704888939" r:id="rId198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80" w:dyaOrig="760">
                <v:shape id="_x0000_i1800" type="#_x0000_t75" style="width:59.25pt;height:38.25pt" o:ole="">
                  <v:imagedata r:id="rId1983" o:title=""/>
                </v:shape>
                <o:OLEObject Type="Embed" ProgID="Equation.3" ShapeID="_x0000_i1800" DrawAspect="Content" ObjectID="_1704888940" r:id="rId198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80" w:dyaOrig="760">
                <v:shape id="_x0000_i1801" type="#_x0000_t75" style="width:84pt;height:38.25pt" o:ole="">
                  <v:imagedata r:id="rId1985" o:title=""/>
                </v:shape>
                <o:OLEObject Type="Embed" ProgID="Equation.3" ShapeID="_x0000_i1801" DrawAspect="Content" ObjectID="_1704888941" r:id="rId19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40" w:dyaOrig="840">
                <v:shape id="_x0000_i1802" type="#_x0000_t75" style="width:62.25pt;height:42pt" o:ole="">
                  <v:imagedata r:id="rId1987" o:title=""/>
                </v:shape>
                <o:OLEObject Type="Embed" ProgID="Equation.3" ShapeID="_x0000_i1802" DrawAspect="Content" ObjectID="_1704888942" r:id="rId19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660" w:dyaOrig="840">
                <v:shape id="_x0000_i1803" type="#_x0000_t75" style="width:83.25pt;height:42pt" o:ole="">
                  <v:imagedata r:id="rId1989" o:title=""/>
                </v:shape>
                <o:OLEObject Type="Embed" ProgID="Equation.3" ShapeID="_x0000_i1803" DrawAspect="Content" ObjectID="_1704888943" r:id="rId19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0"/>
                <w:sz w:val="28"/>
                <w:szCs w:val="28"/>
              </w:rPr>
              <w:object w:dxaOrig="2180" w:dyaOrig="859">
                <v:shape id="_x0000_i1804" type="#_x0000_t75" style="width:108.75pt;height:42.75pt" o:ole="">
                  <v:imagedata r:id="rId1991" o:title=""/>
                </v:shape>
                <o:OLEObject Type="Embed" ProgID="Equation.3" ShapeID="_x0000_i1804" DrawAspect="Content" ObjectID="_1704888944" r:id="rId19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00" w:dyaOrig="600">
                <v:shape id="_x0000_i1805" type="#_x0000_t75" style="width:54.75pt;height:30pt" o:ole="">
                  <v:imagedata r:id="rId1993" o:title=""/>
                </v:shape>
                <o:OLEObject Type="Embed" ProgID="Equation.3" ShapeID="_x0000_i1805" DrawAspect="Content" ObjectID="_1704888945" r:id="rId199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80" w:dyaOrig="880">
                <v:shape id="_x0000_i1806" type="#_x0000_t75" style="width:54pt;height:44.25pt" o:ole="">
                  <v:imagedata r:id="rId1995" o:title=""/>
                </v:shape>
                <o:OLEObject Type="Embed" ProgID="Equation.3" ShapeID="_x0000_i1806" DrawAspect="Content" ObjectID="_1704888946" r:id="rId19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219" w:dyaOrig="800">
                <v:shape id="_x0000_i1807" type="#_x0000_t75" style="width:60.75pt;height:39.75pt" o:ole="">
                  <v:imagedata r:id="rId1997" o:title=""/>
                </v:shape>
                <o:OLEObject Type="Embed" ProgID="Equation.3" ShapeID="_x0000_i1807" DrawAspect="Content" ObjectID="_1704888947" r:id="rId199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560" w:dyaOrig="820">
                <v:shape id="_x0000_i1808" type="#_x0000_t75" style="width:78pt;height:41.25pt" o:ole="">
                  <v:imagedata r:id="rId1999" o:title=""/>
                </v:shape>
                <o:OLEObject Type="Embed" ProgID="Equation.3" ShapeID="_x0000_i1808" DrawAspect="Content" ObjectID="_1704888948" r:id="rId200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780" w:dyaOrig="900">
                <v:shape id="_x0000_i1809" type="#_x0000_t75" style="width:89.25pt;height:45pt" o:ole="">
                  <v:imagedata r:id="rId2001" o:title=""/>
                </v:shape>
                <o:OLEObject Type="Embed" ProgID="Equation.3" ShapeID="_x0000_i1809" DrawAspect="Content" ObjectID="_1704888949" r:id="rId200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42"/>
                <w:sz w:val="28"/>
                <w:szCs w:val="28"/>
              </w:rPr>
              <w:object w:dxaOrig="2400" w:dyaOrig="880">
                <v:shape id="_x0000_i1810" type="#_x0000_t75" style="width:120pt;height:44.25pt" o:ole="">
                  <v:imagedata r:id="rId2003" o:title=""/>
                </v:shape>
                <o:OLEObject Type="Embed" ProgID="Equation.3" ShapeID="_x0000_i1810" DrawAspect="Content" ObjectID="_1704888950" r:id="rId200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00" w:dyaOrig="560">
                <v:shape id="_x0000_i1811" type="#_x0000_t75" style="width:80.25pt;height:27.75pt" o:ole="">
                  <v:imagedata r:id="rId2005" o:title=""/>
                </v:shape>
                <o:OLEObject Type="Embed" ProgID="Equation.3" ShapeID="_x0000_i1811" DrawAspect="Content" ObjectID="_1704888951" r:id="rId200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60" w:dyaOrig="760">
                <v:shape id="_x0000_i1812" type="#_x0000_t75" style="width:57.75pt;height:38.25pt" o:ole="">
                  <v:imagedata r:id="rId2007" o:title=""/>
                </v:shape>
                <o:OLEObject Type="Embed" ProgID="Equation.3" ShapeID="_x0000_i1812" DrawAspect="Content" ObjectID="_1704888952" r:id="rId200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20" w:dyaOrig="820">
                <v:shape id="_x0000_i1813" type="#_x0000_t75" style="width:51pt;height:41.25pt" o:ole="">
                  <v:imagedata r:id="rId2009" o:title=""/>
                </v:shape>
                <o:OLEObject Type="Embed" ProgID="Equation.3" ShapeID="_x0000_i1813" DrawAspect="Content" ObjectID="_1704888953" r:id="rId201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40" w:dyaOrig="820">
                <v:shape id="_x0000_i1814" type="#_x0000_t75" style="width:51.75pt;height:41.25pt" o:ole="">
                  <v:imagedata r:id="rId2011" o:title=""/>
                </v:shape>
                <o:OLEObject Type="Embed" ProgID="Equation.3" ShapeID="_x0000_i1814" DrawAspect="Content" ObjectID="_1704888954" r:id="rId201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00" w:dyaOrig="840">
                <v:shape id="_x0000_i1815" type="#_x0000_t75" style="width:65.25pt;height:42pt" o:ole="">
                  <v:imagedata r:id="rId2013" o:title=""/>
                </v:shape>
                <o:OLEObject Type="Embed" ProgID="Equation.3" ShapeID="_x0000_i1815" DrawAspect="Content" ObjectID="_1704888955" r:id="rId201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99" w:dyaOrig="560">
                <v:shape id="_x0000_i1816" type="#_x0000_t75" style="width:50.25pt;height:27.75pt" o:ole="">
                  <v:imagedata r:id="rId2015" o:title=""/>
                </v:shape>
                <o:OLEObject Type="Embed" ProgID="Equation.3" ShapeID="_x0000_i1816" DrawAspect="Content" ObjectID="_1704888956" r:id="rId201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20" w:dyaOrig="560">
                <v:shape id="_x0000_i1817" type="#_x0000_t75" style="width:56.25pt;height:27.75pt" o:ole="">
                  <v:imagedata r:id="rId2017" o:title=""/>
                </v:shape>
                <o:OLEObject Type="Embed" ProgID="Equation.3" ShapeID="_x0000_i1817" DrawAspect="Content" ObjectID="_1704888957" r:id="rId201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40" w:dyaOrig="560">
                <v:shape id="_x0000_i1818" type="#_x0000_t75" style="width:57pt;height:27.75pt" o:ole="">
                  <v:imagedata r:id="rId2019" o:title=""/>
                </v:shape>
                <o:OLEObject Type="Embed" ProgID="Equation.3" ShapeID="_x0000_i1818" DrawAspect="Content" ObjectID="_1704888958" r:id="rId202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8"/>
                <w:sz w:val="28"/>
                <w:szCs w:val="28"/>
              </w:rPr>
              <w:object w:dxaOrig="1020" w:dyaOrig="740">
                <v:shape id="_x0000_i1819" type="#_x0000_t75" style="width:51pt;height:36.75pt" o:ole="">
                  <v:imagedata r:id="rId2021" o:title=""/>
                </v:shape>
                <o:OLEObject Type="Embed" ProgID="Equation.3" ShapeID="_x0000_i1819" DrawAspect="Content" ObjectID="_1704888959" r:id="rId202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6"/>
                <w:sz w:val="28"/>
                <w:szCs w:val="28"/>
              </w:rPr>
              <w:object w:dxaOrig="940" w:dyaOrig="820">
                <v:shape id="_x0000_i1820" type="#_x0000_t75" style="width:47.25pt;height:41.25pt" o:ole="">
                  <v:imagedata r:id="rId2023" o:title=""/>
                </v:shape>
                <o:OLEObject Type="Embed" ProgID="Equation.3" ShapeID="_x0000_i1820" DrawAspect="Content" ObjectID="_1704888960" r:id="rId202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880" w:dyaOrig="740">
                <v:shape id="_x0000_i1821" type="#_x0000_t75" style="width:44.25pt;height:36.75pt" o:ole="">
                  <v:imagedata r:id="rId2025" o:title=""/>
                </v:shape>
                <o:OLEObject Type="Embed" ProgID="Equation.3" ShapeID="_x0000_i1821" DrawAspect="Content" ObjectID="_1704888961" r:id="rId202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1320" w:dyaOrig="740">
                <v:shape id="_x0000_i1822" type="#_x0000_t75" style="width:66pt;height:36.75pt" o:ole="">
                  <v:imagedata r:id="rId2027" o:title=""/>
                </v:shape>
                <o:OLEObject Type="Embed" ProgID="Equation.3" ShapeID="_x0000_i1822" DrawAspect="Content" ObjectID="_1704888962" r:id="rId2028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963742" w:rsidRPr="001F3BCD">
              <w:rPr>
                <w:sz w:val="28"/>
                <w:szCs w:val="28"/>
              </w:rPr>
              <w:t>7</w:t>
            </w:r>
            <w:r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0"/>
                <w:sz w:val="28"/>
                <w:szCs w:val="28"/>
              </w:rPr>
              <w:object w:dxaOrig="1020" w:dyaOrig="560">
                <v:shape id="_x0000_i1823" type="#_x0000_t75" style="width:51pt;height:27.75pt" o:ole="">
                  <v:imagedata r:id="rId2029" o:title=""/>
                </v:shape>
                <o:OLEObject Type="Embed" ProgID="Equation.3" ShapeID="_x0000_i1823" DrawAspect="Content" ObjectID="_1704888963" r:id="rId2030"/>
              </w:object>
            </w:r>
            <w:r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600">
                <v:shape id="_x0000_i1824" type="#_x0000_t75" style="width:66pt;height:30pt" o:ole="">
                  <v:imagedata r:id="rId2031" o:title=""/>
                </v:shape>
                <o:OLEObject Type="Embed" ProgID="Equation.3" ShapeID="_x0000_i1824" DrawAspect="Content" ObjectID="_1704888964" r:id="rId203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60" w:dyaOrig="560">
                <v:shape id="_x0000_i1825" type="#_x0000_t75" style="width:48pt;height:27.75pt" o:ole="">
                  <v:imagedata r:id="rId2033" o:title=""/>
                </v:shape>
                <o:OLEObject Type="Embed" ProgID="Equation.3" ShapeID="_x0000_i1825" DrawAspect="Content" ObjectID="_1704888965" r:id="rId203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280" w:dyaOrig="760">
                <v:shape id="_x0000_i1826" type="#_x0000_t75" style="width:63.75pt;height:38.25pt" o:ole="">
                  <v:imagedata r:id="rId2035" o:title=""/>
                </v:shape>
                <o:OLEObject Type="Embed" ProgID="Equation.3" ShapeID="_x0000_i1826" DrawAspect="Content" ObjectID="_1704888966" r:id="rId20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20" w:dyaOrig="800">
                <v:shape id="_x0000_i1827" type="#_x0000_t75" style="width:51pt;height:39.75pt" o:ole="">
                  <v:imagedata r:id="rId2037" o:title=""/>
                </v:shape>
                <o:OLEObject Type="Embed" ProgID="Equation.3" ShapeID="_x0000_i1827" DrawAspect="Content" ObjectID="_1704888967" r:id="rId20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40" w:dyaOrig="840">
                <v:shape id="_x0000_i1828" type="#_x0000_t75" style="width:51.75pt;height:42pt" o:ole="">
                  <v:imagedata r:id="rId2039" o:title=""/>
                </v:shape>
                <o:OLEObject Type="Embed" ProgID="Equation.3" ShapeID="_x0000_i1828" DrawAspect="Content" ObjectID="_1704888968" r:id="rId204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829" type="#_x0000_t75" style="width:68.25pt;height:42pt" o:ole="">
                  <v:imagedata r:id="rId2041" o:title=""/>
                </v:shape>
                <o:OLEObject Type="Embed" ProgID="Equation.3" ShapeID="_x0000_i1829" DrawAspect="Content" ObjectID="_1704888969" r:id="rId204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0" type="#_x0000_t75" style="width:60.75pt;height:45pt" o:ole="">
                  <v:imagedata r:id="rId2043" o:title=""/>
                </v:shape>
                <o:OLEObject Type="Embed" ProgID="Equation.3" ShapeID="_x0000_i1830" DrawAspect="Content" ObjectID="_1704888970" r:id="rId20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1" type="#_x0000_t75" style="width:53.25pt;height:41.25pt" o:ole="">
                  <v:imagedata r:id="rId2045" o:title=""/>
                </v:shape>
                <o:OLEObject Type="Embed" ProgID="Equation.3" ShapeID="_x0000_i1831" DrawAspect="Content" ObjectID="_1704888971" r:id="rId204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2" type="#_x0000_t75" style="width:53.25pt;height:41.25pt" o:ole="">
                  <v:imagedata r:id="rId2047" o:title=""/>
                </v:shape>
                <o:OLEObject Type="Embed" ProgID="Equation.3" ShapeID="_x0000_i1832" DrawAspect="Content" ObjectID="_1704888972" r:id="rId20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3" type="#_x0000_t75" style="width:60.75pt;height:45pt" o:ole="">
                  <v:imagedata r:id="rId2049" o:title=""/>
                </v:shape>
                <o:OLEObject Type="Embed" ProgID="Equation.3" ShapeID="_x0000_i1833" DrawAspect="Content" ObjectID="_1704888973" r:id="rId20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380" w:dyaOrig="820">
                <v:shape id="_x0000_i1834" type="#_x0000_t75" style="width:69pt;height:41.25pt" o:ole="">
                  <v:imagedata r:id="rId2051" o:title=""/>
                </v:shape>
                <o:OLEObject Type="Embed" ProgID="Equation.3" ShapeID="_x0000_i1834" DrawAspect="Content" ObjectID="_1704888974" r:id="rId20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540" w:dyaOrig="840">
                <v:shape id="_x0000_i1835" type="#_x0000_t75" style="width:77.25pt;height:42pt" o:ole="">
                  <v:imagedata r:id="rId2053" o:title=""/>
                </v:shape>
                <o:OLEObject Type="Embed" ProgID="Equation.3" ShapeID="_x0000_i1835" DrawAspect="Content" ObjectID="_1704888975" r:id="rId20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80" w:dyaOrig="780">
                <v:shape id="_x0000_i1836" type="#_x0000_t75" style="width:69pt;height:39pt" o:ole="">
                  <v:imagedata r:id="rId2055" o:title=""/>
                </v:shape>
                <o:OLEObject Type="Embed" ProgID="Equation.3" ShapeID="_x0000_i1836" DrawAspect="Content" ObjectID="_1704888976" r:id="rId20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1</w:t>
            </w:r>
            <w:r w:rsidR="00887C59" w:rsidRPr="001F3BCD">
              <w:rPr>
                <w:sz w:val="28"/>
                <w:szCs w:val="28"/>
              </w:rPr>
              <w:t>.</w:t>
            </w:r>
            <w:r w:rsidR="007768A5" w:rsidRPr="001F3BCD">
              <w:rPr>
                <w:sz w:val="28"/>
                <w:szCs w:val="28"/>
              </w:rPr>
              <w:t xml:space="preserve"> </w:t>
            </w:r>
            <w:r w:rsidR="007768A5" w:rsidRPr="001F3BCD">
              <w:rPr>
                <w:position w:val="-32"/>
                <w:sz w:val="28"/>
                <w:szCs w:val="28"/>
              </w:rPr>
              <w:object w:dxaOrig="1320" w:dyaOrig="840">
                <v:shape id="_x0000_i1837" type="#_x0000_t75" style="width:66pt;height:42pt" o:ole="">
                  <v:imagedata r:id="rId2057" o:title=""/>
                </v:shape>
                <o:OLEObject Type="Embed" ProgID="Equation.3" ShapeID="_x0000_i1837" DrawAspect="Content" ObjectID="_1704888977" r:id="rId2058"/>
              </w:object>
            </w:r>
            <w:r w:rsidR="00887C59" w:rsidRPr="001F3BCD">
              <w:rPr>
                <w:sz w:val="28"/>
                <w:szCs w:val="28"/>
              </w:rPr>
              <w:t xml:space="preserve"> 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20" w:dyaOrig="820">
                <v:shape id="_x0000_i1838" type="#_x0000_t75" style="width:81pt;height:41.25pt" o:ole="">
                  <v:imagedata r:id="rId2059" o:title=""/>
                </v:shape>
                <o:OLEObject Type="Embed" ProgID="Equation.3" ShapeID="_x0000_i1838" DrawAspect="Content" ObjectID="_1704888978" r:id="rId20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50"/>
                <w:sz w:val="28"/>
                <w:szCs w:val="28"/>
              </w:rPr>
              <w:object w:dxaOrig="1820" w:dyaOrig="1020">
                <v:shape id="_x0000_i1839" type="#_x0000_t75" style="width:90.75pt;height:51pt" o:ole="">
                  <v:imagedata r:id="rId2061" o:title=""/>
                </v:shape>
                <o:OLEObject Type="Embed" ProgID="Equation.3" ShapeID="_x0000_i1839" DrawAspect="Content" ObjectID="_1704888979" r:id="rId20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980" w:dyaOrig="820">
                <v:shape id="_x0000_i1840" type="#_x0000_t75" style="width:48.75pt;height:41.25pt" o:ole="">
                  <v:imagedata r:id="rId2063" o:title=""/>
                </v:shape>
                <o:OLEObject Type="Embed" ProgID="Equation.3" ShapeID="_x0000_i1840" DrawAspect="Content" ObjectID="_1704888980" r:id="rId2064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4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замены переменн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2"/>
                <w:sz w:val="28"/>
                <w:szCs w:val="28"/>
              </w:rPr>
              <w:object w:dxaOrig="2200" w:dyaOrig="600">
                <v:shape id="_x0000_i1841" type="#_x0000_t75" style="width:110.25pt;height:30pt" o:ole="">
                  <v:imagedata r:id="rId2065" o:title=""/>
                </v:shape>
                <o:OLEObject Type="Embed" ProgID="Equation.3" ShapeID="_x0000_i1841" DrawAspect="Content" ObjectID="_1704888981" r:id="rId20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4"/>
                <w:sz w:val="28"/>
                <w:szCs w:val="28"/>
              </w:rPr>
              <w:object w:dxaOrig="1800" w:dyaOrig="880">
                <v:shape id="_x0000_i1842" type="#_x0000_t75" style="width:90pt;height:44.25pt" o:ole="">
                  <v:imagedata r:id="rId2067" o:title=""/>
                </v:shape>
                <o:OLEObject Type="Embed" ProgID="Equation.3" ShapeID="_x0000_i1842" DrawAspect="Content" ObjectID="_1704888982" r:id="rId20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320" w:dyaOrig="780">
                <v:shape id="_x0000_i1843" type="#_x0000_t75" style="width:66pt;height:39pt" o:ole="">
                  <v:imagedata r:id="rId2069" o:title=""/>
                </v:shape>
                <o:OLEObject Type="Embed" ProgID="Equation.3" ShapeID="_x0000_i1843" DrawAspect="Content" ObjectID="_1704888983" r:id="rId20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60" w:dyaOrig="840">
                <v:shape id="_x0000_i1844" type="#_x0000_t75" style="width:53.25pt;height:42pt" o:ole="">
                  <v:imagedata r:id="rId2071" o:title=""/>
                </v:shape>
                <o:OLEObject Type="Embed" ProgID="Equation.3" ShapeID="_x0000_i1844" DrawAspect="Content" ObjectID="_1704888984" r:id="rId20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5" type="#_x0000_t75" style="width:1in;height:39pt" o:ole="">
                  <v:imagedata r:id="rId2073" o:title=""/>
                </v:shape>
                <o:OLEObject Type="Embed" ProgID="Equation.3" ShapeID="_x0000_i1845" DrawAspect="Content" ObjectID="_1704888985" r:id="rId20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6" type="#_x0000_t75" style="width:1in;height:39pt" o:ole="">
                  <v:imagedata r:id="rId2075" o:title=""/>
                </v:shape>
                <o:OLEObject Type="Embed" ProgID="Equation.3" ShapeID="_x0000_i1846" DrawAspect="Content" ObjectID="_1704888986" r:id="rId20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7768A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7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900">
          <v:shape id="_x0000_i1847" type="#_x0000_t75" style="width:60pt;height:45pt" o:ole="">
            <v:imagedata r:id="rId2077" o:title=""/>
          </v:shape>
          <o:OLEObject Type="Embed" ProgID="Equation.3" ShapeID="_x0000_i1847" DrawAspect="Content" ObjectID="_1704888987" r:id="rId2078"/>
        </w:object>
      </w:r>
      <w:r w:rsidRPr="001F3BCD">
        <w:rPr>
          <w:sz w:val="28"/>
          <w:szCs w:val="28"/>
        </w:rPr>
        <w:t>.     8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840">
          <v:shape id="_x0000_i1848" type="#_x0000_t75" style="width:60pt;height:42pt" o:ole="">
            <v:imagedata r:id="rId2079" o:title=""/>
          </v:shape>
          <o:OLEObject Type="Embed" ProgID="Equation.3" ShapeID="_x0000_i1848" DrawAspect="Content" ObjectID="_1704888988" r:id="rId2080"/>
        </w:object>
      </w:r>
      <w:r w:rsidRPr="001F3BCD">
        <w:rPr>
          <w:sz w:val="28"/>
          <w:szCs w:val="28"/>
        </w:rPr>
        <w:t>.     9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620" w:dyaOrig="800">
          <v:shape id="_x0000_i1849" type="#_x0000_t75" style="width:81pt;height:39.75pt" o:ole="">
            <v:imagedata r:id="rId2081" o:title=""/>
          </v:shape>
          <o:OLEObject Type="Embed" ProgID="Equation.3" ShapeID="_x0000_i1849" DrawAspect="Content" ObjectID="_1704888989" r:id="rId2082"/>
        </w:object>
      </w:r>
      <w:r w:rsidRPr="001F3BCD">
        <w:rPr>
          <w:sz w:val="28"/>
          <w:szCs w:val="28"/>
        </w:rPr>
        <w:t>.     10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719" w:dyaOrig="740">
          <v:shape id="_x0000_i1850" type="#_x0000_t75" style="width:86.25pt;height:36.75pt" o:ole="">
            <v:imagedata r:id="rId2083" o:title=""/>
          </v:shape>
          <o:OLEObject Type="Embed" ProgID="Equation.3" ShapeID="_x0000_i1850" DrawAspect="Content" ObjectID="_1704888990" r:id="rId2084"/>
        </w:object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Неопределенный  интеграл.  Интегрирование  по  частям</w:t>
      </w:r>
      <w:r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интегрирования по частям:</w:t>
      </w:r>
    </w:p>
    <w:tbl>
      <w:tblPr>
        <w:tblW w:w="101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4"/>
        <w:gridCol w:w="3118"/>
        <w:gridCol w:w="3285"/>
      </w:tblGrid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1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18"/>
                <w:sz w:val="28"/>
                <w:szCs w:val="28"/>
              </w:rPr>
              <w:object w:dxaOrig="1440" w:dyaOrig="499">
                <v:shape id="_x0000_i1851" type="#_x0000_t75" style="width:1in;height:24.75pt" o:ole="">
                  <v:imagedata r:id="rId2085" o:title=""/>
                </v:shape>
                <o:OLEObject Type="Embed" ProgID="Equation.3" ShapeID="_x0000_i1851" DrawAspect="Content" ObjectID="_1704888991" r:id="rId20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2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440" w:dyaOrig="560">
                <v:shape id="_x0000_i1852" type="#_x0000_t75" style="width:1in;height:27.75pt" o:ole="">
                  <v:imagedata r:id="rId2087" o:title=""/>
                </v:shape>
                <o:OLEObject Type="Embed" ProgID="Equation.3" ShapeID="_x0000_i1852" DrawAspect="Content" ObjectID="_1704888992" r:id="rId20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3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8"/>
                <w:sz w:val="28"/>
                <w:szCs w:val="28"/>
              </w:rPr>
              <w:object w:dxaOrig="2360" w:dyaOrig="740">
                <v:shape id="_x0000_i1853" type="#_x0000_t75" style="width:117.75pt;height:36.75pt" o:ole="">
                  <v:imagedata r:id="rId2089" o:title=""/>
                </v:shape>
                <o:OLEObject Type="Embed" ProgID="Equation.3" ShapeID="_x0000_i1853" DrawAspect="Content" ObjectID="_1704888993" r:id="rId20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4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19" w:dyaOrig="560">
                <v:shape id="_x0000_i1854" type="#_x0000_t75" style="width:60.75pt;height:27.75pt" o:ole="">
                  <v:imagedata r:id="rId2091" o:title=""/>
                </v:shape>
                <o:OLEObject Type="Embed" ProgID="Equation.3" ShapeID="_x0000_i1854" DrawAspect="Content" ObjectID="_1704888994" r:id="rId20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5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2"/>
                <w:sz w:val="28"/>
                <w:szCs w:val="28"/>
              </w:rPr>
              <w:object w:dxaOrig="1340" w:dyaOrig="600">
                <v:shape id="_x0000_i1855" type="#_x0000_t75" style="width:66.75pt;height:30pt" o:ole="">
                  <v:imagedata r:id="rId2093" o:title=""/>
                </v:shape>
                <o:OLEObject Type="Embed" ProgID="Equation.3" ShapeID="_x0000_i1855" DrawAspect="Content" ObjectID="_1704888995" r:id="rId2094"/>
              </w:object>
            </w:r>
            <w:r w:rsidR="00887C59" w:rsidRPr="001F3BCD">
              <w:rPr>
                <w:sz w:val="28"/>
                <w:szCs w:val="28"/>
              </w:rPr>
              <w:t>.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6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60" w:dyaOrig="560">
                <v:shape id="_x0000_i1856" type="#_x0000_t75" style="width:57.75pt;height:27.75pt" o:ole="">
                  <v:imagedata r:id="rId2095" o:title=""/>
                </v:shape>
                <o:OLEObject Type="Embed" ProgID="Equation.3" ShapeID="_x0000_i1856" DrawAspect="Content" ObjectID="_1704888996" r:id="rId20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7768A5" w:rsidRPr="001F3BCD" w:rsidRDefault="007768A5" w:rsidP="001F3BCD">
      <w:pPr>
        <w:jc w:val="center"/>
        <w:rPr>
          <w:sz w:val="28"/>
          <w:szCs w:val="28"/>
        </w:rPr>
      </w:pPr>
    </w:p>
    <w:p w:rsidR="00887C59" w:rsidRPr="001F3BCD" w:rsidRDefault="007768A5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005BF9"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Приложения определенного интеграла</w:t>
      </w:r>
      <w:r w:rsidR="00005BF9"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B27A0A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>1.-10</w:t>
      </w:r>
      <w:r w:rsidR="00887C59" w:rsidRPr="001F3BCD">
        <w:rPr>
          <w:sz w:val="28"/>
          <w:szCs w:val="28"/>
        </w:rPr>
        <w:t xml:space="preserve">.  Вычислить площадь фигуры, ограниченной линиями: </w:t>
      </w:r>
    </w:p>
    <w:tbl>
      <w:tblPr>
        <w:tblW w:w="10173" w:type="dxa"/>
        <w:tblLook w:val="04A0"/>
      </w:tblPr>
      <w:tblGrid>
        <w:gridCol w:w="5070"/>
        <w:gridCol w:w="5103"/>
      </w:tblGrid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71525" cy="295275"/>
                  <wp:effectExtent l="19050" t="0" r="9525" b="0"/>
                  <wp:docPr id="301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1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1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1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2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0100" cy="238125"/>
                  <wp:effectExtent l="19050" t="0" r="0" b="0"/>
                  <wp:docPr id="302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581025" cy="466725"/>
                  <wp:effectExtent l="0" t="0" r="0" b="0"/>
                  <wp:docPr id="302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23925" cy="276225"/>
                  <wp:effectExtent l="19050" t="0" r="0" b="0"/>
                  <wp:docPr id="302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14400" cy="276225"/>
                  <wp:effectExtent l="19050" t="0" r="0" b="0"/>
                  <wp:docPr id="302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190500"/>
                  <wp:effectExtent l="19050" t="0" r="9525" b="0"/>
                  <wp:docPr id="303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.</w:t>
            </w:r>
            <w:r w:rsidRPr="001F3BCD">
              <w:rPr>
                <w:sz w:val="28"/>
                <w:szCs w:val="28"/>
              </w:rPr>
              <w:tab/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3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81025" cy="295275"/>
                  <wp:effectExtent l="19050" t="0" r="0" b="0"/>
                  <wp:docPr id="303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3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638175" cy="276225"/>
                  <wp:effectExtent l="0" t="0" r="0" b="0"/>
                  <wp:docPr id="303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847725" cy="466725"/>
                  <wp:effectExtent l="0" t="0" r="9525" b="0"/>
                  <wp:docPr id="303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1076325" cy="342900"/>
                  <wp:effectExtent l="19050" t="0" r="9525" b="0"/>
                  <wp:docPr id="303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position w:val="-6"/>
                <w:sz w:val="28"/>
                <w:szCs w:val="28"/>
              </w:rPr>
              <w:object w:dxaOrig="660" w:dyaOrig="320">
                <v:shape id="_x0000_i1857" type="#_x0000_t75" style="width:33pt;height:15.75pt" o:ole="">
                  <v:imagedata r:id="rId2117" o:title=""/>
                </v:shape>
                <o:OLEObject Type="Embed" ProgID="Equation.3" ShapeID="_x0000_i1857" DrawAspect="Content" ObjectID="_1704888997" r:id="rId2118"/>
              </w:object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3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3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38125"/>
                  <wp:effectExtent l="19050" t="0" r="9525" b="0"/>
                  <wp:docPr id="304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61975" cy="190500"/>
                  <wp:effectExtent l="19050" t="0" r="9525" b="0"/>
                  <wp:docPr id="304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238125"/>
                  <wp:effectExtent l="19050" t="0" r="0" b="0"/>
                  <wp:docPr id="304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76225"/>
                  <wp:effectExtent l="0" t="0" r="0" b="0"/>
                  <wp:docPr id="304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23900" cy="238125"/>
                  <wp:effectExtent l="19050" t="0" r="0" b="0"/>
                  <wp:docPr id="304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887C59" w:rsidP="001F3BCD">
      <w:pPr>
        <w:rPr>
          <w:sz w:val="28"/>
          <w:szCs w:val="28"/>
        </w:rPr>
      </w:pPr>
    </w:p>
    <w:p w:rsidR="00887C59" w:rsidRPr="001F3BCD" w:rsidRDefault="00B27A0A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площадь фигуры, содержащейся внутри кардиоиды </w:t>
      </w:r>
    </w:p>
    <w:p w:rsidR="00887C59" w:rsidRPr="001F3BCD" w:rsidRDefault="00887C59" w:rsidP="001F3BCD">
      <w:pPr>
        <w:ind w:left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71575" cy="257175"/>
            <wp:effectExtent l="0" t="0" r="0" b="0"/>
            <wp:docPr id="304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5"/>
                    <pic:cNvPicPr>
                      <a:picLocks noChangeAspect="1" noChangeArrowheads="1"/>
                    </pic:cNvPicPr>
                  </pic:nvPicPr>
                  <pic:blipFill>
                    <a:blip r:embed="rId2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>Вычислить площадь фигуры, ограниченной одним завитком кривой</w:t>
      </w:r>
      <w:proofErr w:type="gramStart"/>
      <w:r w:rsidR="00887C59" w:rsidRPr="001F3BCD">
        <w:rPr>
          <w:sz w:val="28"/>
          <w:szCs w:val="28"/>
        </w:rPr>
        <w:t xml:space="preserve"> </w:t>
      </w:r>
    </w:p>
    <w:p w:rsidR="00887C59" w:rsidRPr="001F3BCD" w:rsidRDefault="00887C59" w:rsidP="001F3BCD">
      <w:pPr>
        <w:ind w:firstLine="540"/>
        <w:jc w:val="both"/>
        <w:rPr>
          <w:sz w:val="28"/>
          <w:szCs w:val="28"/>
        </w:rPr>
      </w:pPr>
      <w:proofErr w:type="gramEnd"/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14400" cy="238125"/>
            <wp:effectExtent l="19050" t="0" r="0" b="0"/>
            <wp:docPr id="304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2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одной петл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28675" cy="238125"/>
            <wp:effectExtent l="0" t="0" r="0" b="0"/>
            <wp:docPr id="304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2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эллипса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0" t="0" r="0" b="0"/>
            <wp:docPr id="304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/>
                    <pic:cNvPicPr>
                      <a:picLocks noChangeAspect="1" noChangeArrowheads="1"/>
                    </pic:cNvPicPr>
                  </pic:nvPicPr>
                  <pic:blipFill>
                    <a:blip r:embed="rId2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90575" cy="238125"/>
            <wp:effectExtent l="19050" t="0" r="0" b="0"/>
            <wp:docPr id="304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9"/>
                    <pic:cNvPicPr>
                      <a:picLocks noChangeAspect="1" noChangeArrowheads="1"/>
                    </pic:cNvPicPr>
                  </pic:nvPicPr>
                  <pic:blipFill>
                    <a:blip r:embed="rId2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площадь фигуры, ограниченной кривой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76300" cy="238125"/>
            <wp:effectExtent l="0" t="0" r="0" b="0"/>
            <wp:docPr id="305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/>
                    <pic:cNvPicPr>
                      <a:picLocks noChangeAspect="1" noChangeArrowheads="1"/>
                    </pic:cNvPicPr>
                  </pic:nvPicPr>
                  <pic:blipFill>
                    <a:blip r:embed="rId2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66775" cy="276225"/>
            <wp:effectExtent l="19050" t="0" r="9525" b="0"/>
            <wp:docPr id="305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1"/>
                    <pic:cNvPicPr>
                      <a:picLocks noChangeAspect="1" noChangeArrowheads="1"/>
                    </pic:cNvPicPr>
                  </pic:nvPicPr>
                  <pic:blipFill>
                    <a:blip r:embed="rId2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</w:t>
      </w:r>
      <w:r w:rsidR="00B27A0A" w:rsidRPr="001F3BCD">
        <w:rPr>
          <w:sz w:val="28"/>
          <w:szCs w:val="28"/>
        </w:rPr>
        <w:t>6</w:t>
      </w:r>
      <w:r w:rsidRPr="001F3BCD">
        <w:rPr>
          <w:sz w:val="28"/>
          <w:szCs w:val="28"/>
        </w:rPr>
        <w:t>.</w:t>
      </w:r>
      <w:r w:rsidRPr="001F3BCD">
        <w:rPr>
          <w:sz w:val="28"/>
          <w:szCs w:val="28"/>
        </w:rPr>
        <w:tab/>
        <w:t xml:space="preserve">Найти длину дуги кривой 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95275"/>
            <wp:effectExtent l="19050" t="0" r="0" b="0"/>
            <wp:docPr id="305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2"/>
                    <pic:cNvPicPr>
                      <a:picLocks noChangeAspect="1" noChangeArrowheads="1"/>
                    </pic:cNvPicPr>
                  </pic:nvPicPr>
                  <pic:blipFill>
                    <a:blip r:embed="rId2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</w:t>
      </w:r>
      <w:proofErr w:type="gramStart"/>
      <w:r w:rsidRPr="001F3BCD">
        <w:rPr>
          <w:sz w:val="28"/>
          <w:szCs w:val="28"/>
        </w:rPr>
        <w:t>от</w:t>
      </w:r>
      <w:proofErr w:type="gramEnd"/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/>
                    <pic:cNvPicPr>
                      <a:picLocks noChangeAspect="1" noChangeArrowheads="1"/>
                    </pic:cNvPicPr>
                  </pic:nvPicPr>
                  <pic:blipFill>
                    <a:blip r:embed="rId21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до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5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/>
                    <pic:cNvPicPr>
                      <a:picLocks noChangeAspect="1" noChangeArrowheads="1"/>
                    </pic:cNvPicPr>
                  </pic:nvPicPr>
                  <pic:blipFill>
                    <a:blip r:embed="rId21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42925" cy="257175"/>
            <wp:effectExtent l="0" t="0" r="0" b="0"/>
            <wp:docPr id="305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5"/>
                    <pic:cNvPicPr>
                      <a:picLocks noChangeAspect="1" noChangeArrowheads="1"/>
                    </pic:cNvPicPr>
                  </pic:nvPicPr>
                  <pic:blipFill>
                    <a:blip r:embed="rId2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95350" cy="238125"/>
            <wp:effectExtent l="19050" t="0" r="0" b="0"/>
            <wp:docPr id="305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6"/>
                    <pic:cNvPicPr>
                      <a:picLocks noChangeAspect="1" noChangeArrowheads="1"/>
                    </pic:cNvPicPr>
                  </pic:nvPicPr>
                  <pic:blipFill>
                    <a:blip r:embed="rId2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</w:t>
      </w:r>
      <w:proofErr w:type="gramStart"/>
      <w:r w:rsidR="00887C59" w:rsidRPr="001F3BCD">
        <w:rPr>
          <w:sz w:val="28"/>
          <w:szCs w:val="28"/>
        </w:rPr>
        <w:t>от</w:t>
      </w:r>
      <w:proofErr w:type="gramEnd"/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7"/>
                    <pic:cNvPicPr>
                      <a:picLocks noChangeAspect="1" noChangeArrowheads="1"/>
                    </pic:cNvPicPr>
                  </pic:nvPicPr>
                  <pic:blipFill>
                    <a:blip r:embed="rId2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485775" cy="466725"/>
            <wp:effectExtent l="0" t="0" r="9525" b="0"/>
            <wp:docPr id="305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8"/>
                    <pic:cNvPicPr>
                      <a:picLocks noChangeAspect="1" noChangeArrowheads="1"/>
                    </pic:cNvPicPr>
                  </pic:nvPicPr>
                  <pic:blipFill>
                    <a:blip r:embed="rId2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длину дуги кривой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571625" cy="466725"/>
            <wp:effectExtent l="0" t="0" r="0" b="0"/>
            <wp:docPr id="305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2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между точками пересеч</w:t>
      </w:r>
      <w:r w:rsidR="00887C59" w:rsidRPr="001F3BCD">
        <w:rPr>
          <w:sz w:val="28"/>
          <w:szCs w:val="28"/>
        </w:rPr>
        <w:t>е</w:t>
      </w:r>
      <w:r w:rsidR="00887C59" w:rsidRPr="001F3BCD">
        <w:rPr>
          <w:sz w:val="28"/>
          <w:szCs w:val="28"/>
        </w:rPr>
        <w:t xml:space="preserve">ния с осью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6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цепной линии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190625" cy="466725"/>
            <wp:effectExtent l="0" t="0" r="9525" b="0"/>
            <wp:docPr id="306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1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</w:t>
      </w:r>
      <w:proofErr w:type="gramStart"/>
      <w:r w:rsidR="00887C59" w:rsidRPr="001F3BCD">
        <w:rPr>
          <w:sz w:val="28"/>
          <w:szCs w:val="28"/>
        </w:rPr>
        <w:t>от</w:t>
      </w:r>
      <w:proofErr w:type="gramEnd"/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9525" b="0"/>
            <wp:docPr id="306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00050" cy="200025"/>
            <wp:effectExtent l="0" t="0" r="0" b="0"/>
            <wp:docPr id="306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0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38125"/>
            <wp:effectExtent l="19050" t="0" r="0" b="0"/>
            <wp:docPr id="306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</w:t>
      </w:r>
      <w:proofErr w:type="gramStart"/>
      <w:r w:rsidR="00887C59" w:rsidRPr="001F3BCD">
        <w:rPr>
          <w:sz w:val="28"/>
          <w:szCs w:val="28"/>
        </w:rPr>
        <w:t>от</w:t>
      </w:r>
      <w:proofErr w:type="gramEnd"/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21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47725" cy="466725"/>
            <wp:effectExtent l="0" t="0" r="0" b="0"/>
            <wp:docPr id="306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2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0" b="0"/>
            <wp:docPr id="306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8"/>
                    <pic:cNvPicPr>
                      <a:picLocks noChangeAspect="1" noChangeArrowheads="1"/>
                    </pic:cNvPicPr>
                  </pic:nvPicPr>
                  <pic:blipFill>
                    <a:blip r:embed="rId2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</w:t>
      </w:r>
      <w:proofErr w:type="gramStart"/>
      <w:r w:rsidR="00887C59" w:rsidRPr="001F3BCD">
        <w:rPr>
          <w:sz w:val="28"/>
          <w:szCs w:val="28"/>
        </w:rPr>
        <w:t>от</w:t>
      </w:r>
      <w:proofErr w:type="gramEnd"/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6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2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7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21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кривой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762000" cy="238125"/>
            <wp:effectExtent l="0" t="0" r="0" b="0"/>
            <wp:docPr id="307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/>
                    <pic:cNvPicPr>
                      <a:picLocks noChangeAspect="1" noChangeArrowheads="1"/>
                    </pic:cNvPicPr>
                  </pic:nvPicPr>
                  <pic:blipFill>
                    <a:blip r:embed="rId2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76225"/>
            <wp:effectExtent l="19050" t="0" r="0" b="0"/>
            <wp:docPr id="307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2"/>
                    <pic:cNvPicPr>
                      <a:picLocks noChangeAspect="1" noChangeArrowheads="1"/>
                    </pic:cNvPicPr>
                  </pic:nvPicPr>
                  <pic:blipFill>
                    <a:blip r:embed="rId2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если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19050" t="0" r="0" b="0"/>
            <wp:docPr id="307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21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циклоиды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95350" cy="200025"/>
            <wp:effectExtent l="0" t="0" r="0" b="0"/>
            <wp:docPr id="307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2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23925" cy="238125"/>
            <wp:effectExtent l="19050" t="0" r="0" b="0"/>
            <wp:docPr id="307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21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эллипса </w:t>
      </w:r>
      <w:r w:rsidR="00887C59"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923925" cy="523875"/>
            <wp:effectExtent l="0" t="0" r="0" b="0"/>
            <wp:docPr id="307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/>
                    <pic:cNvPicPr>
                      <a:picLocks noChangeAspect="1" noChangeArrowheads="1"/>
                    </pic:cNvPicPr>
                  </pic:nvPicPr>
                  <pic:blipFill>
                    <a:blip r:embed="rId21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7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257175" cy="238125"/>
            <wp:effectExtent l="0" t="0" r="0" b="0"/>
            <wp:docPr id="307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21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</w:t>
      </w:r>
      <w:r w:rsidR="00887C59" w:rsidRPr="001F3BCD">
        <w:rPr>
          <w:sz w:val="28"/>
          <w:szCs w:val="28"/>
        </w:rPr>
        <w:t>а</w:t>
      </w:r>
      <w:r w:rsidR="00887C59" w:rsidRPr="001F3BCD">
        <w:rPr>
          <w:sz w:val="28"/>
          <w:szCs w:val="28"/>
        </w:rPr>
        <w:t xml:space="preserve">ди, ограниченной линиями: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7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21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8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2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04875" cy="419100"/>
            <wp:effectExtent l="0" t="0" r="0" b="0"/>
            <wp:docPr id="308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21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6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</w:t>
      </w:r>
      <w:r w:rsidR="00887C59" w:rsidRPr="001F3BCD">
        <w:rPr>
          <w:sz w:val="28"/>
          <w:szCs w:val="28"/>
        </w:rPr>
        <w:t>а</w:t>
      </w:r>
      <w:r w:rsidR="00887C59" w:rsidRPr="001F3BCD">
        <w:rPr>
          <w:sz w:val="28"/>
          <w:szCs w:val="28"/>
        </w:rPr>
        <w:t xml:space="preserve">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95275"/>
            <wp:effectExtent l="19050" t="0" r="0" b="0"/>
            <wp:docPr id="308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2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09625" cy="295275"/>
            <wp:effectExtent l="19050" t="0" r="0" b="0"/>
            <wp:docPr id="308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0" b="0"/>
            <wp:docPr id="308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5"/>
                    <pic:cNvPicPr>
                      <a:picLocks noChangeAspect="1" noChangeArrowheads="1"/>
                    </pic:cNvPicPr>
                  </pic:nvPicPr>
                  <pic:blipFill>
                    <a:blip r:embed="rId21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8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6"/>
                    <pic:cNvPicPr>
                      <a:picLocks noChangeAspect="1" noChangeArrowheads="1"/>
                    </pic:cNvPicPr>
                  </pic:nvPicPr>
                  <pic:blipFill>
                    <a:blip r:embed="rId2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</w:t>
      </w:r>
      <w:r w:rsidR="00887C59" w:rsidRPr="001F3BCD">
        <w:rPr>
          <w:sz w:val="28"/>
          <w:szCs w:val="28"/>
        </w:rPr>
        <w:t>а</w:t>
      </w:r>
      <w:r w:rsidR="00887C59" w:rsidRPr="001F3BCD">
        <w:rPr>
          <w:sz w:val="28"/>
          <w:szCs w:val="28"/>
        </w:rPr>
        <w:t xml:space="preserve">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9525" b="0"/>
            <wp:docPr id="308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8"/>
                    <pic:cNvPicPr>
                      <a:picLocks noChangeAspect="1" noChangeArrowheads="1"/>
                    </pic:cNvPicPr>
                  </pic:nvPicPr>
                  <pic:blipFill>
                    <a:blip r:embed="rId21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62000" cy="238125"/>
            <wp:effectExtent l="19050" t="0" r="0" b="0"/>
            <wp:docPr id="308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9"/>
                    <pic:cNvPicPr>
                      <a:picLocks noChangeAspect="1" noChangeArrowheads="1"/>
                    </pic:cNvPicPr>
                  </pic:nvPicPr>
                  <pic:blipFill>
                    <a:blip r:embed="rId21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</w:t>
      </w:r>
      <w:r w:rsidR="00887C59" w:rsidRPr="001F3BCD">
        <w:rPr>
          <w:sz w:val="28"/>
          <w:szCs w:val="28"/>
        </w:rPr>
        <w:t>а</w:t>
      </w:r>
      <w:r w:rsidR="00887C59" w:rsidRPr="001F3BCD">
        <w:rPr>
          <w:sz w:val="28"/>
          <w:szCs w:val="28"/>
        </w:rPr>
        <w:t xml:space="preserve">ди, ограниченной линиями:  </w:t>
      </w:r>
      <w:r w:rsidR="00887C59" w:rsidRPr="001F3BCD">
        <w:rPr>
          <w:noProof/>
          <w:position w:val="-46"/>
          <w:sz w:val="28"/>
          <w:szCs w:val="28"/>
        </w:rPr>
        <w:drawing>
          <wp:inline distT="0" distB="0" distL="0" distR="0">
            <wp:extent cx="1314450" cy="676275"/>
            <wp:effectExtent l="0" t="0" r="0" b="0"/>
            <wp:docPr id="309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1"/>
                    <pic:cNvPicPr>
                      <a:picLocks noChangeAspect="1" noChangeArrowheads="1"/>
                    </pic:cNvPicPr>
                  </pic:nvPicPr>
                  <pic:blipFill>
                    <a:blip r:embed="rId21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9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2"/>
                    <pic:cNvPicPr>
                      <a:picLocks noChangeAspect="1" noChangeArrowheads="1"/>
                    </pic:cNvPicPr>
                  </pic:nvPicPr>
                  <pic:blipFill>
                    <a:blip r:embed="rId2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42925" cy="152400"/>
            <wp:effectExtent l="0" t="0" r="9525" b="0"/>
            <wp:docPr id="309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3"/>
                    <pic:cNvPicPr>
                      <a:picLocks noChangeAspect="1" noChangeArrowheads="1"/>
                    </pic:cNvPicPr>
                  </pic:nvPicPr>
                  <pic:blipFill>
                    <a:blip r:embed="rId21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52400"/>
            <wp:effectExtent l="0" t="0" r="9525" b="0"/>
            <wp:docPr id="309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2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объем конуса, получе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5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части пр</w:t>
      </w:r>
      <w:r w:rsidR="00887C59" w:rsidRPr="001F3BCD">
        <w:rPr>
          <w:sz w:val="28"/>
          <w:szCs w:val="28"/>
        </w:rPr>
        <w:t>я</w:t>
      </w:r>
      <w:r w:rsidR="00887C59" w:rsidRPr="001F3BCD">
        <w:rPr>
          <w:sz w:val="28"/>
          <w:szCs w:val="28"/>
        </w:rPr>
        <w:t xml:space="preserve">мой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43000" cy="238125"/>
            <wp:effectExtent l="0" t="0" r="0" b="0"/>
            <wp:docPr id="309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6"/>
                    <pic:cNvPicPr>
                      <a:picLocks noChangeAspect="1" noChangeArrowheads="1"/>
                    </pic:cNvPicPr>
                  </pic:nvPicPr>
                  <pic:blipFill>
                    <a:blip r:embed="rId2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, содержащейся между осями координат.</w:t>
      </w: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BC1C7F" w:rsidRPr="001F3BCD" w:rsidRDefault="00BC1C7F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Ответы: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i/>
          <w:sz w:val="28"/>
          <w:szCs w:val="28"/>
        </w:rPr>
        <w:t xml:space="preserve"> </w:t>
      </w:r>
      <w:r w:rsidR="00B27A0A" w:rsidRPr="001F3BCD">
        <w:rPr>
          <w:b/>
          <w:sz w:val="28"/>
          <w:szCs w:val="28"/>
        </w:rPr>
        <w:t>1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09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7"/>
                    <pic:cNvPicPr>
                      <a:picLocks noChangeAspect="1" noChangeArrowheads="1"/>
                    </pic:cNvPicPr>
                  </pic:nvPicPr>
                  <pic:blipFill>
                    <a:blip r:embed="rId21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2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04800" cy="180975"/>
            <wp:effectExtent l="19050" t="0" r="0" b="0"/>
            <wp:docPr id="309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"/>
                    <pic:cNvPicPr>
                      <a:picLocks noChangeAspect="1" noChangeArrowheads="1"/>
                    </pic:cNvPicPr>
                  </pic:nvPicPr>
                  <pic:blipFill>
                    <a:blip r:embed="rId21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3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09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/>
                    <pic:cNvPicPr>
                      <a:picLocks noChangeAspect="1" noChangeArrowheads="1"/>
                    </pic:cNvPicPr>
                  </pic:nvPicPr>
                  <pic:blipFill>
                    <a:blip r:embed="rId2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4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13.    </w:t>
      </w:r>
      <w:r w:rsidR="00B27A0A" w:rsidRPr="001F3BCD">
        <w:rPr>
          <w:b/>
          <w:sz w:val="28"/>
          <w:szCs w:val="28"/>
        </w:rPr>
        <w:t>5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/>
                    <pic:cNvPicPr>
                      <a:picLocks noChangeAspect="1" noChangeArrowheads="1"/>
                    </pic:cNvPicPr>
                  </pic:nvPicPr>
                  <pic:blipFill>
                    <a:blip r:embed="rId2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6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71500" cy="390525"/>
            <wp:effectExtent l="0" t="0" r="0" b="0"/>
            <wp:docPr id="310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1"/>
                    <pic:cNvPicPr>
                      <a:picLocks noChangeAspect="1" noChangeArrowheads="1"/>
                    </pic:cNvPicPr>
                  </pic:nvPicPr>
                  <pic:blipFill>
                    <a:blip r:embed="rId2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66725" cy="390525"/>
            <wp:effectExtent l="0" t="0" r="0" b="0"/>
            <wp:docPr id="310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2"/>
                    <pic:cNvPicPr>
                      <a:picLocks noChangeAspect="1" noChangeArrowheads="1"/>
                    </pic:cNvPicPr>
                  </pic:nvPicPr>
                  <pic:blipFill>
                    <a:blip r:embed="rId2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28625" cy="390525"/>
            <wp:effectExtent l="0" t="0" r="0" b="0"/>
            <wp:docPr id="310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3"/>
                    <pic:cNvPicPr>
                      <a:picLocks noChangeAspect="1" noChangeArrowheads="1"/>
                    </pic:cNvPicPr>
                  </pic:nvPicPr>
                  <pic:blipFill>
                    <a:blip r:embed="rId2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10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4"/>
                    <pic:cNvPicPr>
                      <a:picLocks noChangeAspect="1" noChangeArrowheads="1"/>
                    </pic:cNvPicPr>
                  </pic:nvPicPr>
                  <pic:blipFill>
                    <a:blip r:embed="rId2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0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5"/>
                    <pic:cNvPicPr>
                      <a:picLocks noChangeAspect="1" noChangeArrowheads="1"/>
                    </pic:cNvPicPr>
                  </pic:nvPicPr>
                  <pic:blipFill>
                    <a:blip r:embed="rId2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6"/>
                    <pic:cNvPicPr>
                      <a:picLocks noChangeAspect="1" noChangeArrowheads="1"/>
                    </pic:cNvPicPr>
                  </pic:nvPicPr>
                  <pic:blipFill>
                    <a:blip r:embed="rId2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19050" t="0" r="0" b="0"/>
            <wp:docPr id="310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7"/>
                    <pic:cNvPicPr>
                      <a:picLocks noChangeAspect="1" noChangeArrowheads="1"/>
                    </pic:cNvPicPr>
                  </pic:nvPicPr>
                  <pic:blipFill>
                    <a:blip r:embed="rId2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00025" cy="390525"/>
            <wp:effectExtent l="0" t="0" r="0" b="0"/>
            <wp:docPr id="310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8"/>
                    <pic:cNvPicPr>
                      <a:picLocks noChangeAspect="1" noChangeArrowheads="1"/>
                    </pic:cNvPicPr>
                  </pic:nvPicPr>
                  <pic:blipFill>
                    <a:blip r:embed="rId21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1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"/>
                    <pic:cNvPicPr>
                      <a:picLocks noChangeAspect="1" noChangeArrowheads="1"/>
                    </pic:cNvPicPr>
                  </pic:nvPicPr>
                  <pic:blipFill>
                    <a:blip r:embed="rId21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95275" cy="390525"/>
            <wp:effectExtent l="0" t="0" r="0" b="0"/>
            <wp:docPr id="311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0"/>
                    <pic:cNvPicPr>
                      <a:picLocks noChangeAspect="1" noChangeArrowheads="1"/>
                    </pic:cNvPicPr>
                  </pic:nvPicPr>
                  <pic:blipFill>
                    <a:blip r:embed="rId2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00125" cy="428625"/>
            <wp:effectExtent l="0" t="0" r="9525" b="0"/>
            <wp:docPr id="311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1"/>
                    <pic:cNvPicPr>
                      <a:picLocks noChangeAspect="1" noChangeArrowheads="1"/>
                    </pic:cNvPicPr>
                  </pic:nvPicPr>
                  <pic:blipFill>
                    <a:blip r:embed="rId2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42925" cy="390525"/>
            <wp:effectExtent l="0" t="0" r="0" b="0"/>
            <wp:docPr id="311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"/>
                    <pic:cNvPicPr>
                      <a:picLocks noChangeAspect="1" noChangeArrowheads="1"/>
                    </pic:cNvPicPr>
                  </pic:nvPicPr>
                  <pic:blipFill>
                    <a:blip r:embed="rId2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466725" cy="447675"/>
            <wp:effectExtent l="19050" t="0" r="0" b="0"/>
            <wp:docPr id="311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"/>
                    <pic:cNvPicPr>
                      <a:picLocks noChangeAspect="1" noChangeArrowheads="1"/>
                    </pic:cNvPicPr>
                  </pic:nvPicPr>
                  <pic:blipFill>
                    <a:blip r:embed="rId2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42900" cy="390525"/>
            <wp:effectExtent l="0" t="0" r="0" b="0"/>
            <wp:docPr id="311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"/>
                    <pic:cNvPicPr>
                      <a:picLocks noChangeAspect="1" noChangeArrowheads="1"/>
                    </pic:cNvPicPr>
                  </pic:nvPicPr>
                  <pic:blipFill>
                    <a:blip r:embed="rId21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0</w:t>
      </w:r>
      <w:r w:rsidR="00887C59" w:rsidRPr="001F3BCD">
        <w:rPr>
          <w:b/>
          <w:sz w:val="28"/>
          <w:szCs w:val="28"/>
        </w:rPr>
        <w:t xml:space="preserve">. </w:t>
      </w:r>
      <w:r w:rsidR="00887C59" w:rsidRPr="001F3BCD">
        <w:rPr>
          <w:sz w:val="28"/>
          <w:szCs w:val="28"/>
        </w:rPr>
        <w:t xml:space="preserve">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09600" cy="390525"/>
            <wp:effectExtent l="19050" t="0" r="0" b="0"/>
            <wp:docPr id="311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"/>
                    <pic:cNvPicPr>
                      <a:picLocks noChangeAspect="1" noChangeArrowheads="1"/>
                    </pic:cNvPicPr>
                  </pic:nvPicPr>
                  <pic:blipFill>
                    <a:blip r:embed="rId21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80975" cy="161925"/>
            <wp:effectExtent l="19050" t="0" r="0" b="0"/>
            <wp:docPr id="311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6"/>
                    <pic:cNvPicPr>
                      <a:picLocks noChangeAspect="1" noChangeArrowheads="1"/>
                    </pic:cNvPicPr>
                  </pic:nvPicPr>
                  <pic:blipFill>
                    <a:blip r:embed="rId21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7"/>
                    <pic:cNvPicPr>
                      <a:picLocks noChangeAspect="1" noChangeArrowheads="1"/>
                    </pic:cNvPicPr>
                  </pic:nvPicPr>
                  <pic:blipFill>
                    <a:blip r:embed="rId2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8"/>
                    <pic:cNvPicPr>
                      <a:picLocks noChangeAspect="1" noChangeArrowheads="1"/>
                    </pic:cNvPicPr>
                  </pic:nvPicPr>
                  <pic:blipFill>
                    <a:blip r:embed="rId2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95300" cy="390525"/>
            <wp:effectExtent l="0" t="0" r="0" b="0"/>
            <wp:docPr id="311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9"/>
                    <pic:cNvPicPr>
                      <a:picLocks noChangeAspect="1" noChangeArrowheads="1"/>
                    </pic:cNvPicPr>
                  </pic:nvPicPr>
                  <pic:blipFill>
                    <a:blip r:embed="rId21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52425" cy="390525"/>
            <wp:effectExtent l="19050" t="0" r="0" b="0"/>
            <wp:docPr id="312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0"/>
                    <pic:cNvPicPr>
                      <a:picLocks noChangeAspect="1" noChangeArrowheads="1"/>
                    </pic:cNvPicPr>
                  </pic:nvPicPr>
                  <pic:blipFill>
                    <a:blip r:embed="rId21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76225" cy="180975"/>
            <wp:effectExtent l="19050" t="0" r="9525" b="0"/>
            <wp:docPr id="312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"/>
                    <pic:cNvPicPr>
                      <a:picLocks noChangeAspect="1" noChangeArrowheads="1"/>
                    </pic:cNvPicPr>
                  </pic:nvPicPr>
                  <pic:blipFill>
                    <a:blip r:embed="rId21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33375" cy="390525"/>
            <wp:effectExtent l="19050" t="0" r="0" b="0"/>
            <wp:docPr id="312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2"/>
                    <pic:cNvPicPr>
                      <a:picLocks noChangeAspect="1" noChangeArrowheads="1"/>
                    </pic:cNvPicPr>
                  </pic:nvPicPr>
                  <pic:blipFill>
                    <a:blip r:embed="rId21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28625"/>
            <wp:effectExtent l="0" t="0" r="9525" b="0"/>
            <wp:docPr id="312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3"/>
                    <pic:cNvPicPr>
                      <a:picLocks noChangeAspect="1" noChangeArrowheads="1"/>
                    </pic:cNvPicPr>
                  </pic:nvPicPr>
                  <pic:blipFill>
                    <a:blip r:embed="rId21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76225" cy="390525"/>
            <wp:effectExtent l="19050" t="0" r="0" b="0"/>
            <wp:docPr id="312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4"/>
                    <pic:cNvPicPr>
                      <a:picLocks noChangeAspect="1" noChangeArrowheads="1"/>
                    </pic:cNvPicPr>
                  </pic:nvPicPr>
                  <pic:blipFill>
                    <a:blip r:embed="rId2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rPr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1C7F" w:rsidRPr="00590C6F" w:rsidRDefault="00BC1C7F" w:rsidP="00BC1C7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1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онтрольный срез знаний  проводится одновременно для всей учебной группы, путем выполнения заданий в письменной форме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: 2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1 заданий) практической част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</w:t>
      </w:r>
      <w:proofErr w:type="gramStart"/>
      <w:r w:rsidRPr="001F3BCD">
        <w:rPr>
          <w:rFonts w:eastAsia="Times New Roman"/>
          <w:b/>
          <w:bCs/>
          <w:sz w:val="28"/>
          <w:szCs w:val="28"/>
        </w:rPr>
        <w:t>задании</w:t>
      </w:r>
      <w:proofErr w:type="gramEnd"/>
      <w:r w:rsidRPr="001F3BCD">
        <w:rPr>
          <w:rFonts w:eastAsia="Times New Roman"/>
          <w:b/>
          <w:bCs/>
          <w:sz w:val="28"/>
          <w:szCs w:val="28"/>
        </w:rPr>
        <w:t xml:space="preserve"> </w:t>
      </w:r>
      <w:r w:rsidRPr="001F3BCD">
        <w:rPr>
          <w:rFonts w:eastAsia="Times New Roman"/>
          <w:sz w:val="28"/>
          <w:szCs w:val="28"/>
        </w:rPr>
        <w:t xml:space="preserve">– 45 минут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</w:t>
      </w:r>
      <w:r w:rsidRPr="001F3BCD">
        <w:rPr>
          <w:rFonts w:eastAsia="Times New Roman"/>
          <w:b/>
          <w:bCs/>
          <w:sz w:val="28"/>
          <w:szCs w:val="28"/>
        </w:rPr>
        <w:t>з</w:t>
      </w:r>
      <w:r w:rsidRPr="001F3BCD">
        <w:rPr>
          <w:rFonts w:eastAsia="Times New Roman"/>
          <w:b/>
          <w:bCs/>
          <w:sz w:val="28"/>
          <w:szCs w:val="28"/>
        </w:rPr>
        <w:t>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BC1C7F" w:rsidRPr="001F3BCD" w:rsidRDefault="00BC1C7F" w:rsidP="001F3BCD">
      <w:pPr>
        <w:pStyle w:val="af7"/>
        <w:ind w:left="0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BC1C7F" w:rsidRPr="001F3BCD" w:rsidRDefault="00BC1C7F" w:rsidP="001F3BCD">
      <w:pPr>
        <w:pStyle w:val="af7"/>
        <w:ind w:left="720"/>
        <w:rPr>
          <w:i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</w:t>
      </w:r>
      <w:r w:rsidRPr="001F3BCD">
        <w:rPr>
          <w:i/>
          <w:sz w:val="28"/>
          <w:szCs w:val="28"/>
        </w:rPr>
        <w:t>Таблица. Критерии оценивания контрольного среза знаний</w:t>
      </w:r>
    </w:p>
    <w:tbl>
      <w:tblPr>
        <w:tblW w:w="0" w:type="auto"/>
        <w:tblInd w:w="18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35"/>
        <w:gridCol w:w="1418"/>
        <w:gridCol w:w="2835"/>
      </w:tblGrid>
      <w:tr w:rsidR="00BC1C7F" w:rsidRPr="001F3BCD" w:rsidTr="005D11CA">
        <w:trPr>
          <w:trHeight w:val="315"/>
        </w:trPr>
        <w:tc>
          <w:tcPr>
            <w:tcW w:w="2835" w:type="dxa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Количество баллов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метка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вербальный аналог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0-5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не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8-9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хорош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10-11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лично</w:t>
            </w:r>
          </w:p>
        </w:tc>
      </w:tr>
    </w:tbl>
    <w:p w:rsidR="00BC1C7F" w:rsidRPr="001F3BCD" w:rsidRDefault="00BC1C7F" w:rsidP="001F3BCD">
      <w:pPr>
        <w:jc w:val="center"/>
        <w:rPr>
          <w:b/>
          <w:sz w:val="28"/>
          <w:szCs w:val="28"/>
        </w:rPr>
      </w:pPr>
    </w:p>
    <w:p w:rsidR="00BC1C7F" w:rsidRPr="001F3BCD" w:rsidRDefault="00BC1C7F" w:rsidP="001F3BCD">
      <w:pPr>
        <w:jc w:val="center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Контрольный срез знаний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1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560" w:dyaOrig="360">
          <v:shape id="_x0000_i1858" type="#_x0000_t75" style="width:78pt;height:18pt" o:ole="">
            <v:imagedata r:id="rId2200" o:title=""/>
          </v:shape>
          <o:OLEObject Type="Embed" ProgID="Equation.3" ShapeID="_x0000_i1858" DrawAspect="Content" ObjectID="_1704888998" r:id="rId220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</w:t>
      </w:r>
      <w:r w:rsidRPr="001F3BCD">
        <w:rPr>
          <w:rFonts w:ascii="Times New Roman" w:hAnsi="Times New Roman" w:cs="Times New Roman"/>
          <w:position w:val="-12"/>
          <w:sz w:val="28"/>
          <w:szCs w:val="28"/>
        </w:rPr>
        <w:object w:dxaOrig="1540" w:dyaOrig="360">
          <v:shape id="_x0000_i1859" type="#_x0000_t75" style="width:77.25pt;height:18pt" o:ole="">
            <v:imagedata r:id="rId2202" o:title=""/>
          </v:shape>
          <o:OLEObject Type="Embed" ProgID="Equation.3" ShapeID="_x0000_i1859" DrawAspect="Content" ObjectID="_1704888999" r:id="rId220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520" w:dyaOrig="680">
          <v:shape id="_x0000_i1860" type="#_x0000_t75" style="width:102.75pt;height:30.75pt" o:ole="">
            <v:imagedata r:id="rId2204" o:title=""/>
          </v:shape>
          <o:OLEObject Type="Embed" ProgID="Equation.3" ShapeID="_x0000_i1860" DrawAspect="Content" ObjectID="_1704889000" r:id="rId2205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60" w:dyaOrig="620">
          <v:shape id="_x0000_i1861" type="#_x0000_t75" style="width:59.25pt;height:28.5pt" o:ole="">
            <v:imagedata r:id="rId2206" o:title=""/>
          </v:shape>
          <o:OLEObject Type="Embed" ProgID="Equation.3" ShapeID="_x0000_i1861" DrawAspect="Content" ObjectID="_1704889001" r:id="rId2207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20" w:dyaOrig="680">
          <v:shape id="_x0000_i1862" type="#_x0000_t75" style="width:56.25pt;height:33.75pt" o:ole="">
            <v:imagedata r:id="rId2208" o:title=""/>
          </v:shape>
          <o:OLEObject Type="Embed" ProgID="Equation.3" ShapeID="_x0000_i1862" DrawAspect="Content" ObjectID="_1704889002" r:id="rId2209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460" w:dyaOrig="660">
          <v:shape id="_x0000_i1863" type="#_x0000_t75" style="width:93pt;height:26.25pt" o:ole="">
            <v:imagedata r:id="rId2210" o:title=""/>
          </v:shape>
          <o:OLEObject Type="Embed" ProgID="Equation.3" ShapeID="_x0000_i1863" DrawAspect="Content" ObjectID="_1704889003" r:id="rId221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2100" w:dyaOrig="400">
          <v:shape id="_x0000_i1864" type="#_x0000_t75" style="width:104.25pt;height:19.5pt" o:ole="">
            <v:imagedata r:id="rId2212" o:title=""/>
          </v:shape>
          <o:OLEObject Type="Embed" ProgID="Equation.3" ShapeID="_x0000_i1864" DrawAspect="Content" ObjectID="_1704889004" r:id="rId2213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1400" w:dyaOrig="760">
          <v:shape id="_x0000_i1865" type="#_x0000_t75" style="width:96pt;height:48pt" o:ole="">
            <v:imagedata r:id="rId2214" o:title=""/>
          </v:shape>
          <o:OLEObject Type="Embed" ProgID="Equation.3" ShapeID="_x0000_i1865" DrawAspect="Content" ObjectID="_1704889005" r:id="rId2215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proofErr w:type="gramStart"/>
      <w:r w:rsidRPr="001F3BCD">
        <w:rPr>
          <w:rFonts w:ascii="Times New Roman" w:hAnsi="Times New Roman" w:cs="Times New Roman"/>
          <w:iCs/>
          <w:sz w:val="28"/>
          <w:szCs w:val="28"/>
        </w:rPr>
        <w:lastRenderedPageBreak/>
        <w:t>У бабушки 12 чашек: 6 с лиловыми цветами, остальные с желтыми.</w:t>
      </w:r>
      <w:proofErr w:type="gramEnd"/>
      <w:r w:rsidRPr="001F3BCD">
        <w:rPr>
          <w:rFonts w:ascii="Times New Roman" w:hAnsi="Times New Roman" w:cs="Times New Roman"/>
          <w:iCs/>
          <w:sz w:val="28"/>
          <w:szCs w:val="28"/>
        </w:rPr>
        <w:t xml:space="preserve"> Б</w:t>
      </w:r>
      <w:r w:rsidRPr="001F3BCD">
        <w:rPr>
          <w:rFonts w:ascii="Times New Roman" w:hAnsi="Times New Roman" w:cs="Times New Roman"/>
          <w:iCs/>
          <w:sz w:val="28"/>
          <w:szCs w:val="28"/>
        </w:rPr>
        <w:t>а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бушка наливает чай в случайно выбранную чашку. Найдите вероятность того, что это будет чашка с желтыми цветами?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5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2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1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Материальная точка движется по закону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19" w:dyaOrig="620">
          <v:shape id="_x0000_i1866" type="#_x0000_t75" style="width:55.5pt;height:32.25pt" o:ole="">
            <v:imagedata r:id="rId2216" o:title=""/>
          </v:shape>
          <o:OLEObject Type="Embed" ProgID="Equation.3" ShapeID="_x0000_i1866" DrawAspect="Content" ObjectID="_1704889006" r:id="rId221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80" w:dyaOrig="279">
          <v:shape id="_x0000_i1867" type="#_x0000_t75" style="width:48.75pt;height:14.25pt" o:ole="">
            <v:imagedata r:id="rId2218" o:title=""/>
          </v:shape>
          <o:OLEObject Type="Embed" ProgID="Equation.3" ShapeID="_x0000_i1867" DrawAspect="Content" ObjectID="_1704889007" r:id="rId2219"/>
        </w:object>
      </w:r>
    </w:p>
    <w:p w:rsidR="00BC1C7F" w:rsidRPr="001F3BCD" w:rsidRDefault="00BC1C7F" w:rsidP="001F3BCD">
      <w:pPr>
        <w:pStyle w:val="af7"/>
        <w:ind w:left="720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           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2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280" w:dyaOrig="360">
          <v:shape id="_x0000_i1868" type="#_x0000_t75" style="width:64.5pt;height:18pt" o:ole="">
            <v:imagedata r:id="rId2220" o:title=""/>
          </v:shape>
          <o:OLEObject Type="Embed" ProgID="Equation.3" ShapeID="_x0000_i1868" DrawAspect="Content" ObjectID="_1704889008" r:id="rId222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540" w:dyaOrig="320">
          <v:shape id="_x0000_i1869" type="#_x0000_t75" style="width:39.75pt;height:22.5pt" o:ole="">
            <v:imagedata r:id="rId2222" o:title=""/>
          </v:shape>
          <o:OLEObject Type="Embed" ProgID="Equation.3" ShapeID="_x0000_i1869" DrawAspect="Content" ObjectID="_1704889009" r:id="rId222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360" w:dyaOrig="680">
          <v:shape id="_x0000_i1870" type="#_x0000_t75" style="width:105.75pt;height:29.25pt" o:ole="">
            <v:imagedata r:id="rId2224" o:title=""/>
          </v:shape>
          <o:OLEObject Type="Embed" ProgID="Equation.3" ShapeID="_x0000_i1870" DrawAspect="Content" ObjectID="_1704889010" r:id="rId222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960" w:dyaOrig="660">
          <v:shape id="_x0000_i1871" type="#_x0000_t75" style="width:48.75pt;height:30pt" o:ole="">
            <v:imagedata r:id="rId2226" o:title=""/>
          </v:shape>
          <o:OLEObject Type="Embed" ProgID="Equation.3" ShapeID="_x0000_i1871" DrawAspect="Content" ObjectID="_1704889011" r:id="rId2227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140" w:dyaOrig="279">
          <v:shape id="_x0000_i1872" type="#_x0000_t75" style="width:65.25pt;height:15pt" o:ole="">
            <v:imagedata r:id="rId2228" o:title=""/>
          </v:shape>
          <o:OLEObject Type="Embed" ProgID="Equation.3" ShapeID="_x0000_i1872" DrawAspect="Content" ObjectID="_1704889012" r:id="rId2229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873" type="#_x0000_t75" style="width:76.5pt;height:27pt" o:ole="">
            <v:imagedata r:id="rId2230" o:title=""/>
          </v:shape>
          <o:OLEObject Type="Embed" ProgID="Equation.3" ShapeID="_x0000_i1873" DrawAspect="Content" ObjectID="_1704889013" r:id="rId223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1740" w:dyaOrig="360">
          <v:shape id="_x0000_i1874" type="#_x0000_t75" style="width:86.25pt;height:18pt" o:ole="">
            <v:imagedata r:id="rId2232" o:title=""/>
          </v:shape>
          <o:OLEObject Type="Embed" ProgID="Equation.3" ShapeID="_x0000_i1874" DrawAspect="Content" ObjectID="_1704889014" r:id="rId2233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720" w:dyaOrig="660">
          <v:shape id="_x0000_i1875" type="#_x0000_t75" style="width:36pt;height:33pt" o:ole="">
            <v:imagedata r:id="rId2234" o:title=""/>
          </v:shape>
          <o:OLEObject Type="Embed" ProgID="Equation.3" ShapeID="_x0000_i1875" DrawAspect="Content" ObjectID="_1704889015" r:id="rId223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>На тарелке 30 пирожков: 4 с мясом, 14 с капустой и 12 с вишней. Даниил наугад выбирает один пирожок. Найдите вероятность того, что он ок</w:t>
      </w:r>
      <w:r w:rsidRPr="001F3BCD">
        <w:rPr>
          <w:rFonts w:ascii="Times New Roman" w:hAnsi="Times New Roman" w:cs="Times New Roman"/>
          <w:iCs/>
          <w:sz w:val="28"/>
          <w:szCs w:val="28"/>
        </w:rPr>
        <w:t>а</w:t>
      </w:r>
      <w:r w:rsidRPr="001F3BCD">
        <w:rPr>
          <w:rFonts w:ascii="Times New Roman" w:hAnsi="Times New Roman" w:cs="Times New Roman"/>
          <w:iCs/>
          <w:sz w:val="28"/>
          <w:szCs w:val="28"/>
        </w:rPr>
        <w:t>жется с мясом.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4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3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2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Материальная точка движется по закону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60" w:dyaOrig="620">
          <v:shape id="_x0000_i1876" type="#_x0000_t75" style="width:57pt;height:32.25pt" o:ole="">
            <v:imagedata r:id="rId2236" o:title=""/>
          </v:shape>
          <o:OLEObject Type="Embed" ProgID="Equation.3" ShapeID="_x0000_i1876" DrawAspect="Content" ObjectID="_1704889016" r:id="rId223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60" w:dyaOrig="279">
          <v:shape id="_x0000_i1877" type="#_x0000_t75" style="width:47.25pt;height:14.25pt" o:ole="">
            <v:imagedata r:id="rId2238" o:title=""/>
          </v:shape>
          <o:OLEObject Type="Embed" ProgID="Equation.3" ShapeID="_x0000_i1877" DrawAspect="Content" ObjectID="_1704889017" r:id="rId2239"/>
        </w:objec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Default="00BC1C7F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аздел 3. Геометрия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193E89">
        <w:rPr>
          <w:b/>
          <w:i/>
          <w:sz w:val="28"/>
          <w:szCs w:val="28"/>
        </w:rPr>
        <w:t>2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1</w:t>
      </w:r>
      <w:r w:rsidR="0013031C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ямые и плоскости в пространстве</w:t>
      </w:r>
    </w:p>
    <w:p w:rsidR="00D7747D" w:rsidRDefault="00D7747D" w:rsidP="00E73E8C">
      <w:pPr>
        <w:jc w:val="center"/>
        <w:rPr>
          <w:sz w:val="24"/>
          <w:szCs w:val="24"/>
        </w:rPr>
      </w:pPr>
    </w:p>
    <w:p w:rsidR="00E73E8C" w:rsidRPr="00D7747D" w:rsidRDefault="00E73E8C" w:rsidP="00E73E8C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Задачи на построение</w:t>
      </w:r>
    </w:p>
    <w:p w:rsidR="00E73E8C" w:rsidRPr="00D7747D" w:rsidRDefault="00E73E8C" w:rsidP="00E73E8C">
      <w:pPr>
        <w:jc w:val="center"/>
        <w:rPr>
          <w:b/>
          <w:sz w:val="28"/>
          <w:szCs w:val="28"/>
        </w:rPr>
      </w:pPr>
    </w:p>
    <w:tbl>
      <w:tblPr>
        <w:tblW w:w="0" w:type="auto"/>
        <w:tblInd w:w="43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540"/>
        <w:gridCol w:w="3722"/>
      </w:tblGrid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rPr>
                <w:b/>
                <w:noProof/>
              </w:rPr>
              <w:drawing>
                <wp:anchor distT="0" distB="0" distL="114300" distR="114300" simplePos="0" relativeHeight="251686912" behindDoc="1" locked="0" layoutInCell="1" allowOverlap="1">
                  <wp:simplePos x="0" y="0"/>
                  <wp:positionH relativeFrom="column">
                    <wp:posOffset>-2400300</wp:posOffset>
                  </wp:positionH>
                  <wp:positionV relativeFrom="paragraph">
                    <wp:posOffset>68580</wp:posOffset>
                  </wp:positionV>
                  <wp:extent cx="1866900" cy="1571625"/>
                  <wp:effectExtent l="19050" t="0" r="0" b="0"/>
                  <wp:wrapNone/>
                  <wp:docPr id="1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1571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73945">
              <w:rPr>
                <w:b/>
              </w:rPr>
              <w:t>Дано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 xml:space="preserve">            </w:t>
            </w: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 xml:space="preserve">)                                      </w:t>
            </w:r>
            <w:r>
              <w:t xml:space="preserve">  </w:t>
            </w:r>
            <w:r w:rsidRPr="00136EC7">
              <w:t xml:space="preserve">  </w:t>
            </w:r>
            <w:r>
              <w:t xml:space="preserve">                           </w:t>
            </w:r>
          </w:p>
        </w:tc>
      </w:tr>
      <w:tr w:rsidR="00E73E8C" w:rsidRPr="00D73945" w:rsidTr="00E73E8C">
        <w:trPr>
          <w:trHeight w:val="1717"/>
        </w:trPr>
        <w:tc>
          <w:tcPr>
            <w:tcW w:w="1540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Pr="00F15E5D" w:rsidRDefault="00E73E8C" w:rsidP="00E73E8C">
      <w:pPr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8" type="#_x0000_t75" style="width:9.75pt;height:9.75pt" o:ole="">
                  <v:imagedata r:id="rId2241" o:title=""/>
                </v:shape>
                <o:OLEObject Type="Embed" ProgID="Equation.3" ShapeID="_x0000_i1878" DrawAspect="Content" ObjectID="_1704889018" r:id="rId2242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M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C011AB" w:rsidP="00E73E8C">
      <w:pPr>
        <w:jc w:val="center"/>
        <w:rPr>
          <w:b/>
        </w:rPr>
      </w:pPr>
      <w:r>
        <w:rPr>
          <w:b/>
          <w:noProof/>
        </w:rPr>
        <w:pict>
          <v:group id="Group 28" o:spid="_x0000_s1050" style="position:absolute;left:0;text-align:left;margin-left:21pt;margin-top:-19.05pt;width:133pt;height:155.35pt;z-index:251687936;mso-position-horizontal-relative:text;mso-position-vertical-relative:text" coordorigin="5331,470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">
            <v:shape id="Text Box 29" o:spid="_x0000_s1051" type="#_x0000_t202" style="position:absolute;left:6731;top:313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rouMMA&#10;AADcAAAADwAAAGRycy9kb3ducmV2LnhtbESPT4vCMBTE74LfITxhb5oou2KrUWQXwdMu/gVvj+bZ&#10;FpuX0kRbv/1mYcHjMDO/YRarzlbiQY0vHWsYjxQI4syZknMNx8NmOAPhA7LByjFpeJKH1bLfW2Bq&#10;XMs7euxDLiKEfYoaihDqVEqfFWTRj1xNHL2rayyGKJtcmgbbCLeVnCg1lRZLjgsF1vRZUHbb362G&#10;0/f1cn5XP/mX/ahb1ynJNpFavw269RxEoC68wv/trdGQJBP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rouMMAAADcAAAADwAAAAAAAAAAAAAAAACYAgAAZHJzL2Rv&#10;d25yZXYueG1sUEsFBgAAAAAEAAQA9QAAAIg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v:group id="Group 30" o:spid="_x0000_s1052" style="position:absolute;left:5331;top:470;width:2940;height:3048" coordorigin="5331,470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LIn8YAAADcAAAADwAAAGRycy9kb3ducmV2LnhtbESPQWvCQBSE7wX/w/KE&#10;3uomSktN3YQgtvQgQlWQ3h7ZZxKSfRuy2yT++25B6HGYmW+YTTaZVgzUu9qygngRgSAurK65VHA+&#10;vT+9gnAeWWNrmRTcyEGWzh42mGg78hcNR1+KAGGXoILK+y6R0hUVGXQL2xEH72p7gz7IvpS6xzHA&#10;TSuXUfQiDdYcFirsaFtR0Rx/jIKPEcd8Fe+GfXPd3r5Pz4fLPialHudT/gbC0+T/w/f2p1aw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AsifxgAAANwA&#10;AAAPAAAAAAAAAAAAAAAAAKoCAABkcnMvZG93bnJldi54bWxQSwUGAAAAAAQABAD6AAAAnQMAAAAA&#10;">
              <v:line id="Line 31" o:spid="_x0000_s1053" style="position:absolute;visibility:visible" from="5751,2756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pnr8QAAADcAAAADwAAAGRycy9kb3ducmV2LnhtbESPwWrDMBBE74H+g9hCb4nsFkziRgnB&#10;1FAohMTNB2ytrW0irYyl2u7fR4VCjsPMvGG2+9kaMdLgO8cK0lUCgrh2uuNGweWzXK5B+ICs0Tgm&#10;Bb/kYb97WGwx127iM41VaESEsM9RQRtCn0vp65Ys+pXriaP37QaLIcqhkXrAKcKtkc9JkkmLHceF&#10;FnsqWqqv1Y9VMJ2qcj5+OG0vrsg6k6VfL29GqafH+fAKItAc7uH/9rtWsNlk8HcmHgG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6mevxAAAANwAAAAPAAAAAAAAAAAA&#10;AAAAAKECAABkcnMvZG93bnJldi54bWxQSwUGAAAAAAQABAD5AAAAkgMAAAAA&#10;" strokeweight="1.25pt"/>
              <v:line id="Line 32" o:spid="_x0000_s1054" style="position:absolute;flip:x;visibility:visible" from="6871,2756" to="799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AIEcUAAADcAAAADwAAAGRycy9kb3ducmV2LnhtbESPQWvCQBSE7wX/w/IEb81GD9WkrlIF&#10;oWB7qBXs8TX7mgSzb0P2aeK/7xYKHoeZ+YZZrgfXqCt1ofZsYJqkoIgLb2suDRw/d48LUEGQLTae&#10;ycCNAqxXo4cl5tb3/EHXg5QqQjjkaKASaXOtQ1GRw5D4ljh6P75zKFF2pbYd9hHuGj1L0yftsOa4&#10;UGFL24qK8+HiDAR74+/T4u3Ub45fZ6nn7zLsM2Mm4+HlGZTQIPfwf/vVGsiyOfydiUd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lAIEcUAAADcAAAADwAAAAAAAAAA&#10;AAAAAAChAgAAZHJzL2Rvd25yZXYueG1sUEsFBgAAAAAEAAQA+QAAAJMDAAAAAA==&#10;" strokeweight="1.25pt"/>
              <v:line id="Line 33" o:spid="_x0000_s1055" style="position:absolute;flip:x;visibility:visible" from="6171,851" to="6451,16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+cY8EAAADcAAAADwAAAGRycy9kb3ducmV2LnhtbERPTWvCQBC9F/wPywi91Y09tCa6igoF&#10;ofVQFfQ4ZsckmJ0N2dHEf989CD0+3vds0bta3akNlWcD41ECijj3tuLCwGH/9TYBFQTZYu2ZDDwo&#10;wGI+eJlhZn3Hv3TfSaFiCIcMDZQiTaZ1yEtyGEa+IY7cxbcOJcK20LbFLoa7Wr8nyYd2WHFsKLGh&#10;dUn5dXdzBoJ98Pk4+Tl2q8PpKtXnVvrv1JjXYb+cghLq5V/8dG+sgTSNa+OZeAT0/A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z5xjwQAAANwAAAAPAAAAAAAAAAAAAAAA&#10;AKECAABkcnMvZG93bnJldi54bWxQSwUGAAAAAAQABAD5AAAAjwMAAAAA&#10;" strokeweight="1.25pt"/>
              <v:line id="Line 34" o:spid="_x0000_s1056" style="position:absolute;flip:x y;visibility:visible" from="6451,851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F3KMIAAADcAAAADwAAAGRycy9kb3ducmV2LnhtbESPQWvCQBSE70L/w/IKvYhu6kFMdJUg&#10;Fqy3Jv6AR/aZDWbfhuzWbP99tyD0OMzMN8zuEG0vHjT6zrGC92UGgrhxuuNWwbX+WGxA+ICssXdM&#10;Cn7Iw2H/Mtthod3EX/SoQisShH2BCkwIQyGlbwxZ9Es3ECfv5kaLIcmxlXrEKcFtL1dZtpYWO04L&#10;Bgc6Gmru1bdVMPmjM2V1+pzXp7yMgbyOl0apt9dYbkEEiuE//GyftYI8z+HvTDoCcv8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1F3KMIAAADcAAAADwAAAAAAAAAAAAAA&#10;AAChAgAAZHJzL2Rvd25yZXYueG1sUEsFBgAAAAAEAAQA+QAAAJADAAAAAA==&#10;" strokeweight="1.25pt"/>
              <v:line id="Line 35" o:spid="_x0000_s1057" style="position:absolute;visibility:visible" from="6451,851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x1SMUAAADdAAAADwAAAGRycy9kb3ducmV2LnhtbESP0WrDMAxF3wf7B6NB31a7K4SS1S2j&#10;rDAYjDbtB2ixloTZcoi9Jv376mHQN4l7de/RejsFry40pC6yhcXcgCKuo+u4sXA+7Z9XoFJGdugj&#10;k4UrJdhuHh/WWLo48pEuVW6UhHAq0UKbc19qneqWAqZ57IlF+4lDwCzr0Gg34CjhwesXYwodsGNp&#10;aLGnXUv1b/UXLIyHaj99fUYXznFXdL5YfC/fvbWzp+ntFVSmKd/N/9cfTvCNEX75RkbQm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x1SMUAAADdAAAADwAAAAAAAAAA&#10;AAAAAAChAgAAZHJzL2Rvd25yZXYueG1sUEsFBgAAAAAEAAQA+QAAAJMDAAAAAA==&#10;" strokeweight="1.25pt"/>
              <v:line id="Line 36" o:spid="_x0000_s1058" style="position:absolute;flip:y;visibility:visible" from="5751,2756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TZaMIAAADdAAAADwAAAGRycy9kb3ducmV2LnhtbERPTWsCMRC9C/6HMII3TZSyla1R1FLw&#10;4KHaXnobNtPN0s1kSdJ1/fdGKPQ2j/c56+3gWtFTiI1nDYu5AkFcedNwreHz4222AhETssHWM2m4&#10;UYTtZjxaY2n8lc/UX1ItcgjHEjXYlLpSylhZchjnviPO3LcPDlOGoZYm4DWHu1YulSqkw4Zzg8WO&#10;Dpaqn8uv0/Bs9+arR//6viuK8GS7/em8slpPJ8PuBUSiIf2L/9xHk+crtYDHN/kEub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YTZaMIAAADdAAAADwAAAAAAAAAAAAAA&#10;AAChAgAAZHJzL2Rvd25yZXYueG1sUEsFBgAAAAAEAAQA+QAAAJADAAAAAA==&#10;" strokeweight="1.25pt">
                <v:stroke dashstyle="dash"/>
              </v:line>
              <v:line id="Line 37" o:spid="_x0000_s1059" style="position:absolute;flip:x;visibility:visible" from="5751,1613" to="617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5M0dsIAAADdAAAADwAAAGRycy9kb3ducmV2LnhtbERPTWsCMRC9F/wPYYTeaqKH2q5GUUHx&#10;ZOla8DpsxuziZrImUbf/vikUepvH+5z5snetuFOIjWcN45ECQVx507DV8HXcvryBiAnZYOuZNHxT&#10;hOVi8DTHwvgHf9K9TFbkEI4FaqhT6gopY1WTwzjyHXHmzj44TBkGK03ARw53rZwo9SodNpwbauxo&#10;U1N1KW9Og7XX/cf78bwu17tQTa+r8nDCRuvnYb+agUjUp3/xn3tv8nylJvD7TT5BL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5M0dsIAAADdAAAADwAAAAAAAAAAAAAA&#10;AAChAgAAZHJzL2Rvd25yZXYueG1sUEsFBgAAAAAEAAQA+QAAAJADAAAAAA==&#10;" strokeweight="1.25pt">
                <v:stroke startarrow="oval"/>
              </v:line>
              <v:shape id="Picture 38" o:spid="_x0000_s1060" type="#_x0000_t75" style="position:absolute;left:7151;top:2375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Q4H3DAAAA3QAAAA8AAABkcnMvZG93bnJldi54bWxET01rwkAQvRf8D8sUequ7jRAkdZUQsNVj&#10;1EN7G7LTJCQ7G7JrTP+9Wyh4m8f7nM1utr2YaPStYw1vSwWCuHKm5VrD5bx/XYPwAdlg75g0/JKH&#10;3XbxtMHMuBuXNJ1CLWII+ww1NCEMmZS+asiiX7qBOHI/brQYIhxraUa8xXDby0SpVFpsOTY0OFDR&#10;UNWdrlZDWRe++ry45HtK119dflTX4qPT+uV5zt9BBJrDQ/zvPpg4X6kV/H0TT5DbO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pDgfcMAAADdAAAADwAAAAAAAAAAAAAAAACf&#10;AgAAZHJzL2Rvd25yZXYueG1sUEsFBgAAAAAEAAQA9wAAAI8DAAAAAA==&#10;" strokeweight="1.25pt">
                <v:imagedata r:id="rId2243" o:title=""/>
              </v:shape>
              <v:shape id="Text Box 39" o:spid="_x0000_s1061" type="#_x0000_t202" style="position:absolute;left:6171;top:47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7Es8EA&#10;AADdAAAADwAAAGRycy9kb3ducmV2LnhtbERPTYvCMBC9C/6HMMLeNFFUtBpFFGFPu+iq4G1oxrbY&#10;TEoTbfffbwRhb/N4n7Nct7YUT6p94VjDcKBAEKfOFJxpOP3s+zMQPiAbLB2Thl/ysF51O0tMjGv4&#10;QM9jyEQMYZ+ghjyEKpHSpzlZ9ANXEUfu5mqLIcI6k6bGJobbUo6UmkqLBceGHCva5pTejw+r4fx1&#10;u17G6jvb2UnVuFZJtnOp9Uev3SxABGrDv/jt/jRxvlITeH0TT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exLPBAAAA3Q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40" o:spid="_x0000_s1062" type="#_x0000_t202" style="position:absolute;left:7011;top:199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D/X8MA&#10;AADdAAAADwAAAGRycy9kb3ducmV2LnhtbERPTWvCQBC9F/wPywi96a6ltjVmI0URPFmatoK3ITsm&#10;wexsyK4m/fddQehtHu9z0tVgG3GlzteONcymCgRx4UzNpYbvr+3kDYQPyAYbx6ThlzysstFDiolx&#10;PX/SNQ+liCHsE9RQhdAmUvqiIot+6lriyJ1cZzFE2JXSdNjHcNvIJ6VepMWaY0OFLa0rKs75xWr4&#10;2Z+Oh2f1UW7svO3doCTbhdT6cTy8L0EEGsK/+O7emThfqVe4fRNP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8D/X8MAAADdAAAADwAAAAAAAAAAAAAAAACYAgAAZHJzL2Rv&#10;d25yZXYueG1sUEsFBgAAAAAEAAQA9QAAAIgDAAAAAA==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41" o:spid="_x0000_s1063" type="#_x0000_t202" style="position:absolute;left:5751;top:123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9rLcUA&#10;AADdAAAADwAAAGRycy9kb3ducmV2LnhtbESPQWvCQBCF74L/YRmhN921tKKpq4hF6KnF2Aq9Ddkx&#10;CWZnQ3Y16b/vHAq9zfDevPfNejv4Rt2pi3VgC/OZAUVcBFdzaeHzdJguQcWE7LAJTBZ+KMJ2Mx6t&#10;MXOh5yPd81QqCeGYoYUqpTbTOhYVeYyz0BKLdgmdxyRrV2rXYS/hvtGPxiy0x5qlocKW9hUV1/zm&#10;LXy9X77PT+ajfPXPbR8Go9mvtLUPk2H3AirRkP7Nf9dvTvCNE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X2stxQAAAN0AAAAPAAAAAAAAAAAAAAAAAJgCAABkcnMv&#10;ZG93bnJldi54bWxQSwUGAAAAAAQABAD1AAAAig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M</w:t>
                      </w:r>
                    </w:p>
                  </w:txbxContent>
                </v:textbox>
              </v:shape>
              <v:shape id="Text Box 42" o:spid="_x0000_s1064" type="#_x0000_t202" style="position:absolute;left:785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OtsIA&#10;AADdAAAADwAAAGRycy9kb3ducmV2LnhtbERPTWvCQBC9C/6HZYTezK6lFRPdBLEUemrRquBtyI5J&#10;MDsbsluT/vtuodDbPN7nbIrRtuJOvW8ca1gkCgRx6UzDlYbj5+t8BcIHZIOtY9LwTR6KfDrZYGbc&#10;wHu6H0IlYgj7DDXUIXSZlL6syaJPXEccuavrLYYI+0qaHocYblv5qNRSWmw4NtTY0a6m8nb4shpO&#10;79fL+Ul9VC/2uRvcqCTbVGr9MBu3axCBxvAv/nO/mThfqRR+v4knyP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862wgAAAN0AAAAPAAAAAAAAAAAAAAAAAJgCAABkcnMvZG93&#10;bnJldi54bWxQSwUGAAAAAAQABAD1AAAAhw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C71225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43" o:spid="_x0000_s1065" type="#_x0000_t202" style="position:absolute;left:533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x9sUA&#10;AADdAAAADwAAAGRycy9kb3ducmV2LnhtbESPT2vCQBDF74V+h2UKvdVdSxUbXUUsgieLfyp4G7Jj&#10;EszOhuxq4rfvHAq9zfDevPeb2aL3tbpTG6vAFoYDA4o4D67iwsLxsH6bgIoJ2WEdmCw8KMJi/vw0&#10;w8yFjnd036dCSQjHDC2UKTWZ1jEvyWMchIZYtEtoPSZZ20K7FjsJ97V+N2asPVYsDSU2tCopv+5v&#10;3sLP9nI+fZjv4suPmi70RrP/1Na+vvTLKahEffo3/11vnOCbofDLNzKCn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8PH2xQAAAN0AAAAPAAAAAAAAAAAAAAAAAJgCAABkcnMv&#10;ZG93bnJldi54bWxQSwUGAAAAAAQABAD1AAAAigMAAAAA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</v:group>
          </v:group>
        </w:pict>
      </w:r>
      <w:r w:rsidR="00E73E8C">
        <w:rPr>
          <w:b/>
        </w:rPr>
        <w:br w:type="textWrapping" w:clear="all"/>
      </w:r>
    </w:p>
    <w:p w:rsidR="00D7747D" w:rsidRDefault="00D7747D" w:rsidP="00D7747D">
      <w:pPr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К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9" type="#_x0000_t75" style="width:9.75pt;height:9.75pt" o:ole="">
                  <v:imagedata r:id="rId2241" o:title=""/>
                </v:shape>
                <o:OLEObject Type="Embed" ProgID="Equation.3" ShapeID="_x0000_i1879" DrawAspect="Content" ObjectID="_1704889019" r:id="rId2244"/>
              </w:object>
            </w:r>
            <w:r w:rsidRPr="00D73945">
              <w:rPr>
                <w:lang w:val="en-US"/>
              </w:rPr>
              <w:t>B</w:t>
            </w:r>
            <w:r w:rsidRPr="00D73945">
              <w:rPr>
                <w:sz w:val="16"/>
                <w:szCs w:val="16"/>
              </w:rPr>
              <w:t>1</w:t>
            </w:r>
            <w:r w:rsidRPr="00D73945">
              <w:rPr>
                <w:lang w:val="en-US"/>
              </w:rPr>
              <w:t>B</w:t>
            </w:r>
          </w:p>
        </w:tc>
      </w:tr>
      <w:tr w:rsidR="00E73E8C" w:rsidRPr="00D73945" w:rsidTr="00E73E8C">
        <w:trPr>
          <w:trHeight w:val="423"/>
        </w:trPr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r>
              <w:t xml:space="preserve">а) </w:t>
            </w:r>
            <w:r w:rsidRPr="00D73945">
              <w:rPr>
                <w:lang w:val="en-US"/>
              </w:rPr>
              <w:t>KM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  <w:p w:rsidR="00E73E8C" w:rsidRPr="004432A4" w:rsidRDefault="00E73E8C" w:rsidP="00E73E8C">
            <w:r>
              <w:t xml:space="preserve">б) </w:t>
            </w:r>
            <w:r w:rsidRPr="00D73945">
              <w:rPr>
                <w:lang w:val="en-US"/>
              </w:rPr>
              <w:t>N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Default="00E73E8C" w:rsidP="00E73E8C">
            <w:pPr>
              <w:rPr>
                <w:b/>
              </w:rPr>
            </w:pPr>
          </w:p>
          <w:p w:rsidR="00D7747D" w:rsidRDefault="00D7747D" w:rsidP="00E73E8C">
            <w:pPr>
              <w:rPr>
                <w:b/>
              </w:rPr>
            </w:pPr>
          </w:p>
          <w:p w:rsidR="00D7747D" w:rsidRPr="00D73945" w:rsidRDefault="00D7747D" w:rsidP="00E73E8C">
            <w:pPr>
              <w:rPr>
                <w:b/>
              </w:rPr>
            </w:pPr>
          </w:p>
        </w:tc>
      </w:tr>
    </w:tbl>
    <w:p w:rsidR="00E73E8C" w:rsidRPr="00D7747D" w:rsidRDefault="00C011AB" w:rsidP="00D7747D">
      <w:pPr>
        <w:rPr>
          <w:b/>
        </w:rPr>
      </w:pPr>
      <w:r>
        <w:rPr>
          <w:b/>
          <w:noProof/>
        </w:rPr>
        <w:pict>
          <v:group id="Group 44" o:spid="_x0000_s1066" style="position:absolute;margin-left:14pt;margin-top:11.35pt;width:174pt;height:152.4pt;z-index:251688960;mso-position-horizontal-relative:text;mso-position-vertical-relative:text" coordorigin="991,3518" coordsize="3480,30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">
            <v:shape id="Text Box 45" o:spid="_x0000_s1067" type="#_x0000_t202" style="position:absolute;left:19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alFs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8Qn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4walFs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line id="Line 46" o:spid="_x0000_s1068" style="position:absolute;visibility:visible" from="1411,4280" to="14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7EGr8AAADcAAAADwAAAGRycy9kb3ducmV2LnhtbERPTYvCMBC9L/gfwgje1lRBkWoU0V3w&#10;4kFX70MztsFmUpqxVn/95rCwx8f7Xm16X6uO2ugCG5iMM1DERbCOSwOXn+/PBagoyBbrwGTgRRE2&#10;68HHCnMbnnyi7iylSiEcczRQiTS51rGoyGMch4Y4cbfQepQE21LbFp8p3Nd6mmVz7dFxaqiwoV1F&#10;xf388AauX3VofLkv7nJ4y/S4c8db54wZDfvtEpRQL//iP/fBGpgt0vx0Jh0Bvf4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m7EGr8AAADcAAAADwAAAAAAAAAAAAAAAACh&#10;AgAAZHJzL2Rvd25yZXYueG1sUEsFBgAAAAAEAAQA+QAAAI0DAAAAAA==&#10;" strokeweight="1.25pt">
              <v:stroke endarrow="oval"/>
            </v:line>
            <v:line id="Line 47" o:spid="_x0000_s1069" style="position:absolute;visibility:visible" from="1411,5042" to="14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ucLMQAAADcAAAADwAAAGRycy9kb3ducmV2LnhtbESP0WrCQBRE34X+w3ILfdNNWgwSXYOE&#10;CoVC0dQPuM1ek+Du3ZDdmvTvu4Lg4zAzZ5hNMVkjrjT4zrGCdJGAIK6d7rhRcPrez1cgfEDWaByT&#10;gj/yUGyfZhvMtRv5SNcqNCJC2OeooA2hz6X0dUsW/cL1xNE7u8FiiHJopB5wjHBr5GuSZNJix3Gh&#10;xZ7KlupL9WsVjIdqP319Om1Prsw6k6U/b+9GqZfnabcGEWgKj/C9/aEVLFcp3M7EIyC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S5wsxAAAANwAAAAPAAAAAAAAAAAA&#10;AAAAAKECAABkcnMvZG93bnJldi54bWxQSwUGAAAAAAQABAD5AAAAkgMAAAAA&#10;" strokeweight="1.25pt"/>
            <v:line id="Line 48" o:spid="_x0000_s1070" style="position:absolute;visibility:visible" from="3091,4661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kCW8QAAADcAAAADwAAAGRycy9kb3ducmV2LnhtbESPwWrDMBBE74X8g9hCbo1sh5rgRAnF&#10;xFAIlNbJB2ysrW0qrYylxs7fV4VCj8PMvGF2h9kacaPR944VpKsEBHHjdM+tgsu5etqA8AFZo3FM&#10;Cu7k4bBfPOyw0G7iD7rVoRURwr5ABV0IQyGlbzqy6FduII7epxsthijHVuoRpwi3RmZJkkuLPceF&#10;DgcqO2q+6m+rYHqvq/nt5LS9uDLvTZ5e10ej1PJxftmCCDSH//Bf+1UreN5k8HsmHgG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mQJbxAAAANwAAAAPAAAAAAAAAAAA&#10;AAAAAKECAABkcnMvZG93bnJldi54bWxQSwUGAAAAAAQABAD5AAAAkgMAAAAA&#10;" strokeweight="1.25pt"/>
            <v:line id="Line 49" o:spid="_x0000_s1071" style="position:absolute;flip:x y;visibility:visible" from="1411,4280" to="309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EjNcMAAADcAAAADwAAAGRycy9kb3ducmV2LnhtbESPUWvCMBSF3wf7D+EO9jJmOmXiqlGK&#10;KOjerP6AS3Ntypqb0kSb/XsjCD4ezjnf4SxW0bbiSr1vHCv4GmUgiCunG64VnI7bzxkIH5A1to5J&#10;wT95WC1fXxaYazfwga5lqEWCsM9RgQmhy6X0lSGLfuQ64uSdXW8xJNnXUvc4JLht5TjLptJiw2nB&#10;YEdrQ9VfebEKBr92pig3+4/j5qeIgbyOv5VS72+xmIMIFMMz/GjvtILv2Q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xIzXDAAAA3AAAAA8AAAAAAAAAAAAA&#10;AAAAoQIAAGRycy9kb3ducmV2LnhtbFBLBQYAAAAABAAEAPkAAACRAwAAAAA=&#10;" strokeweight="1.25pt"/>
            <v:line id="Line 50" o:spid="_x0000_s1072" style="position:absolute;flip:y;visibility:visible" from="14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r1kcYAAADcAAAADwAAAGRycy9kb3ducmV2LnhtbESPX2vCQBDE3wt+h2MLfauXSq0x9RQt&#10;FArWB/+APq65bRLM7YXc1sRv3ysU+jjMzG+Y2aJ3tbpSGyrPBp6GCSji3NuKCwOH/ftjCioIssXa&#10;Mxm4UYDFfHA3w8z6jrd03UmhIoRDhgZKkSbTOuQlOQxD3xBH78u3DiXKttC2xS7CXa1HSfKiHVYc&#10;F0ps6K2k/LL7dgaCvfH5mH4eu9XhdJFqspF+PTXm4b5fvoIS6uU//Nf+sAbG6TP8nolHQM9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K9ZHGAAAA3AAAAA8AAAAAAAAA&#10;AAAAAAAAoQIAAGRycy9kb3ducmV2LnhtbFBLBQYAAAAABAAEAPkAAACUAwAAAAA=&#10;" strokeweight="1.25pt"/>
            <v:line id="Line 51" o:spid="_x0000_s1073" style="position:absolute;visibility:visible" from="2111,3899" to="393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CaL8MAAADcAAAADwAAAGRycy9kb3ducmV2LnhtbESP0YrCMBRE34X9h3AXfNNUF4t0jbLI&#10;CguCaPUD7jbXtpjclCba+vdGEHwcZuYMs1j11ogbtb52rGAyTkAQF07XXCo4HTejOQgfkDUax6Tg&#10;Th5Wy4/BAjPtOj7QLQ+liBD2GSqoQmgyKX1RkUU/dg1x9M6utRiibEupW+wi3Bo5TZJUWqw5LlTY&#10;0Lqi4pJfrYJun2/63dZpe3LrtDbp5P/r1yg1/Ox/vkEE6sM7/Gr/aQWz+QyeZ+IRkM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wmi/DAAAA3AAAAA8AAAAAAAAAAAAA&#10;AAAAoQIAAGRycy9kb3ducmV2LnhtbFBLBQYAAAAABAAEAPkAAACRAwAAAAA=&#10;" strokeweight="1.25pt"/>
            <v:line id="Line 52" o:spid="_x0000_s1074" style="position:absolute;flip:x;visibility:visible" from="3091,4280" to="393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TOfcUAAADcAAAADwAAAGRycy9kb3ducmV2LnhtbESPX2vCQBDE34V+h2MLvulFoZqmntIK&#10;hULbB/+Afdzm1iSY2wu51cRv3ysIPg4z8xtmsepdrS7Uhsqzgck4AUWce1txYWC/ex+loIIgW6w9&#10;k4ErBVgtHwYLzKzveEOXrRQqQjhkaKAUaTKtQ16SwzD2DXH0jr51KFG2hbYtdhHuaj1Nkpl2WHFc&#10;KLGhdUn5aXt2BoK98u8h/Tp0b/ufk1Tzb+k/n40ZPvavL6CEermHb+0Pa+ApncH/mXgE9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TOfcUAAADcAAAADwAAAAAAAAAA&#10;AAAAAAChAgAAZHJzL2Rvd25yZXYueG1sUEsFBgAAAAAEAAQA+QAAAJMDAAAAAA==&#10;" strokeweight="1.25pt"/>
            <v:line id="Line 53" o:spid="_x0000_s1075" style="position:absolute;flip:x y;visibility:visible" from="1411,5423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olNsMAAADcAAAADwAAAGRycy9kb3ducmV2LnhtbESPUWvCMBSF3wf7D+EO9jJmOsHpqlGK&#10;KOjerP6AS3Ntypqb0kSb/XsjCD4ezjnf4SxW0bbiSr1vHCv4GmUgiCunG64VnI7bzxkIH5A1to5J&#10;wT95WC1fXxaYazfwga5lqEWCsM9RgQmhy6X0lSGLfuQ64uSdXW8xJNnXUvc4JLht5TjLvqXFhtOC&#10;wY7Whqq/8mIVDH7tTFFu9h/HzU8RA3kdfyul3t9iMQcRKIZn+NHeaQWT2R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KJTbDAAAA3AAAAA8AAAAAAAAAAAAA&#10;AAAAoQIAAGRycy9kb3ducmV2LnhtbFBLBQYAAAAABAAEAPkAAACRAwAAAAA=&#10;" strokeweight="1.25pt"/>
            <v:line id="Line 54" o:spid="_x0000_s1076" style="position:absolute;visibility:visible" from="21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qgeMAAAADcAAAADwAAAGRycy9kb3ducmV2LnhtbERPz2uDMBS+D/o/hFfYZbTRwopYU7GF&#10;QdltrpfeHubVSM2LmFTdf78cBjt+fL+LcrG9mGj0nWMF6TYBQdw43XGr4Pr9sclA+ICssXdMCn7I&#10;Q3lcvRSYazfzF011aEUMYZ+jAhPCkEvpG0MW/dYNxJG7u9FiiHBspR5xjuG2l7sk2UuLHccGgwOd&#10;DTWP+mkV7E19O/HcvZnheebpM63IyUqp1/VSHUAEWsK/+M990Qres7g2nolHQB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IKoHjAAAAA3AAAAA8AAAAAAAAAAAAAAAAA&#10;oQIAAGRycy9kb3ducmV2LnhtbFBLBQYAAAAABAAEAPkAAACOAwAAAAA=&#10;" strokeweight="1.25pt">
              <v:stroke dashstyle="dash" endarrow="oval"/>
            </v:line>
            <v:line id="Line 55" o:spid="_x0000_s1077" style="position:absolute;visibility:visible" from="2111,4280" to="21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ER9cYAAADcAAAADwAAAGRycy9kb3ducmV2LnhtbESPzWrDMBCE74W+g9hAb42cQIPtRAlJ&#10;oLS00Ob3vlgby6m1MpYSO336qlDocZiZb5jZore1uFLrK8cKRsMEBHHhdMWlgsP++TEF4QOyxtox&#10;KbiRh8X8/m6GuXYdb+m6C6WIEPY5KjAhNLmUvjBk0Q9dQxy9k2sthijbUuoWuwi3tRwnyURarDgu&#10;GGxobaj42l2sguwjfcnqDt/eN5/H8cWcv4Nb7ZV6GPTLKYhAffgP/7VftYKnNIPfM/EIyPk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axEfXGAAAA3AAAAA8AAAAAAAAA&#10;AAAAAAAAoQIAAGRycy9kb3ducmV2LnhtbFBLBQYAAAAABAAEAPkAAACUAwAAAAA=&#10;" strokeweight="1.25pt">
              <v:stroke dashstyle="dash"/>
            </v:line>
            <v:line id="Line 56" o:spid="_x0000_s1078" style="position:absolute;flip:x;visibility:visible" from="1411,5042" to="21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hlT8IAAADcAAAADwAAAGRycy9kb3ducmV2LnhtbERPTWvCQBC9F/wPywje6qaCVVNXUUEo&#10;VA9VQY/T7DQJZmdDdjTx33cPQo+P9z1fdq5Sd2pC6dnA2zABRZx5W3Ju4HTcvk5BBUG2WHkmAw8K&#10;sFz0XuaYWt/yN90PkqsYwiFFA4VInWodsoIchqGviSP36xuHEmGTa9tgG8NdpUdJ8q4dlhwbCqxp&#10;U1B2PdycgWAf/HOe7s7t+nS5SjnZS/c1M2bQ71YfoIQ6+Rc/3Z/WwHgW58cz8Qjox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ChlT8IAAADcAAAADwAAAAAAAAAAAAAA&#10;AAChAgAAZHJzL2Rvd25yZXYueG1sUEsFBgAAAAAEAAQA+QAAAJADAAAAAA==&#10;" strokeweight="1.25pt"/>
            <v:line id="Line 57" o:spid="_x0000_s1079" style="position:absolute;visibility:visible" from="211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IK8cQAAADcAAAADwAAAGRycy9kb3ducmV2LnhtbESP0WrCQBRE34X+w3ILfdNNWgxtdJUi&#10;CgVBbOoHXLPXJLh7N2RXk/69Kwg+DjNzhpkvB2vElTrfOFaQThIQxKXTDVcKDn+b8ScIH5A1Gsek&#10;4J88LBcvoznm2vX8S9ciVCJC2OeooA6hzaX0ZU0W/cS1xNE7uc5iiLKrpO6wj3Br5HuSZNJiw3Gh&#10;xpZWNZXn4mIV9PtiM+y2TtuDW2WNydLjx9oo9fY6fM9ABBrCM/xo/2gF068U7mfi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kgrxxAAAANwAAAAPAAAAAAAAAAAA&#10;AAAAAKECAABkcnMvZG93bnJldi54bWxQSwUGAAAAAAQABAD5AAAAkgMAAAAA&#10;" strokeweight="1.25pt"/>
            <v:line id="Line 58" o:spid="_x0000_s1080" style="position:absolute;flip:y;visibility:visible" from="393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Zeo8UAAADcAAAADwAAAGRycy9kb3ducmV2LnhtbESPQWvCQBSE74L/YXlCb7qp0KrRVbRQ&#10;EFoPtYI9PrOvSTD7NmSfJv77riD0OMzMN8xi1blKXakJpWcDz6MEFHHmbcm5gcP3+3AKKgiyxcoz&#10;GbhRgNWy31tgan3LX3TdS64ihEOKBgqROtU6ZAU5DCNfE0fv1zcOJcom17bBNsJdpcdJ8qodlhwX&#10;CqzpraDsvL84A8He+HScfh7bzeHnLOVkJ93HzJinQbeegxLq5D/8aG+tgZfZGO5n4hH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7Zeo8UAAADcAAAADwAAAAAAAAAA&#10;AAAAAAChAgAAZHJzL2Rvd25yZXYueG1sUEsFBgAAAAAEAAQA+QAAAJMDAAAAAA==&#10;" strokeweight="1.25pt"/>
            <v:line id="Line 59" o:spid="_x0000_s1081" style="position:absolute;flip:y;visibility:visible" from="3931,4280" to="393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t1asQAAADcAAAADwAAAGRycy9kb3ducmV2LnhtbESPQWsCMRSE7wX/Q3iCt5rV0qqrUbTQ&#10;4qmlq+D1sXlmFzcvaxJ1+++NUOhxmJlvmMWqs424kg+1YwWjYQaCuHS6ZqNgv/t4noIIEVlj45gU&#10;/FKA1bL3tMBcuxv/0LWIRiQIhxwVVDG2uZShrMhiGLqWOHlH5y3GJL2R2uMtwW0jx1n2Ji3WnBYq&#10;bOm9ovJUXKwCY87b79nuuCk2n76cnNfF1wFrpQb9bj0HEamL/+G/9lYreJ29wONMOgJy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+3VqxAAAANwAAAAPAAAAAAAAAAAA&#10;AAAAAKECAABkcnMvZG93bnJldi54bWxQSwUGAAAAAAQABAD5AAAAkgMAAAAA&#10;" strokeweight="1.25pt">
              <v:stroke startarrow="oval"/>
            </v:line>
            <v:line id="Line 60" o:spid="_x0000_s1082" style="position:absolute;flip:y;visibility:visible" from="3091,5423" to="393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NjTMUAAADcAAAADwAAAGRycy9kb3ducmV2LnhtbESPQWvCQBSE74X+h+UVvNVNpVaNrlIL&#10;hYL2UBX0+Mw+k2D2bcg+Tfz3bqHQ4zAz3zCzRecqdaUmlJ4NvPQTUMSZtyXnBnbbz+cxqCDIFivP&#10;ZOBGARbzx4cZpta3/EPXjeQqQjikaKAQqVOtQ1aQw9D3NXH0Tr5xKFE2ubYNthHuKj1IkjftsOS4&#10;UGBNHwVl583FGQj2xsf9eL1vl7vDWcrRt3SriTG9p+59Ckqok//wX/vLGhhOXuH3TDwCen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NjTMUAAADcAAAADwAAAAAAAAAA&#10;AAAAAAChAgAAZHJzL2Rvd25yZXYueG1sUEsFBgAAAAAEAAQA+QAAAJMDAAAAAA==&#10;" strokeweight="1.25pt"/>
            <v:shape id="Text Box 61" o:spid="_x0000_s1083" type="#_x0000_t202" style="position:absolute;left:351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dJ6cgA&#10;AADcAAAADwAAAGRycy9kb3ducmV2LnhtbESPQWvCQBSE74X+h+UJXqRuKio2dZWiCIpKqS1tj4/s&#10;MwnNvg3ZNYn+elcQehxm5htmOm9NIWqqXG5ZwXM/AkGcWJ1zquDrc/U0AeE8ssbCMik4k4P57PFh&#10;irG2DX9QffCpCBB2MSrIvC9jKV2SkUHXtyVx8I62MuiDrFKpK2wC3BRyEEVjaTDnsJBhSYuMkr/D&#10;ySio99Hwe5f8nE+91fJ3M3lfum1zUarbad9eQXhq/X/43l5rBaOXE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SR0np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62" o:spid="_x0000_s1084" type="#_x0000_t202" style="position:absolute;left:2811;top:428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XnsgA&#10;AADcAAAADwAAAGRycy9kb3ducmV2LnhtbESPQWvCQBSE70L/w/IKXkQ3FRVNXaUoQkVLqUrb4yP7&#10;moRm34bsmkR/fbcgeBxm5htmvmxNIWqqXG5ZwdMgAkGcWJ1zquB03PSnIJxH1lhYJgUXcrBcPHTm&#10;GGvb8AfVB5+KAGEXo4LM+zKW0iUZGXQDWxIH78dWBn2QVSp1hU2Am0IOo2giDeYcFjIsaZVR8ns4&#10;GwX1WzT63Cdfl3Nvs/7eTt/Xbtdcleo+ti/PIDy1/h6+tV+1gvFsAv9nwhGQi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ildee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1</w:t>
                    </w:r>
                  </w:p>
                </w:txbxContent>
              </v:textbox>
            </v:shape>
            <v:shape id="Text Box 63" o:spid="_x0000_s1085" type="#_x0000_t202" style="position:absolute;left:3651;top:3899;width:8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Bc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6RH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TdlyBc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1</w:t>
                    </w:r>
                  </w:p>
                </w:txbxContent>
              </v:textbox>
            </v:shape>
            <v:shape id="Text Box 64" o:spid="_x0000_s1086" type="#_x0000_t202" style="position:absolute;left:1831;top:3518;width:8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bmd8UA&#10;AADcAAAADwAAAGRycy9kb3ducmV2LnhtbERPy2rCQBTdF/yH4QrdFJ0oVTR1FFGEFhXxQdvlJXNN&#10;gpk7ITMmsV/fWRS6PJz3bNGaQtRUudyygkE/AkGcWJ1zquBy3vQmIJxH1lhYJgUPcrCYd55mGGvb&#10;8JHqk09FCGEXo4LM+zKW0iUZGXR9WxIH7morgz7AKpW6wiaEm0IOo2gsDeYcGjIsaZVRcjvdjYJ6&#10;H71+7pKvx/1ls/7+mBzWbtv8KPXcbZdvIDy1/l/8537XCkbTsDacCUd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RuZ3xQAAANw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1</w:t>
                    </w:r>
                  </w:p>
                </w:txbxContent>
              </v:textbox>
            </v:shape>
            <v:shape id="Text Box 65" o:spid="_x0000_s1087" type="#_x0000_t202" style="position:absolute;left:1131;top:3899;width:84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pD7MgA&#10;AADcAAAADwAAAGRycy9kb3ducmV2LnhtbESPQWvCQBSE7wX/w/IEL1I3FSuaukqpCBUV0Zbq8ZF9&#10;TUKzb0N2TWJ/vVsQehxm5htmtmhNIWqqXG5ZwdMgAkGcWJ1zquDzY/U4AeE8ssbCMim4koPFvPMw&#10;w1jbhg9UH30qAoRdjAoy78tYSpdkZNANbEkcvG9bGfRBVqnUFTYBbgo5jKKxNJhzWMiwpLeMkp/j&#10;xSiod9Hoa5ucrpf+anleT/ZLt2l+lep129cXEJ5a/x++t9+1gufpF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TCkPs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1</w:t>
                    </w:r>
                  </w:p>
                </w:txbxContent>
              </v:textbox>
            </v:shape>
            <v:shape id="Text Box 66" o:spid="_x0000_s1088" type="#_x0000_t202" style="position:absolute;left:197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8eisQA&#10;AADcAAAADwAAAGRycy9kb3ducmV2LnhtbERPXWvCMBR9F/wP4Qq+yEwUEemMMhRBURlzY9vjpblr&#10;i81NaWJb9+uXB2GPh/O9XHe2FA3VvnCsYTJWIIhTZwrONHy8754WIHxANlg6Jg138rBe9XtLTIxr&#10;+Y2aS8hEDGGfoIY8hCqR0qc5WfRjVxFH7sfVFkOEdSZNjW0Mt6WcKjWXFguODTlWtMkpvV5uVkNz&#10;VrPPU/p1v4122+/D4nXrj+2v1sNB9/IMIlAX/sUP995omKs4P56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fHor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67" o:spid="_x0000_s1089" type="#_x0000_t202" style="position:absolute;left:37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O7EcgA&#10;AADcAAAADwAAAGRycy9kb3ducmV2LnhtbESP3WrCQBSE7wt9h+UUelN011JEoqtIRWippfiDennI&#10;HpPQ7NmQXZPo07tCoZfDzHzDTGadLUVDtS8caxj0FQji1JmCMw277bI3AuEDssHSMWm4kIfZ9PFh&#10;golxLa+p2YRMRAj7BDXkIVSJlD7NyaLvu4o4eidXWwxR1pk0NbYRbkv5qt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U7sR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68" o:spid="_x0000_s1090" type="#_x0000_t202" style="position:absolute;left:9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ElZsgA&#10;AADcAAAADwAAAGRycy9kb3ducmV2LnhtbESP3WrCQBSE7wt9h+UUelN0t1JEoqtIRWippfiDennI&#10;HpPQ7NmQXZPo07tCoZfDzHzDTGadLUVDtS8ca3jtKxDEqTMFZxp222VvBMIHZIOlY9JwIQ+z6ePD&#10;BBPjWl5TswmZiBD2CWrIQ6gSKX2ak0XfdxVx9E6uthiirDNpamwj3JZyoN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gSVm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69" o:spid="_x0000_s1091" type="#_x0000_t202" style="position:absolute;left:26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2A/cgA&#10;AADcAAAADwAAAGRycy9kb3ducmV2LnhtbESP3WrCQBSE7wu+w3IKvSm621ZEUlcpFaGlFvEH7eUh&#10;e5oEs2dDdk2iT98VCl4OM/MNM5l1thQN1b5wrOFpoEAQp84UnGnYbRf9MQgfkA2WjknDmTzMpr27&#10;CSbGtbymZhMyESHsE9SQh1AlUvo0J4t+4Cri6P262mKIss6kqbGNcFvKZ6VG0mLBcSHHit5zSo+b&#10;k9XQfKvhfpkezqfHxfznc7ya+6/2ovXDfff2CiJQF27h//aH0TBSL3A9E4+AnP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zYD9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70" o:spid="_x0000_s1092" type="#_x0000_t202" style="position:absolute;left:99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QYiccA&#10;AADcAAAADwAAAGRycy9kb3ducmV2LnhtbESPQWvCQBSE74X+h+UVeim6axGR6CpSESytlFpRj4/s&#10;MwnNvg3ZNYn99a4g9DjMzDfMdN7ZUjRU+8KxhkFfgSBOnSk407D7WfXGIHxANlg6Jg0X8jCfPT5M&#10;MTGu5W9qtiETEcI+QQ15CFUipU9zsuj7riKO3snVFkOUdSZNjW2E21K+KjWSFguOCzlW9JZT+rs9&#10;Ww3NRg33n+nhcn5ZLY/v46+l/2j/tH5+6hYTEIG68B++t9dGw0gN4XYmHgE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4kGIn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C011AB" w:rsidP="00D7747D">
      <w:pPr>
        <w:rPr>
          <w:b/>
        </w:rPr>
      </w:pPr>
      <w:r>
        <w:rPr>
          <w:b/>
          <w:noProof/>
        </w:rPr>
        <w:pict>
          <v:group id="Group 71" o:spid="_x0000_s1093" style="position:absolute;margin-left:28pt;margin-top:12.95pt;width:147pt;height:152.4pt;z-index:251689984" coordorigin="6731,3899" coordsize="2800,26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">
            <v:line id="Line 72" o:spid="_x0000_s1094" style="position:absolute;flip:x;visibility:visible" from="7571,4280" to="785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6zt78AAADcAAAADwAAAGRycy9kb3ducmV2LnhtbESPzQrCMBCE74LvEFbwpqlK/alGEUHw&#10;qNYHWJq1LTab0kStPr0RBI/DzHzDrDatqcSDGldaVjAaRiCIM6tLzhVc0v1gDsJ5ZI2VZVLwIgeb&#10;dbezwkTbJ5/ocfa5CBB2CSoovK8TKV1WkEE3tDVx8K62MeiDbHKpG3wGuKnkOIqm0mDJYaHAmnYF&#10;Zbfz3Si4z/OFj4+xq7ezOHvNON1T+Vaq32u3SxCeWv8P/9oHrSCejOF7JhwBuf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7F6zt78AAADcAAAADwAAAAAAAAAAAAAAAACh&#10;AgAAZHJzL2Rvd25yZXYueG1sUEsFBgAAAAAEAAQA+QAAAI0DAAAAAA==&#10;" strokeweight="1.25pt">
              <v:stroke endarrow="oval"/>
            </v:line>
            <v:line id="Line 73" o:spid="_x0000_s1095" style="position:absolute;visibility:visible" from="7151,6185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puJ8MAAADcAAAADwAAAGRycy9kb3ducmV2LnhtbESP0WrCQBRE3wv+w3IF35qNDQ0SXUVE&#10;QShIG/2Aa/aaBHfvhuzWpH/vFgp9HGbmDLPajNaIB/W+daxgnqQgiCunW64VXM6H1wUIH5A1Gsek&#10;4Ic8bNaTlxUW2g38RY8y1CJC2BeooAmhK6T0VUMWfeI64ujdXG8xRNnXUvc4RLg18i1Nc2mx5bjQ&#10;YEe7hqp7+W0VDJ/lYTx9OG0vbpe3Jp9fs71RajYdt0sQgcbwH/5rH7WC9yyD3zPxCMj1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qbifDAAAA3AAAAA8AAAAAAAAAAAAA&#10;AAAAoQIAAGRycy9kb3ducmV2LnhtbFBLBQYAAAAABAAEAPkAAACRAwAAAAA=&#10;" strokeweight="1.25pt"/>
            <v:line id="Line 74" o:spid="_x0000_s1096" style="position:absolute;flip:x y;visibility:visible" from="7851,4280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dypsMAAADcAAAADwAAAGRycy9kb3ducmV2LnhtbESPUWvCMBSF3wf7D+EOfBma6qZoZ5Qi&#10;DjbfrP6AS3Ntypqb0kQb/70ZDPZ4OOd8h7PeRtuKG/W+caxgOslAEFdON1wrOJ8+x0sQPiBrbB2T&#10;gjt52G6en9aYazfwkW5lqEWCsM9RgQmhy6X0lSGLfuI64uRdXG8xJNnXUvc4JLht5SzLFtJiw2nB&#10;YEc7Q9VPebUKBr9zpij336+n/aqIgbyOh0qp0UssPkAEiuE//Nf+0grmb+/weyYdAb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ncqbDAAAA3AAAAA8AAAAAAAAAAAAA&#10;AAAAoQIAAGRycy9kb3ducmV2LnhtbFBLBQYAAAAABAAEAPkAAACRAwAAAAA=&#10;" strokeweight="1.25pt"/>
            <v:line id="Line 75" o:spid="_x0000_s1097" style="position:absolute;flip:y;visibility:visible" from="7151,5807" to="799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QQysUAAADcAAAADwAAAGRycy9kb3ducmV2LnhtbESPQWsCMRSE7wX/Q3hCbzVbq1vZGkVb&#10;Ch56cK0Xb4/N62bp5mVJ4rr990YoeBxm5htmuR5sK3ryoXGs4HmSgSCunG64VnD8/nxagAgRWWPr&#10;mBT8UYD1avSwxEK7C5fUH2ItEoRDgQpMjF0hZagMWQwT1xEn78d5izFJX0vt8ZLgtpXTLMulxYbT&#10;gsGO3g1Vv4ezVfBqtvrUo/vYb/Lcz0y3/SoXRqnH8bB5AxFpiPfwf3unFcxf5nA7k46AX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SQQysUAAADcAAAADwAAAAAAAAAA&#10;AAAAAAChAgAAZHJzL2Rvd25yZXYueG1sUEsFBgAAAAAEAAQA+QAAAJMDAAAAAA==&#10;" strokeweight="1.25pt">
              <v:stroke dashstyle="dash"/>
            </v:line>
            <v:line id="Line 76" o:spid="_x0000_s1098" style="position:absolute;visibility:visible" from="7991,5807" to="911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MYMYAAADcAAAADwAAAGRycy9kb3ducmV2LnhtbESP3WoCMRSE7wu+QzgF72q2SkW3RrEF&#10;UVqw/t4fNqeb1c3Jsonutk9vCkIvh5n5hpnMWluKK9W+cKzguZeAIM6cLjhXcNgvnkYgfEDWWDom&#10;BT/kYTbtPEww1a7hLV13IRcRwj5FBSaEKpXSZ4Ys+p6riKP37WqLIco6l7rGJsJtKftJMpQWC44L&#10;Bit6N5SddxerYLweLcdlgx+fm69j/2JOv8G97ZXqPrbzVxCB2vAfvrdXWsHLYAh/Z+IRkN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SRTGDGAAAA3AAAAA8AAAAAAAAA&#10;AAAAAAAAoQIAAGRycy9kb3ducmV2LnhtbFBLBQYAAAAABAAEAPkAAACUAwAAAAA=&#10;" strokeweight="1.25pt">
              <v:stroke dashstyle="dash"/>
            </v:line>
            <v:line id="Line 77" o:spid="_x0000_s1099" style="position:absolute;flip:x y;visibility:visible" from="7851,4280" to="79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gaa8QAAADcAAAADwAAAGRycy9kb3ducmV2LnhtbESPQWvCQBSE7wX/w/IEb3WjsVWiq0ih&#10;IZceqgWvj+wzCWbfht01if/eLRR6HGbmG2Z3GE0renK+saxgMU9AEJdWN1wp+Dl/vm5A+ICssbVM&#10;Ch7k4bCfvOww03bgb+pPoRIRwj5DBXUIXSalL2sy6Oe2I47e1TqDIUpXSe1wiHDTymWSvEuDDceF&#10;Gjv6qKm8ne5GgUvbSz5cv4bLOV/ejsWqdIY2Ss2m43ELItAY/sN/7UIreEvX8HsmHgG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aBprxAAAANwAAAAPAAAAAAAAAAAA&#10;AAAAAKECAABkcnMvZG93bnJldi54bWxQSwUGAAAAAAQABAD5AAAAkgMAAAAA&#10;" strokeweight="1.25pt">
              <v:stroke dashstyle="dash"/>
            </v:line>
            <v:line id="Line 78" o:spid="_x0000_s1100" style="position:absolute;flip:x;visibility:visible" from="7151,5042" to="757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2c8IAAADcAAAADwAAAGRycy9kb3ducmV2LnhtbERPTWvCQBC9F/wPywjedKNStamrqFAo&#10;1B6qgj1Os2MSzM6G7NTEf989CD0+3vdy3blK3agJpWcD41ECijjztuTcwOn4NlyACoJssfJMBu4U&#10;YL3qPS0xtb7lL7odJFcxhEOKBgqROtU6ZAU5DCNfE0fu4huHEmGTa9tgG8NdpSdJMtMOS44NBda0&#10;Kyi7Hn6dgWDv/HNe7M/t9vR9lXL+Kd3HizGDfrd5BSXUyb/44X63Bp6ncW08E4+AXv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Dg2c8IAAADcAAAADwAAAAAAAAAAAAAA&#10;AAChAgAAZHJzL2Rvd25yZXYueG1sUEsFBgAAAAAEAAQA+QAAAJADAAAAAA==&#10;" strokeweight="1.25pt"/>
            <v:shape id="Picture 79" o:spid="_x0000_s1101" type="#_x0000_t75" style="position:absolute;left:8271;top:542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yFkrHFAAAA3AAAAA8AAABkcnMvZG93bnJldi54bWxEj0FrwkAUhO+C/2F5Qm9m05a2GrMJpVgo&#10;HgSNosdH9pmEZt+G7FZjf70rFHocZuYbJs0H04oz9a6xrOAxikEQl1Y3XCnYFZ/TGQjnkTW2lknB&#10;lRzk2XiUYqLthTd03vpKBAi7BBXU3neJlK6syaCLbEccvJPtDfog+0rqHi8Bblr5FMev0mDDYaHG&#10;jj5qKr+3P0aBXC2v/LZ31Xp1PKxdubS/WFilHibD+wKEp8H/h//aX1rBy/Mc7mfCEZDZD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8hZKxxQAAANwAAAAPAAAAAAAAAAAAAAAA&#10;AJ8CAABkcnMvZG93bnJldi54bWxQSwUGAAAAAAQABAD3AAAAkQMAAAAA&#10;" strokeweight="1.25pt">
              <v:imagedata r:id="rId2245" o:title=""/>
            </v:shape>
            <v:shape id="Text Box 80" o:spid="_x0000_s1102" type="#_x0000_t202" style="position:absolute;left:673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DGNsQA&#10;AADcAAAADwAAAGRycy9kb3ducmV2LnhtbERPy2rCQBTdC/2H4QrdiE5atEh0FFGElirFB+rykrkm&#10;oZk7ITMmsV/fWQguD+c9nbemEDVVLres4G0QgSBOrM45VXA8rPtjEM4jaywsk4I7OZjPXjpTjLVt&#10;eEf13qcihLCLUUHmfRlL6ZKMDLqBLYkDd7WVQR9glUpdYRPCTSHfo+hDGsw5NGRY0jKj5Hd/Mwrq&#10;bTQ8bZLz/dZbry5f45+V+27+lHrttosJCE+tf4of7k+tYDQM88OZc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Qxjb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81" o:spid="_x0000_s1103" type="#_x0000_t202" style="position:absolute;left:75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xjrc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v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cY63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82" o:spid="_x0000_s1104" type="#_x0000_t202" style="position:absolute;left:89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792s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f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O/dr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83" o:spid="_x0000_s1105" type="#_x0000_t202" style="position:absolute;left:757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JYQc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S+jI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MglhB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84" o:spid="_x0000_s1106" type="#_x0000_t202" style="position:absolute;left:7991;top:504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kxZMgA&#10;AADcAAAADwAAAGRycy9kb3ducmV2LnhtbESPW2vCQBSE3wv9D8sp9KXoRqkXUlcRRbBoES9oHw/Z&#10;0yQ0ezZk1yT217uFQh+HmfmGmcxaU4iaKpdbVtDrRiCIE6tzThWcjqvOGITzyBoLy6TgRg5m08eH&#10;CcbaNryn+uBTESDsYlSQeV/GUrokI4Oua0vi4H3ZyqAPskqlrrAJcFPIfhQNpcGcw0KGJS0ySr4P&#10;V6Og/ohez9vkcru+rJaf7+Pd0m2aH6Wen9r5GwhPrf8P/7XXWsFgNITfM+EIyOk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SmTFk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85" o:spid="_x0000_s1107" type="#_x0000_t202" style="position:absolute;left:715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WU/8gA&#10;AADcAAAADwAAAGRycy9kb3ducmV2LnhtbESPQWvCQBSE7wX/w/IEL1I3FauSukqpCBUV0Zbq8ZF9&#10;TUKzb0N2TWJ/vVsQehxm5htmtmhNIWqqXG5ZwdMgAkGcWJ1zquDzY/U4BeE8ssbCMim4koPFvPMw&#10;w1jbhg9UH30qAoRdjAoy78tYSpdkZNANbEkcvG9bGfRBVqnUFTYBbgo5jKKxNJhzWMiwpLeMkp/j&#10;xSiod9Hoa5ucrpf+anleT/dLt2l+lep129cXEJ5a/x++t9+1gufJB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91ZT/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Pr="009A4931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K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0" type="#_x0000_t75" style="width:9.75pt;height:9.75pt" o:ole="">
                  <v:imagedata r:id="rId2241" o:title=""/>
                </v:shape>
                <o:OLEObject Type="Embed" ProgID="Equation.3" ShapeID="_x0000_i1880" DrawAspect="Content" ObjectID="_1704889020" r:id="rId2246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Pr="009A4931" w:rsidRDefault="00C011AB" w:rsidP="00E73E8C">
      <w:pPr>
        <w:jc w:val="center"/>
        <w:rPr>
          <w:b/>
        </w:rPr>
      </w:pPr>
      <w:r>
        <w:rPr>
          <w:b/>
          <w:noProof/>
        </w:rPr>
        <w:pict>
          <v:group id="Group 86" o:spid="_x0000_s1108" style="position:absolute;left:0;text-align:left;margin-left:35pt;margin-top:10.65pt;width:147pt;height:152.4pt;z-index:251691008" coordorigin="8691,1613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">
            <v:group id="Group 87" o:spid="_x0000_s1109" style="position:absolute;left:8691;top:1613;width:2940;height:3048" coordorigin="1691,6566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UA+7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4i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lQD7vxgAAANwA&#10;AAAPAAAAAAAAAAAAAAAAAKoCAABkcnMvZG93bnJldi54bWxQSwUGAAAAAAQABAD6AAAAnQMAAAAA&#10;">
              <v:line id="Line 88" o:spid="_x0000_s1110" style="position:absolute;visibility:visible" from="2111,8852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iR38QAAADcAAAADwAAAGRycy9kb3ducmV2LnhtbESP0WrCQBRE3wX/YbmCb7qJ0iCpm1BE&#10;oVAoNfoB1+xtErp7N2S3Jv37bqHg4zAzZ5h9OVkj7jT4zrGCdJ2AIK6d7rhRcL2cVjsQPiBrNI5J&#10;wQ95KIv5bI+5diOf6V6FRkQI+xwVtCH0uZS+bsmiX7ueOHqfbrAYohwaqQccI9wauUmSTFrsOC60&#10;2NOhpfqr+rYKxo/qNL2/OW2v7pB1Jktv26NRarmYXp5BBJrCI/zfftUKntIM/s7EIy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qJHfxAAAANwAAAAPAAAAAAAAAAAA&#10;AAAAAKECAABkcnMvZG93bnJldi54bWxQSwUGAAAAAAQABAD5AAAAkgMAAAAA&#10;" strokeweight="1.25pt"/>
              <v:line id="Line 89" o:spid="_x0000_s1111" style="position:absolute;flip:x;visibility:visible" from="3231,8852" to="435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L+YcUAAADcAAAADwAAAGRycy9kb3ducmV2LnhtbESPQWvCQBSE7wX/w/KE3urGglWjq2hB&#10;KNQeqoIen9lnEsy+DdlXE/99Vyj0OMzMN8x82blK3agJpWcDw0ECijjztuTcwGG/eZmACoJssfJM&#10;Bu4UYLnoPc0xtb7lb7rtJFcRwiFFA4VInWodsoIchoGviaN38Y1DibLJtW2wjXBX6dckedMOS44L&#10;Bdb0XlB23f04A8He+XycbI/t+nC6Sjn+ku5zasxzv1vNQAl18h/+a39YA6PhGB5n4hH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L+YcUAAADcAAAADwAAAAAAAAAA&#10;AAAAAAChAgAAZHJzL2Rvd25yZXYueG1sUEsFBgAAAAAEAAQA+QAAAJMDAAAAAA==&#10;" strokeweight="1.25pt"/>
              <v:line id="Line 90" o:spid="_x0000_s1112" style="position:absolute;flip:x;visibility:visible" from="2531,6947" to="2811,7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1qE8IAAADcAAAADwAAAGRycy9kb3ducmV2LnhtbERPS2vCQBC+F/wPywi91Y2F+oiu0hYK&#10;herBB+hxzI5JMDsbslMT/717EDx+fO/5snOVulITSs8GhoMEFHHmbcm5gf3u520CKgiyxcozGbhR&#10;gOWi9zLH1PqWN3TdSq5iCIcUDRQidap1yApyGAa+Jo7c2TcOJcIm17bBNoa7Sr8nyUg7LDk2FFjT&#10;d0HZZfvvDAR749Nhsjq0X/vjRcrxWrq/qTGv/e5zBkqok6f44f61Bj6GcW08E4+AXt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41qE8IAAADcAAAADwAAAAAAAAAAAAAA&#10;AAChAgAAZHJzL2Rvd25yZXYueG1sUEsFBgAAAAAEAAQA+QAAAJADAAAAAA==&#10;" strokeweight="1.25pt"/>
              <v:line id="Line 91" o:spid="_x0000_s1113" style="position:absolute;flip:x y;visibility:visible" from="2811,6947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BWMMAAADcAAAADwAAAGRycy9kb3ducmV2LnhtbESPUWvCMBSF34X9h3AFX4amDhzaNZUi&#10;DubeVv0Bl+auKTY3pcls/PfLYODj4ZzzHU6xj7YXNxp951jBepWBIG6c7rhVcDm/L7cgfEDW2Dsm&#10;BXfysC+fZgXm2k38Rbc6tCJB2OeowIQw5FL6xpBFv3IDcfK+3WgxJDm2Uo84Jbjt5UuWvUqLHacF&#10;gwMdDDXX+scqmPzBmao+np7Px10VA3kdPxulFvNYvYEIFMMj/N/+0Ao26x38nUlHQJ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TgVjDAAAA3AAAAA8AAAAAAAAAAAAA&#10;AAAAoQIAAGRycy9kb3ducmV2LnhtbFBLBQYAAAAABAAEAPkAAACRAwAAAAA=&#10;" strokeweight="1.25pt"/>
              <v:line id="Line 92" o:spid="_x0000_s1114" style="position:absolute;visibility:visible" from="2811,6947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Fmjb8AAADcAAAADwAAAGRycy9kb3ducmV2LnhtbERPzYrCMBC+L/gOYQRva6qyRapRRBQE&#10;YdmtPsDYjG0xmZQm2vr25iB4/Pj+l+veGvGg1teOFUzGCQjiwumaSwXn0/57DsIHZI3GMSl4kof1&#10;avC1xEy7jv/pkYdSxBD2GSqoQmgyKX1RkUU/dg1x5K6utRgibEupW+xiuDVymiSptFhzbKiwoW1F&#10;xS2/WwXdX77vf49O27PbprVJJ5fZzig1GvabBYhAffiI3+6DVvAzjfPjmXgE5Oo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WFmjb8AAADcAAAADwAAAAAAAAAAAAAAAACh&#10;AgAAZHJzL2Rvd25yZXYueG1sUEsFBgAAAAAEAAQA+QAAAI0DAAAAAA==&#10;" strokeweight="1.25pt"/>
              <v:line id="Line 93" o:spid="_x0000_s1115" style="position:absolute;flip:y;visibility:visible" from="2111,8852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aAFMUAAADcAAAADwAAAGRycy9kb3ducmV2LnhtbESPQWvCQBSE7wX/w/IK3upGsVFiNqIW&#10;oYceqvbS2yP7zIZm34bdbYz/vlso9DjMzDdMuR1tJwbyoXWsYD7LQBDXTrfcKPi4HJ/WIEJE1tg5&#10;JgV3CrCtJg8lFtrd+ETDOTYiQTgUqMDE2BdShtqQxTBzPXHyrs5bjEn6RmqPtwS3nVxkWS4ttpwW&#10;DPZ0MFR/nb+tgpXZ688B3cv7Ls/90vT7t9PaKDV9HHcbEJHG+B/+a79qBc+LOfyeSUdAV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aAFMUAAADcAAAADwAAAAAAAAAA&#10;AAAAAAChAgAAZHJzL2Rvd25yZXYueG1sUEsFBgAAAAAEAAQA+QAAAJMDAAAAAA==&#10;" strokeweight="1.25pt">
                <v:stroke dashstyle="dash"/>
              </v:line>
              <v:line id="Line 94" o:spid="_x0000_s1116" style="position:absolute;flip:x;visibility:visible" from="2111,7712" to="2531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mXRMUAAADcAAAADwAAAGRycy9kb3ducmV2LnhtbESPQWvCQBSE74L/YXlCb7ppoNamrqKF&#10;QkE91Ar2+Jp9TYLZtyH7auK/d4WCx2FmvmHmy97V6kxtqDwbeJwkoIhzbysuDBy+3sczUEGQLdae&#10;ycCFAiwXw8EcM+s7/qTzXgoVIRwyNFCKNJnWIS/JYZj4hjh6v751KFG2hbYtdhHuap0myVQ7rDgu&#10;lNjQW0n5af/nDAR74Z/jbHvs1ofvk1TPO+k3L8Y8jPrVKyihXu7h//aHNfCUpnA7E4+AXl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mXRMUAAADcAAAADwAAAAAAAAAA&#10;AAAAAAChAgAAZHJzL2Rvd25yZXYueG1sUEsFBgAAAAAEAAQA+QAAAJMDAAAAAA==&#10;" strokeweight="1.25pt"/>
              <v:shape id="Picture 95" o:spid="_x0000_s1117" type="#_x0000_t75" style="position:absolute;left:3511;top:8471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g77kPEAAAA3AAAAA8AAABkcnMvZG93bnJldi54bWxEj0+LwjAUxO/CfofwhL1pahelVKNIYXU9&#10;+uewe3s0z7a0eSlNrN1vbwTB4zAzv2FWm8E0oqfOVZYVzKYRCOLc6ooLBZfz9yQB4TyyxsYyKfgn&#10;B5v1x2iFqbZ3PlJ/8oUIEHYpKii9b1MpXV6SQTe1LXHwrrYz6IPsCqk7vAe4aWQcRQtpsOKwUGJL&#10;WUl5fboZBccic/n+YuO/fpH81ttDdMt2tVKf42G7BOFp8O/wq/2jFczjL3ieCUdArh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g77kPEAAAA3AAAAA8AAAAAAAAAAAAAAAAA&#10;nwIAAGRycy9kb3ducmV2LnhtbFBLBQYAAAAABAAEAPcAAACQAwAAAAA=&#10;" strokeweight="1.25pt">
                <v:imagedata r:id="rId2243" o:title=""/>
              </v:shape>
              <v:shape id="Text Box 96" o:spid="_x0000_s1118" type="#_x0000_t202" style="position:absolute;left:2531;top:6566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Hpm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Qzpf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R6Zr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97" o:spid="_x0000_s1119" type="#_x0000_t202" style="position:absolute;left:3371;top:8090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1MAcQA&#10;AADcAAAADwAAAGRycy9kb3ducmV2LnhtbESPT4vCMBTE7wt+h/AEb2ui2MXtGkUUwZOy/lnY26N5&#10;tsXmpTTR1m9vFhY8DjPzG2a26Gwl7tT40rGG0VCBIM6cKTnXcDpu3qcgfEA2WDkmDQ/ysJj33maY&#10;GtfyN90PIRcRwj5FDUUIdSqlzwqy6IeuJo7exTUWQ5RNLk2DbYTbSo6V+pAWS44LBda0Kii7Hm5W&#10;w3l3+f2ZqH2+tknduk5Jtp9S60G/W36BCNSFV/i/vTUaknECf2fiEZ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dTAH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98" o:spid="_x0000_s1120" type="#_x0000_t202" style="position:absolute;left:2531;top:770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Sds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mSRwu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P0nb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P</w:t>
                      </w:r>
                    </w:p>
                  </w:txbxContent>
                </v:textbox>
              </v:shape>
              <v:shape id="Text Box 99" o:spid="_x0000_s1121" type="#_x0000_t202" style="position:absolute;left:421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N37cQA&#10;AADcAAAADwAAAGRycy9kb3ducmV2LnhtbESPT2vCQBTE74LfYXlCb3W3olbTbESUQk9K/Qe9PbLP&#10;JDT7NmS3Jv32XaHgcZiZ3zDpqre1uFHrK8caXsYKBHHuTMWFhtPx/XkBwgdkg7Vj0vBLHlbZcJBi&#10;YlzHn3Q7hEJECPsENZQhNImUPi/Joh+7hjh6V9daDFG2hTQtdhFuazlRai4tVhwXSmxoU1L+ffix&#10;Gs6769dlqvbF1s6azvVKsl1KrZ9G/foNRKA+PML/7Q+jYTZ5hfuZe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Dd+3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100" o:spid="_x0000_s1122" type="#_x0000_t202" style="position:absolute;left:169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zjn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IZ3H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c45/BAAAA3A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  <v:shape id="Picture 101" o:spid="_x0000_s1123" type="#_x0000_t75" style="position:absolute;left:2671;top:8090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lcBGzEAAAA3AAAAA8AAABkcnMvZG93bnJldi54bWxEj0+LwjAUxO/CfofwFrxpugVdtxpFpIJ4&#10;EPyz6PHRPNuyzUtpolY/vREWPA4z8xtmMmtNJa7UuNKygq9+BII4s7rkXMFhv+yNQDiPrLGyTAru&#10;5GA2/ehMMNH2xlu67nwuAoRdggoK7+tESpcVZND1bU0cvLNtDPogm1zqBm8BbioZR9FQGiw5LBRY&#10;06Kg7G93MQrkOr3z96/LN+vTceOy1D5wb5XqfrbzMQhPrX+H/9srrWAQ/8DrTDgCcvoE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lcBGzEAAAA3AAAAA8AAAAAAAAAAAAAAAAA&#10;nwIAAGRycy9kb3ducmV2LnhtbFBLBQYAAAAABAAEAPcAAACQAwAAAAA=&#10;" strokeweight="1.25pt">
                <v:imagedata r:id="rId2245" o:title=""/>
              </v:shape>
            </v:group>
            <v:shape id="Text Box 102" o:spid="_x0000_s1124" type="#_x0000_t202" style="position:absolute;left:10091;top:428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N5RM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3Dnzg/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bN5RMAAAADcAAAADwAAAAAAAAAAAAAAAACYAgAAZHJzL2Rvd25y&#10;ZXYueG1sUEsFBgAAAAAEAAQA9QAAAIUDAAAAAA==&#10;" filled="f" stroked="f">
              <v:textbox>
                <w:txbxContent>
                  <w:p w:rsidR="00941900" w:rsidRPr="007F3AA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</v:group>
        </w:pict>
      </w:r>
    </w:p>
    <w:tbl>
      <w:tblPr>
        <w:tblpPr w:leftFromText="180" w:rightFromText="180" w:vertAnchor="text" w:horzAnchor="margin" w:tblpXSpec="righ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1" type="#_x0000_t75" style="width:9.75pt;height:9.75pt" o:ole="">
                  <v:imagedata r:id="rId2241" o:title=""/>
                </v:shape>
                <o:OLEObject Type="Embed" ProgID="Equation.3" ShapeID="_x0000_i1881" DrawAspect="Content" ObjectID="_1704889021" r:id="rId2247"/>
              </w:object>
            </w:r>
            <w:r w:rsidRPr="00136EC7">
              <w:t>(</w:t>
            </w:r>
            <w:r w:rsidRPr="00D73945">
              <w:rPr>
                <w:lang w:val="en-US"/>
              </w:rPr>
              <w:t>ADC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2" type="#_x0000_t75" style="width:9.75pt;height:9.75pt" o:ole="">
                  <v:imagedata r:id="rId2241" o:title=""/>
                </v:shape>
                <o:OLEObject Type="Embed" ProgID="Equation.3" ShapeID="_x0000_i1882" DrawAspect="Content" ObjectID="_1704889022" r:id="rId2248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>)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809"/>
        <w:gridCol w:w="3464"/>
      </w:tblGrid>
      <w:tr w:rsidR="00E73E8C" w:rsidRPr="00D73945" w:rsidTr="0013031C">
        <w:trPr>
          <w:trHeight w:val="253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3" type="#_x0000_t75" style="width:9.75pt;height:9.75pt" o:ole="">
                  <v:imagedata r:id="rId2241" o:title=""/>
                </v:shape>
                <o:OLEObject Type="Embed" ProgID="Equation.3" ShapeID="_x0000_i1883" DrawAspect="Content" ObjectID="_1704889023" r:id="rId2249"/>
              </w:object>
            </w:r>
            <w:r w:rsidRPr="00136EC7">
              <w:t>(</w:t>
            </w:r>
            <w:r w:rsidRPr="00D73945">
              <w:rPr>
                <w:lang w:val="en-US"/>
              </w:rPr>
              <w:t>NKL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F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4" type="#_x0000_t75" style="width:9.75pt;height:9.75pt" o:ole="">
                  <v:imagedata r:id="rId2241" o:title=""/>
                </v:shape>
                <o:OLEObject Type="Embed" ProgID="Equation.3" ShapeID="_x0000_i1884" DrawAspect="Content" ObjectID="_1704889024" r:id="rId2250"/>
              </w:object>
            </w:r>
            <w:r w:rsidRPr="00136EC7">
              <w:t>(</w:t>
            </w:r>
            <w:r w:rsidRPr="00D73945">
              <w:rPr>
                <w:lang w:val="en-US"/>
              </w:rPr>
              <w:t>NML</w:t>
            </w:r>
            <w:r w:rsidRPr="00136EC7">
              <w:t>)</w:t>
            </w:r>
          </w:p>
        </w:tc>
      </w:tr>
      <w:tr w:rsidR="00E73E8C" w:rsidRPr="00D73945" w:rsidTr="0013031C">
        <w:trPr>
          <w:trHeight w:val="238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F</w:t>
            </w:r>
            <w:r w:rsidRPr="00136EC7">
              <w:t>∩(</w:t>
            </w:r>
            <w:r w:rsidRPr="00D73945">
              <w:rPr>
                <w:lang w:val="en-US"/>
              </w:rPr>
              <w:t>KML</w:t>
            </w:r>
            <w:r w:rsidRPr="00136EC7">
              <w:t>)</w:t>
            </w:r>
          </w:p>
        </w:tc>
      </w:tr>
      <w:tr w:rsidR="00E73E8C" w:rsidRPr="00D73945" w:rsidTr="0013031C">
        <w:trPr>
          <w:trHeight w:val="1706"/>
        </w:trPr>
        <w:tc>
          <w:tcPr>
            <w:tcW w:w="1809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D7747D" w:rsidRDefault="00D7747D" w:rsidP="00D7747D">
      <w:pPr>
        <w:rPr>
          <w:b/>
        </w:rPr>
      </w:pPr>
    </w:p>
    <w:p w:rsidR="00E73E8C" w:rsidRPr="00D7747D" w:rsidRDefault="00C011AB" w:rsidP="00D7747D">
      <w:pPr>
        <w:rPr>
          <w:b/>
        </w:rPr>
      </w:pPr>
      <w:r>
        <w:rPr>
          <w:b/>
          <w:noProof/>
        </w:rPr>
        <w:pict>
          <v:group id="Group 103" o:spid="_x0000_s1125" style="position:absolute;margin-left:14pt;margin-top:11.8pt;width:161pt;height:171.45pt;z-index:251692032" coordorigin="6031,7328" coordsize="3360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">
            <v:line id="Line 104" o:spid="_x0000_s1126" style="position:absolute;visibility:visible" from="6311,9995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0bcQAAADdAAAADwAAAGRycy9kb3ducmV2LnhtbESP0WrCQBRE3wv+w3IF3+rGCKlEVxFR&#10;EITSRj/gmr0mwd27Ibua+PfdQqGPw8ycYVabwRrxpM43jhXMpgkI4tLphisFl/PhfQHCB2SNxjEp&#10;eJGHzXr0tsJcu56/6VmESkQI+xwV1CG0uZS+rMmin7qWOHo311kMUXaV1B32EW6NTJMkkxYbjgs1&#10;trSrqbwXD6ug/yoOw+fJaXtxu6wx2ew63xulJuNhuwQRaAj/4b/2UStIP+Yp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/jRtxAAAAN0AAAAPAAAAAAAAAAAA&#10;AAAAAKECAABkcnMvZG93bnJldi54bWxQSwUGAAAAAAQABAD5AAAAkgMAAAAA&#10;" strokeweight="1.25pt"/>
            <v:line id="Line 105" o:spid="_x0000_s1127" style="position:absolute;flip:x;visibility:visible" from="7711,9614" to="91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7w/sYAAADdAAAADwAAAGRycy9kb3ducmV2LnhtbESPQWvCQBSE74L/YXlCb7rRl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+8P7GAAAA3QAAAA8AAAAAAAAA&#10;AAAAAAAAoQIAAGRycy9kb3ducmV2LnhtbFBLBQYAAAAABAAEAPkAAACUAwAAAAA=&#10;" strokeweight="1.25pt"/>
            <v:line id="Line 106" o:spid="_x0000_s1128" style="position:absolute;flip:x;visibility:visible" from="7151,7709" to="7571,8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VZcYAAADdAAAADwAAAGRycy9kb3ducmV2LnhtbESPQWvCQBSE74L/YXlCb7rR0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yVWXGAAAA3QAAAA8AAAAAAAAA&#10;AAAAAAAAoQIAAGRycy9kb3ducmV2LnhtbFBLBQYAAAAABAAEAPkAAACUAwAAAAA=&#10;" strokeweight="1.25pt"/>
            <v:line id="Line 107" o:spid="_x0000_s1129" style="position:absolute;flip:x y;visibility:visible" from="7571,7709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3BDcQAAADdAAAADwAAAGRycy9kb3ducmV2LnhtbESP3WoCMRSE7wu+QzhCb4pmteDPapRF&#10;FNreufoAh81xs7g5WTapG9++KRR6OczMN8x2H20rHtT7xrGC2TQDQVw53XCt4Ho5TVYgfEDW2Dom&#10;BU/ysN+NXraYazfwmR5lqEWCsM9RgQmhy6X0lSGLfuo64uTdXG8xJNnXUvc4JLht5TzLFtJiw2nB&#10;YEcHQ9W9/LYKBn9wpiiPn2+X47qIgbyOX5VSr+NYbEAEiuE//Nf+0Army/cF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LcENxAAAAN0AAAAPAAAAAAAAAAAA&#10;AAAAAKECAABkcnMvZG93bnJldi54bWxQSwUGAAAAAAQABAD5AAAAkgMAAAAA&#10;" strokeweight="1.25pt"/>
            <v:line id="Line 108" o:spid="_x0000_s1130" style="position:absolute;visibility:visible" from="7571,7709" to="911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mX9cUAAADdAAAADwAAAGRycy9kb3ducmV2LnhtbESPwWrDMBBE74X8g9hAbo0cG+ziRAnB&#10;JFAolNbNB2ysrW0qrYylxs7fV4VCj8PMvGF2h9kacaPR944VbNYJCOLG6Z5bBZeP8+MTCB+QNRrH&#10;pOBOHg77xcMOS+0mfqdbHVoRIexLVNCFMJRS+qYji37tBuLofbrRYohybKUecYpwa2SaJLm02HNc&#10;6HCgqqPmq/62Cqa3+jy/vjhtL67Ke5NvrtnJKLVazsctiEBz+A//tZ+1grTICvh9E5+A3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omX9cUAAADdAAAADwAAAAAAAAAA&#10;AAAAAAChAgAAZHJzL2Rvd25yZXYueG1sUEsFBgAAAAAEAAQA+QAAAJMDAAAAAA==&#10;" strokeweight="1.25pt"/>
            <v:line id="Line 109" o:spid="_x0000_s1131" style="position:absolute;flip:y;visibility:visible" from="6311,9614" to="9111,9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6vp8YAAADdAAAADwAAAGRycy9kb3ducmV2LnhtbESPQWsCMRSE7wX/Q3iF3mq2Vla7NYq2&#10;FDx4cLWX3h6b183SzcuSxHX7740geBxm5htmsRpsK3ryoXGs4GWcgSCunG64VvB9/HqegwgRWWPr&#10;mBT8U4DVcvSwwEK7M5fUH2ItEoRDgQpMjF0hZagMWQxj1xEn79d5izFJX0vt8ZzgtpWTLMulxYbT&#10;gsGOPgxVf4eTVTAzG/3To/vcr/PcT0232ZVzo9TT47B+BxFpiPfwrb3VCiaz1ze4vklPQC4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er6fGAAAA3QAAAA8AAAAAAAAA&#10;AAAAAAAAoQIAAGRycy9kb3ducmV2LnhtbFBLBQYAAAAABAAEAPkAAACUAwAAAAA=&#10;" strokeweight="1.25pt">
              <v:stroke dashstyle="dash"/>
            </v:line>
            <v:line id="Line 110" o:spid="_x0000_s1132" style="position:absolute;flip:x;visibility:visible" from="6311,8471" to="7151,9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OFgMMAAADdAAAADwAAAGRycy9kb3ducmV2LnhtbERPS2vCQBC+F/oflin0VjdKqRqzES0U&#10;Cm0PPkCPY3ZMgtnZkJ2a+O+7h4LHj++dLQfXqCt1ofZsYDxKQBEX3tZcGtjvPl5moIIgW2w8k4Eb&#10;BVjmjw8Zptb3vKHrVkoVQzikaKASaVOtQ1GRwzDyLXHkzr5zKBF2pbYd9jHcNXqSJG/aYc2xocKW&#10;3isqLttfZyDYG58Os+9Dv94fL1JPf2T4mhvz/DSsFqCEBrmL/92f1sBk+hr3xzfxCe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DhYDDAAAA3QAAAA8AAAAAAAAAAAAA&#10;AAAAoQIAAGRycy9kb3ducmV2LnhtbFBLBQYAAAAABAAEAPkAAACRAwAAAAA=&#10;" strokeweight="1.25pt"/>
            <v:shape id="Picture 111" o:spid="_x0000_s1133" type="#_x0000_t75" style="position:absolute;left:7851;top:885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k0iXEAAAA3QAAAA8AAABkcnMvZG93bnJldi54bWxEj0+LwjAUxO+C3yG8BW+aWsQtXaNIwX9H&#10;XQ+7t0fzti1tXkoTa/32RhD2OMzMb5jVZjCN6KlzlWUF81kEgji3uuJCwfV7N01AOI+ssbFMCh7k&#10;YLMej1aYanvnM/UXX4gAYZeigtL7NpXS5SUZdDPbEgfvz3YGfZBdIXWH9wA3jYyjaCkNVhwWSmwp&#10;KymvLzej4FxkLj9cbfzbL5OfenuKbtm+VmryMWy/QHga/H/43T5qBfHnYg6vN+EJyPUT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ak0iXEAAAA3QAAAA8AAAAAAAAAAAAAAAAA&#10;nwIAAGRycy9kb3ducmV2LnhtbFBLBQYAAAAABAAEAPcAAACQAwAAAAA=&#10;" strokeweight="1.25pt">
              <v:imagedata r:id="rId2243" o:title=""/>
            </v:shape>
            <v:shape id="Text Box 112" o:spid="_x0000_s1134" type="#_x0000_t202" style="position:absolute;left:7291;top:7328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1Vc8UA&#10;AADdAAAADwAAAGRycy9kb3ducmV2LnhtbESPW2sCMRSE3wX/QziCbzXpYrVdN0qpCH2qaC/g22Fz&#10;9kI3J8smuuu/N4WCj8PMfMNkm8E24kKdrx1reJwpEMS5MzWXGr4+dw/PIHxANtg4Jg1X8rBZj0cZ&#10;psb1fKDLMZQiQtinqKEKoU2l9HlFFv3MtcTRK1xnMUTZldJ02Ee4bWSi1EJarDkuVNjSW0X57/Fs&#10;NXx/FKefudqXW/vU9m5Qku2L1Ho6GV5XIAIN4R7+b78bDclynsDfm/g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HVVz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13" o:spid="_x0000_s1135" type="#_x0000_t202" style="position:absolute;left:7851;top:847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honMUA&#10;AADdAAAADwAAAGRycy9kb3ducmV2LnhtbESPW2sCMRSE3wX/QziCbzWprNquG6VUCj4p2gv4dtic&#10;vdDNybJJ3e2/b4SCj8PMfMNk28E24kqdrx1reJwpEMS5MzWXGj7e3x6eQPiAbLBxTBp+ycN2Mx5l&#10;mBrX84mu51CKCGGfooYqhDaV0ucVWfQz1xJHr3CdxRBlV0rTYR/htpFzpZbSYs1xocKWXivKv88/&#10;VsPnobh8JepY7uyi7d2gJNtnqfV0MrysQQQawj38394bDfNVksDt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uGic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F</w:t>
                    </w:r>
                  </w:p>
                </w:txbxContent>
              </v:textbox>
            </v:shape>
            <v:shape id="Text Box 114" o:spid="_x0000_s1136" type="#_x0000_t202" style="position:absolute;left:6871;top:885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TNB8UA&#10;AADdAAAADwAAAGRycy9kb3ducmV2LnhtbESPT2vCQBTE7wW/w/KE3uqu4p+aZiOiFHpS1Cp4e2Sf&#10;SWj2bchuTfrtu0Khx2FmfsOkq97W4k6trxxrGI8UCOLcmYoLDZ+n95dXED4gG6wdk4Yf8rDKBk8p&#10;JsZ1fKD7MRQiQtgnqKEMoUmk9HlJFv3INcTRu7nWYoiyLaRpsYtwW8uJUnNpseK4UGJDm5Lyr+O3&#10;1XDe3a6XqdoXWztrOtcryXYptX4e9us3EIH68B/+a38YDZPFdAaPN/EJyO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M0H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P</w:t>
                    </w:r>
                  </w:p>
                </w:txbxContent>
              </v:textbox>
            </v:shape>
            <v:shape id="Text Box 115" o:spid="_x0000_s1137" type="#_x0000_t202" style="position:absolute;left:8971;top:9233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TcMUA&#10;AADdAAAADwAAAGRycy9kb3ducmV2LnhtbESPT2vCQBTE74LfYXlCb3VX8U+bZiOiFHpS1LbQ2yP7&#10;TEKzb0N2a+K3d4WCx2FmfsOkq97W4kKtrxxrmIwVCOLcmYoLDZ+n9+cXED4gG6wdk4YreVhlw0GK&#10;iXEdH+hyDIWIEPYJaihDaBIpfV6SRT92DXH0zq61GKJsC2la7CLc1nKq1EJarDgulNjQpqT89/hn&#10;NXztzj/fM7UvtnbedK5Xku2r1Ppp1K/fQATqwyP83/4wGqbL2QLub+IT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JlNw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L</w:t>
                    </w:r>
                  </w:p>
                </w:txbxContent>
              </v:textbox>
            </v:shape>
            <v:shape id="Text Box 116" o:spid="_x0000_s1138" type="#_x0000_t202" style="position:absolute;left:6031;top:961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r268UA&#10;AADdAAAADwAAAGRycy9kb3ducmV2LnhtbESPQWvCQBSE74L/YXlCb7qraG3TbESUQk+K2hZ6e2Sf&#10;SWj2bchuTfz3rlDwOMzMN0y66m0tLtT6yrGG6USBIM6dqbjQ8Hl6H7+A8AHZYO2YNFzJwyobDlJM&#10;jOv4QJdjKESEsE9QQxlCk0jp85Is+olriKN3dq3FEGVbSNNiF+G2ljOlnqXFiuNCiQ1tSsp/j39W&#10;w9fu/PM9V/tiaxdN53ol2b5KrZ9G/foNRKA+PML/7Q+jYbacL+H+Jj4Bmd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avbr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Picture 117" o:spid="_x0000_s1139" type="#_x0000_t75" style="position:absolute;left:7011;top:923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uNli6/AAAA3QAAAA8AAABkcnMvZG93bnJldi54bWxET8kKwjAQvQv+QxjBm6YKLlSjiCiIB8EN&#10;PQ7N2BabSWmiVr/eHASPj7dP57UpxJMql1tW0OtGIIgTq3NOFZyO684YhPPIGgvLpOBNDuazZmOK&#10;sbYv3tPz4FMRQtjFqCDzvoyldElGBl3XlsSBu9nKoA+wSqWu8BXCTSH7UTSUBnMODRmWtMwouR8e&#10;RoHcrt48Ort0t71edi5Z2Q8erVLtVr2YgPBU+7/4595oBf3RIOwPb8ITkLMv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7jZYuvwAAAN0AAAAPAAAAAAAAAAAAAAAAAJ8CAABk&#10;cnMvZG93bnJldi54bWxQSwUGAAAAAAQABAD3AAAAiwMAAAAA&#10;" strokeweight="1.25pt">
              <v:imagedata r:id="rId2245" o:title=""/>
            </v:shape>
            <v:shape id="Text Box 118" o:spid="_x0000_s1140" type="#_x0000_t202" style="position:absolute;left:7431;top:1075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Zd2cQA&#10;AADdAAAADwAAAGRycy9kb3ducmV2LnhtbESPW4vCMBSE3xf8D+EI+7YmynqrRhGXhX1SvIJvh+bY&#10;FpuT0mRt/fdGWNjHYWa+YebL1pbiTrUvHGvo9xQI4tSZgjMNx8P3xwSED8gGS8ek4UEelovO2xwT&#10;4xre0X0fMhEh7BPUkIdQJVL6NCeLvucq4uhdXW0xRFln0tTYRLgt5UCpkbRYcFzIsaJ1Tult/2s1&#10;nDbXy/lTbbMvO6wa1yrJdiq1fu+2qxmIQG34D/+1f4yGwXjYh9eb+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WXdnEAAAA3QAAAA8AAAAAAAAAAAAAAAAAmAIAAGRycy9k&#10;b3ducmV2LnhtbFBLBQYAAAAABAAEAPUAAACJAwAAAAA=&#10;" filled="f" stroked="f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Default="00D7747D" w:rsidP="00D7747D">
      <w:pPr>
        <w:rPr>
          <w:b/>
        </w:rPr>
      </w:pPr>
    </w:p>
    <w:p w:rsidR="0013031C" w:rsidRP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Pr="00D7747D" w:rsidRDefault="00D7747D" w:rsidP="00D7747D">
      <w:pPr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F15E5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55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01"/>
        <w:gridCol w:w="3544"/>
      </w:tblGrid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M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5" type="#_x0000_t75" style="width:9.75pt;height:9.75pt" o:ole="">
                  <v:imagedata r:id="rId2241" o:title=""/>
                </v:shape>
                <o:OLEObject Type="Embed" ProgID="Equation.3" ShapeID="_x0000_i1885" DrawAspect="Content" ObjectID="_1704889025" r:id="rId2251"/>
              </w:object>
            </w:r>
            <w:r w:rsidRPr="00D73945">
              <w:rPr>
                <w:lang w:val="en-US"/>
              </w:rPr>
              <w:t>A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</w:p>
        </w:tc>
      </w:tr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M</w:t>
            </w:r>
            <w:r w:rsidRPr="00136EC7">
              <w:t>∩(</w:t>
            </w:r>
            <w:r w:rsidRPr="00D73945">
              <w:rPr>
                <w:lang w:val="en-US"/>
              </w:rPr>
              <w:t>C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B</w:t>
            </w:r>
            <w:r w:rsidRPr="00136EC7">
              <w:t>)</w:t>
            </w:r>
          </w:p>
        </w:tc>
      </w:tr>
      <w:tr w:rsidR="00E73E8C" w:rsidRPr="00D73945" w:rsidTr="00723AB7">
        <w:trPr>
          <w:trHeight w:val="1717"/>
        </w:trPr>
        <w:tc>
          <w:tcPr>
            <w:tcW w:w="1701" w:type="dxa"/>
            <w:vAlign w:val="center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</w:p>
        </w:tc>
      </w:tr>
    </w:tbl>
    <w:p w:rsidR="00E73E8C" w:rsidRDefault="00C011AB" w:rsidP="00E73E8C">
      <w:pPr>
        <w:jc w:val="center"/>
        <w:rPr>
          <w:b/>
          <w:lang w:val="en-US"/>
        </w:rPr>
      </w:pPr>
      <w:r>
        <w:rPr>
          <w:b/>
          <w:noProof/>
        </w:rPr>
        <w:pict>
          <v:group id="Group 119" o:spid="_x0000_s1141" style="position:absolute;left:0;text-align:left;margin-left:14pt;margin-top:-19.05pt;width:154pt;height:171.45pt;z-index:251693056;mso-position-horizontal-relative:text;mso-position-vertical-relative:text" coordorigin="6311,11138" coordsize="3720,38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">
            <v:line id="Line 120" o:spid="_x0000_s1142" style="position:absolute;visibility:visible" from="6731,11900" to="813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ZsocQAAADdAAAADwAAAGRycy9kb3ducmV2LnhtbESP0WrCQBRE3wv+w3IF3+pGhVSjq4hU&#10;KBSkRj/gmr0mwd27Ibs16d93BcHHYWbOMKtNb424U+trxwom4wQEceF0zaWC82n/PgfhA7JG45gU&#10;/JGHzXrwtsJMu46PdM9DKSKEfYYKqhCaTEpfVGTRj11DHL2ray2GKNtS6ha7CLdGTpMklRZrjgsV&#10;NrSrqLjlv1ZB95Pv+8O30/bsdmlt0sll9mmUGg377RJEoD68ws/2l1Yw/UgW8HgTn4B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NmyhxAAAAN0AAAAPAAAAAAAAAAAA&#10;AAAAAKECAABkcnMvZG93bnJldi54bWxQSwUGAAAAAAQABAD5AAAAkgMAAAAA&#10;" strokeweight="1.25pt"/>
            <v:line id="Line 121" o:spid="_x0000_s1143" style="position:absolute;flip:y;visibility:visible" from="6731,11519" to="9391,11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CqncIAAADdAAAADwAAAGRycy9kb3ducmV2LnhtbERPS2vCQBC+F/wPywi91Y0efERXUUEQ&#10;2h6qgh7H7JgEs7MhO5r477uHQo8f33ux6lylntSE0rOB4SABRZx5W3Ju4HTcfUxBBUG2WHkmAy8K&#10;sFr23haYWt/yDz0PkqsYwiFFA4VInWodsoIchoGviSN3841DibDJtW2wjeGu0qMkGWuHJceGAmva&#10;FpTdDw9nINgXX8/Tr3O7OV3uUk6+pfucGfPe79ZzUEKd/Iv/3HtrYDQZxv3xTXwCe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/CqncIAAADdAAAADwAAAAAAAAAAAAAA&#10;AAChAgAAZHJzL2Rvd25yZXYueG1sUEsFBgAAAAAEAAQA+QAAAJADAAAAAA==&#10;" strokeweight="1.25pt"/>
            <v:line id="Line 122" o:spid="_x0000_s1144" style="position:absolute;flip:x;visibility:visible" from="8131,11519" to="9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6RccYAAADdAAAADwAAAGRycy9kb3ducmV2LnhtbESPQWvCQBSE7wX/w/KE3pqNOaiNrmIL&#10;BaHtQSvY4zP7TILZtyH7auK/7xaEHoeZ+YZZrgfXqCt1ofZsYJKkoIgLb2suDRy+3p7moIIgW2w8&#10;k4EbBVivRg9LzK3veUfXvZQqQjjkaKASaXOtQ1GRw5D4ljh6Z985lCi7UtsO+wh3jc7SdKod1hwX&#10;KmzptaLisv9xBoK98ek4/zj2L4fvi9SzTxnen415HA+bBSihQf7D9/bWGshmk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ukXHGAAAA3QAAAA8AAAAAAAAA&#10;AAAAAAAAoQIAAGRycy9kb3ducmV2LnhtbFBLBQYAAAAABAAEAPkAAACUAwAAAAA=&#10;" strokeweight="1.25pt"/>
            <v:line id="Line 123" o:spid="_x0000_s1145" style="position:absolute;visibility:visible" from="9391,11519" to="9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fNlsQAAADdAAAADwAAAGRycy9kb3ducmV2LnhtbESP0WrCQBRE3wv+w3IF3+omCqlEVxFR&#10;EITSRj/gmr0mwd27Ibua+PfdQqGPw8ycYVabwRrxpM43jhWk0wQEcel0w5WCy/nwvgDhA7JG45gU&#10;vMjDZj16W2GuXc/f9CxCJSKEfY4K6hDaXEpf1mTRT11LHL2b6yyGKLtK6g77CLdGzpIkkxYbjgs1&#10;trSrqbwXD6ug/yoOw+fJaXtxu6wxWXqd741Sk/GwXYIINIT/8F/7qBXMPt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B82WxAAAAN0AAAAPAAAAAAAAAAAA&#10;AAAAAKECAABkcnMvZG93bnJldi54bWxQSwUGAAAAAAQABAD5AAAAkgMAAAAA&#10;" strokeweight="1.25pt"/>
            <v:line id="Line 124" o:spid="_x0000_s1146" style="position:absolute;visibility:visible" from="6731,11900" to="673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wecQAAADdAAAADwAAAGRycy9kb3ducmV2LnhtbESP0WrCQBRE3wv+w3IF3+omSqNEVxGp&#10;IBRKjX7ANXtNgrt3Q3Zr4t93C4U+DjNzhllvB2vEgzrfOFaQThMQxKXTDVcKLufD6xKED8gajWNS&#10;8CQP283oZY25dj2f6FGESkQI+xwV1CG0uZS+rMmin7qWOHo311kMUXaV1B32EW6NnCVJJi02HBdq&#10;bGlfU3kvvq2C/qs4DJ8fTtuL22eNydLr/N0oNRkPuxWIQEP4D/+1j1rBbJG+we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ovB5xAAAAN0AAAAPAAAAAAAAAAAA&#10;AAAAAKECAABkcnMvZG93bnJldi54bWxQSwUGAAAAAAQABAD5AAAAkgMAAAAA&#10;" strokeweight="1.25pt"/>
            <v:line id="Line 125" o:spid="_x0000_s1147" style="position:absolute;visibility:visible" from="8131,12662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BuDsUAAADdAAAADwAAAGRycy9kb3ducmV2LnhtbESPwWrDMBBE74H+g9hCb7HsFJziRjYl&#10;NBAIhMbNB2ytrW0qrYylxM7fR4VCj8PMvGE21WyNuNLoe8cKsiQFQdw43XOr4Py5W76A8AFZo3FM&#10;Cm7koSofFhsstJv4RNc6tCJC2BeooAthKKT0TUcWfeIG4uh9u9FiiHJspR5xinBr5CpNc2mx57jQ&#10;4UDbjpqf+mIVTB/1bj4enLZnt817k2dfz+9GqafH+e0VRKA5/If/2nutYLXOc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BuDsUAAADdAAAADwAAAAAAAAAA&#10;AAAAAAChAgAAZHJzL2Rvd25yZXYueG1sUEsFBgAAAAAEAAQA+QAAAJMDAAAAAA==&#10;" strokeweight="1.25pt"/>
            <v:line id="Line 126" o:spid="_x0000_s1148" style="position:absolute;visibility:visible" from="6731,13424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Nf58IAAADdAAAADwAAAGRycy9kb3ducmV2LnhtbERP3WqDMBS+H/QdwinsbkYtuO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KNf58IAAADdAAAADwAAAAAAAAAAAAAA&#10;AAChAgAAZHJzL2Rvd25yZXYueG1sUEsFBgAAAAAEAAQA+QAAAJADAAAAAA==&#10;" strokeweight="1.25pt"/>
            <v:line id="Line 127" o:spid="_x0000_s1149" style="position:absolute;flip:y;visibility:visible" from="8131,13043" to="9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oDAMYAAADdAAAADwAAAGRycy9kb3ducmV2LnhtbESPT2vCQBTE7wW/w/KE3upGD/5JXaUK&#10;BaF6qAp6fM2+JsHs25B9NfHbu0LB4zAzv2Hmy85V6kpNKD0bGA4SUMSZtyXnBo6Hz7cpqCDIFivP&#10;ZOBGAZaL3sscU+tb/qbrXnIVIRxSNFCI1KnWISvIYRj4mjh6v75xKFE2ubYNthHuKj1KkrF2WHJc&#10;KLCmdUHZZf/nDAR745/TdHtqV8fzRcrJTrqvmTGv/e7jHZRQJ8/wf3tjDYwmwxk83sQno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KAwDGAAAA3QAAAA8AAAAAAAAA&#10;AAAAAAAAoQIAAGRycy9kb3ducmV2LnhtbFBLBQYAAAAABAAEAPkAAACUAwAAAAA=&#10;" strokeweight="1.25pt"/>
            <v:line id="Line 128" o:spid="_x0000_s1150" style="position:absolute;flip:x;visibility:visible" from="6731,13043" to="939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E1fMUAAADdAAAADwAAAGRycy9kb3ducmV2LnhtbESPzWrDMBCE74G+g9hCbokcE5zgRjb5&#10;IdBDD03aS2+LtbVMrZWRFMd9+6pQ6HGYmW+YXT3ZXozkQ+dYwWqZgSBunO64VfD+dl5sQYSIrLF3&#10;TAq+KUBdPcx2WGp35wuN19iKBOFQogIT41BKGRpDFsPSDcTJ+3TeYkzSt1J7vCe47WWeZYW02HFa&#10;MDjQ0VDzdb1ZBRtz0B8jutPrvij82gyHl8vWKDV/nPZPICJN8T/8137WCvJNvoLfN+kJy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E1fMUAAADdAAAADwAAAAAAAAAA&#10;AAAAAAChAgAAZHJzL2Rvd25yZXYueG1sUEsFBgAAAAAEAAQA+QAAAJMDAAAAAA==&#10;" strokeweight="1.25pt">
              <v:stroke dashstyle="dash"/>
            </v:line>
            <v:shape id="Picture 129" o:spid="_x0000_s1151" type="#_x0000_t75" style="position:absolute;left:715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NZeyTFAAAA3QAAAA8AAABkcnMvZG93bnJldi54bWxEj0FrwkAUhO8F/8PyhN7qxhRqiW5ERKF4&#10;CFQrenxkn0kw+zZktybpr+8KgsdhZr5hFsve1OJGrassK5hOIhDEudUVFwp+Dtu3TxDOI2usLZOC&#10;gRws09HLAhNtO/6m294XIkDYJaig9L5JpHR5SQbdxDbEwbvY1qAPsi2kbrELcFPLOIo+pMGKw0KJ&#10;Da1Lyq/7X6NA7jYDz46uyHbnU+byjf3Dg1Xqddyv5iA89f4ZfrS/tIJ4Fr/D/U14AjL9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TWXskxQAAAN0AAAAPAAAAAAAAAAAAAAAA&#10;AJ8CAABkcnMvZG93bnJldi54bWxQSwUGAAAAAAQABAD3AAAAkQMAAAAA&#10;" strokeweight="1.25pt">
              <v:imagedata r:id="rId2245" o:title=""/>
            </v:shape>
            <v:shape id="Text Box 130" o:spid="_x0000_s1152" type="#_x0000_t202" style="position:absolute;left:6451;top:11519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XgxMgA&#10;AADdAAAADwAAAGRycy9kb3ducmV2LnhtbESPQWvCQBSE7wX/w/IEL0U3DVIluopUBEsrUi3V4yP7&#10;TILZtyG7JrG/vlso9DjMzDfMfNmZUjRUu8KygqdRBII4tbrgTMHncTOcgnAeWWNpmRTcycFy0XuY&#10;Y6Jtyx/UHHwmAoRdggpy76tESpfmZNCNbEUcvIutDfog60zqGtsAN6WMo+hZGiw4LORY0UtO6fVw&#10;MwqaXTT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xBeDE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1" o:spid="_x0000_s1153" type="#_x0000_t202" style="position:absolute;left:9251;top:11138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lFX8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KB7C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3klFX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2" o:spid="_x0000_s1154" type="#_x0000_t202" style="position:absolute;left:7711;top:12281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vbKMgA&#10;AADdAAAADwAAAGRycy9kb3ducmV2LnhtbESPQWvCQBSE7wX/w/IEL0U3DUUluopUBEsrUi3V4yP7&#10;TILZtyG7JrG/vlso9DjMzDfMfNmZUjRUu8KygqdRBII4tbrgTMHncTOcgnAeWWNpmRTcycFy0XuY&#10;Y6Jtyx/UHHwmAoRdggpy76tESpfmZNCNbEUcvIutDfog60zqGtsAN6WMo2gsDRYcFnKs6CWn9Hq4&#10;GQXNLnr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m9so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3" o:spid="_x0000_s1155" type="#_x0000_t202" style="position:absolute;left:63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d+s8gA&#10;AADdAAAADwAAAGRycy9kb3ducmV2LnhtbESPQWvCQBSE7wX/w/IEL0U3DaVKdBWpCJZWpFqqx0f2&#10;mQSzb0N2TWJ/fbcg9DjMzDfMbNGZUjRUu8KygqdRBII4tbrgTMHXYT2cgHAeWWNpmRTcyMFi3nuY&#10;YaJty5/U7H0mAoRdggpy76tESpfmZNCNbEUcvLOtDfog60zqGtsAN6WMo+hFGiw4LORY0WtO6WV/&#10;NQqabfT8/ZEeb9fH9er0Ntmt3Hv7o9Sg3y2nIDx1/j98b2+0gngcj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136z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34" o:spid="_x0000_s1156" type="#_x0000_t202" style="position:absolute;left:9251;top:13043;width:700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jqwcYA&#10;AADdAAAADwAAAGRycy9kb3ducmV2LnhtbERPTWvCQBC9C/0PyxS8SN0YxIbUVUQRWlRKbWl7HLLT&#10;JDQ7G7JrEv317kHw+Hjf82VvKtFS40rLCibjCARxZnXJuYKvz+1TAsJ5ZI2VZVJwJgfLxcNgjqm2&#10;HX9Qe/S5CCHsUlRQeF+nUrqsIINubGviwP3ZxqAPsMmlbrAL4aaScRTNpMGSQ0OBNa0Lyv6PJ6Og&#10;PUTT7332cz6Ntpvft+R943bdRanhY796AeGp93fxzf2qFcTPcZgb3oQnIB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EjqwcYAAADdAAAADwAAAAAAAAAAAAAAAACYAgAAZHJz&#10;L2Rvd25yZXYueG1sUEsFBgAAAAAEAAQA9QAAAIsDAAAAAA==&#10;" filled="f" stroked="f" strokeweight="1.25pt">
              <v:textbox>
                <w:txbxContent>
                  <w:p w:rsidR="00941900" w:rsidRPr="00543E04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35" o:spid="_x0000_s1157" type="#_x0000_t202" style="position:absolute;left:799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RPWskA&#10;AADdAAAADwAAAGRycy9kb3ducmV2LnhtbESP3WrCQBSE7wt9h+UUelN0YyhWo6tIRWipRfxBvTxk&#10;T5PQ7NmQXZPYp+8KhV4OM/MNM513phQN1a6wrGDQj0AQp1YXnCk47Fe9EQjnkTWWlknBlRzMZ/d3&#10;U0y0bXlLzc5nIkDYJagg975KpHRpTgZd31bEwfuytUEfZJ1JXWMb4KaUcRQNpcGCw0KOFb3mlH7v&#10;LkZB8xk9H9fp6Xp5Wi3P76PN0n20P0o9PnSLCQhPnf8P/7XftIL4JR7D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XwRPW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36" o:spid="_x0000_s1158" type="#_x0000_t202" style="position:absolute;left:7151;top:1266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dwGsYA&#10;AADdAAAADwAAAGRycy9kb3ducmV2LnhtbERPTWvCQBC9F/oflil4KbpRS5XoKkURlLYUo9geh+yY&#10;hGZnQ3ZNor/ePRR6fLzv+bIzpWiodoVlBcNBBII4tbrgTMHxsOlPQTiPrLG0TAqu5GC5eHyYY6xt&#10;y3tqEp+JEMIuRgW591UspUtzMugGtiIO3NnWBn2AdSZ1jW0IN6UcRdGrNFhwaMixolVO6W9yMQqa&#10;z+jl9JF+Xy/Pm/XPbvq1du/tTaneU/c2A+Gp8//iP/dWKxhNxmF/eBOegFz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+dwGsYAAADdAAAADwAAAAAAAAAAAAAAAACYAgAAZHJz&#10;L2Rvd25yZXYueG1sUEsFBgAAAAAEAAQA9QAAAIs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117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6" type="#_x0000_t75" style="width:9.75pt;height:9.75pt" o:ole="">
                  <v:imagedata r:id="rId2241" o:title=""/>
                </v:shape>
                <o:OLEObject Type="Embed" ProgID="Equation.3" ShapeID="_x0000_i1886" DrawAspect="Content" ObjectID="_1704889026" r:id="rId2252"/>
              </w:object>
            </w:r>
            <w:r w:rsidRPr="00D73945">
              <w:rPr>
                <w:rFonts w:ascii="Arial" w:hAnsi="Arial" w:cs="Arial"/>
                <w:lang w:val="en-US"/>
              </w:rPr>
              <w:t xml:space="preserve">α,  </w:t>
            </w:r>
            <w:r w:rsidRPr="00D73945">
              <w:rPr>
                <w:lang w:val="en-US"/>
              </w:rPr>
              <w:t>B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7" type="#_x0000_t75" style="width:9.75pt;height:9.75pt" o:ole="">
                  <v:imagedata r:id="rId2241" o:title=""/>
                </v:shape>
                <o:OLEObject Type="Embed" ProgID="Equation.3" ShapeID="_x0000_i1887" DrawAspect="Content" ObjectID="_1704889027" r:id="rId2253"/>
              </w:object>
            </w:r>
            <w:r w:rsidRPr="00D73945">
              <w:rPr>
                <w:rFonts w:ascii="Arial" w:hAnsi="Arial" w:cs="Arial"/>
                <w:lang w:val="en-US"/>
              </w:rPr>
              <w:t>β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pPr>
              <w:ind w:left="24"/>
            </w:pPr>
            <w:r w:rsidRPr="001543A2">
              <w:t xml:space="preserve">а) </w:t>
            </w:r>
            <w:r w:rsidRPr="00D73945">
              <w:rPr>
                <w:rFonts w:ascii="Arial" w:hAnsi="Arial" w:cs="Arial"/>
                <w:lang w:val="en-US"/>
              </w:rPr>
              <w:t>α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 w:rsidRPr="00136EC7">
              <w:t>)</w:t>
            </w:r>
          </w:p>
          <w:p w:rsidR="00E73E8C" w:rsidRPr="001543A2" w:rsidRDefault="00E73E8C" w:rsidP="00E73E8C">
            <w:pPr>
              <w:ind w:left="24"/>
            </w:pPr>
            <w:r>
              <w:t xml:space="preserve">б) </w:t>
            </w:r>
            <w:r w:rsidRPr="00D73945">
              <w:rPr>
                <w:rFonts w:ascii="Arial" w:hAnsi="Arial" w:cs="Arial"/>
                <w:lang w:val="en-US"/>
              </w:rPr>
              <w:t>β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ind w:left="24"/>
              <w:rPr>
                <w:b/>
              </w:rPr>
            </w:pPr>
          </w:p>
        </w:tc>
      </w:tr>
    </w:tbl>
    <w:p w:rsidR="00E73E8C" w:rsidRPr="00025839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C011AB" w:rsidP="00E73E8C">
      <w:pPr>
        <w:jc w:val="center"/>
        <w:rPr>
          <w:b/>
        </w:rPr>
      </w:pPr>
      <w:r>
        <w:rPr>
          <w:b/>
          <w:noProof/>
        </w:rPr>
        <w:pict>
          <v:group id="Group 137" o:spid="_x0000_s1159" style="position:absolute;left:0;text-align:left;margin-left:7pt;margin-top:15pt;width:133pt;height:118.15pt;z-index:251694080" coordorigin="1001,8373" coordsize="2660,23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">
            <v:line id="Line 138" o:spid="_x0000_s1160" style="position:absolute;visibility:visible" from="1841,9516" to="212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gZsUAAADdAAAADwAAAGRycy9kb3ducmV2LnhtbESPwWrDMBBE74X8g9hAb40cF0ziRgnF&#10;xFAIlNbJB2ysrW0qrYyl2O7fR4VCj8PMvGF2h9kaMdLgO8cK1qsEBHHtdMeNgsu5fNqA8AFZo3FM&#10;Cn7Iw2G/eNhhrt3EnzRWoRERwj5HBW0IfS6lr1uy6FeuJ47elxsshiiHRuoBpwi3RqZJkkmLHceF&#10;FnsqWqq/q5tVMH1U5fx+ctpeXJF1Jltfn49Gqcfl/PoCItAc/sN/7TetIM02W/h9E5+A3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RgZsUAAADdAAAADwAAAAAAAAAA&#10;AAAAAAChAgAAZHJzL2Rvd25yZXYueG1sUEsFBgAAAAAEAAQA+QAAAJMDAAAAAA==&#10;" strokeweight="1.25pt"/>
            <v:line id="Line 139" o:spid="_x0000_s1161" style="position:absolute;flip:x;visibility:visible" from="1001,9516" to="184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mWsIAAADdAAAADwAAAGRycy9kb3ducmV2LnhtbERPTWvCQBC9F/wPywje6kYPVqOrqFAQ&#10;tIeqoMcxOybB7GzITk38991DocfH+16sOlepJzWh9GxgNExAEWfelpwbOJ8+36eggiBbrDyTgRcF&#10;WC17bwtMrW/5m55HyVUM4ZCigUKkTrUOWUEOw9DXxJG7+8ahRNjk2jbYxnBX6XGSTLTDkmNDgTVt&#10;C8oexx9nINgX3y7Tw6XdnK8PKT++pNvPjBn0u/UclFAn/+I/984aGE9mcX98E5+AXv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KmWsIAAADdAAAADwAAAAAAAAAAAAAA&#10;AAChAgAAZHJzL2Rvd25yZXYueG1sUEsFBgAAAAAEAAQA+QAAAJADAAAAAA==&#10;" strokeweight="1.25pt"/>
            <v:line id="Line 140" o:spid="_x0000_s1162" style="position:absolute;visibility:visible" from="1001,10278" to="282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v6vcUAAADdAAAADwAAAGRycy9kb3ducmV2LnhtbESPwWrDMBBE74H+g9hCb7HsFEzqRjYl&#10;NBAIhMbNB2ytrW0qrYylxM7fR4VCj8PMvGE21WyNuNLoe8cKsiQFQdw43XOr4Py5W65B+ICs0Tgm&#10;BTfyUJUPiw0W2k18omsdWhEh7AtU0IUwFFL6piOLPnEDcfS+3WgxRDm2Uo84Rbg1cpWmubTYc1zo&#10;cKBtR81PfbEKpo96Nx8PTtuz2+a9ybOv53ej1NPj/PYKItAc/sN/7b1WsMpfM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v6vcUAAADdAAAADwAAAAAAAAAA&#10;AAAAAAChAgAAZHJzL2Rvd25yZXYueG1sUEsFBgAAAAAEAAQA+QAAAJMDAAAAAA==&#10;" strokeweight="1.25pt"/>
            <v:line id="Line 141" o:spid="_x0000_s1163" style="position:absolute;flip:y;visibility:visible" from="2821,9516" to="366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ydtsYAAADdAAAADwAAAGRycy9kb3ducmV2LnhtbESPQWvCQBSE7wX/w/KE3pqNOViNrmIL&#10;hULbg1bQ4zP7TILZtyH7auK/7xaEHoeZ+YZZrgfXqCt1ofZsYJKkoIgLb2suDey/355moIIgW2w8&#10;k4EbBVivRg9LzK3veUvXnZQqQjjkaKASaXOtQ1GRw5D4ljh6Z985lCi7UtsO+wh3jc7SdKod1hwX&#10;KmzptaLisvtxBoK98ekw+zz0L/vjRernLxk+5sY8jofNApTQIP/he/vdGsi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cnbbGAAAA3QAAAA8AAAAAAAAA&#10;AAAAAAAAoQIAAGRycy9kb3ducmV2LnhtbFBLBQYAAAAABAAEAPkAAACUAwAAAAA=&#10;" strokeweight="1.25pt"/>
            <v:line id="Line 142" o:spid="_x0000_s1164" style="position:absolute;flip:y;visibility:visible" from="3661,8373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mgWcYAAADdAAAADwAAAGRycy9kb3ducmV2LnhtbESPQWvCQBSE70L/w/IKvemmUqymrlKF&#10;QqF6MAr2+Jp9TYLZtyH7auK/d4WCx2FmvmHmy97V6kxtqDwbeB4loIhzbysuDBz2H8MpqCDIFmvP&#10;ZOBCAZaLh8EcU+s73tE5k0JFCIcUDZQiTap1yEtyGEa+IY7er28dSpRtoW2LXYS7Wo+TZKIdVhwX&#10;SmxoXVJ+yv6cgWAv/HOcbo7d6vB9kup1K/3XzJinx/79DZRQL/fwf/vTGhhPZi9wexOfgF5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v5oFnGAAAA3QAAAA8AAAAAAAAA&#10;AAAAAAAAoQIAAGRycy9kb3ducmV2LnhtbFBLBQYAAAAABAAEAPkAAACUAwAAAAA=&#10;" strokeweight="1.25pt"/>
            <v:line id="Line 143" o:spid="_x0000_s1165" style="position:absolute;flip:x;visibility:visible" from="1841,8373" to="3661,83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ebtcYAAADdAAAADwAAAGRycy9kb3ducmV2LnhtbESPQWvCQBSE7wX/w/KE3pqNHlKNrmIL&#10;hULbg1bQ4zP7TILZtyH7auK/7xaEHoeZ+YZZrgfXqCt1ofZsYJKkoIgLb2suDey/355moIIgW2w8&#10;k4EbBVivRg9LzK3veUvXnZQqQjjkaKASaXOtQ1GRw5D4ljh6Z985lCi7UtsO+wh3jZ6maaYd1hwX&#10;KmzptaLisvtxBoK98ekw+zz0L/vjRernLxk+5sY8jofNApTQIP/he/vdGph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nm7XGAAAA3QAAAA8AAAAAAAAA&#10;AAAAAAAAoQIAAGRycy9kb3ducmV2LnhtbFBLBQYAAAAABAAEAPkAAACUAwAAAAA=&#10;" strokeweight="1.25pt"/>
            <v:line id="Line 144" o:spid="_x0000_s1166" style="position:absolute;visibility:visible" from="1841,8373" to="184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7HUsUAAADdAAAADwAAAGRycy9kb3ducmV2LnhtbESP0WrCQBRE3wX/YbmCb7qJQrSpGxGp&#10;UCgUjX7AbfY2Ce7eDdmtSf++Wyj0cZiZM8xuP1ojHtT71rGCdJmAIK6cbrlWcLueFlsQPiBrNI5J&#10;wTd52BfTyQ5z7Qa+0KMMtYgQ9jkqaELocil91ZBFv3QdcfQ+XW8xRNnXUvc4RLg1cpUkmbTYclxo&#10;sKNjQ9W9/LIKhnN5Gt/fnLY3d8xak6Uf6xej1Hw2Hp5BBBrDf/iv/aoVrLKnDfy+iU9AF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7HUsUAAADdAAAADwAAAAAAAAAA&#10;AAAAAAChAgAAZHJzL2Rvd25yZXYueG1sUEsFBgAAAAAEAAQA+QAAAJMDAAAAAA==&#10;" strokeweight="1.25pt"/>
            <v:shape id="Picture 145" o:spid="_x0000_s1167" type="#_x0000_t75" style="position:absolute;left:2541;top:9897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ijLy+/AAAA3QAAAA8AAABkcnMvZG93bnJldi54bWxET8kKwjAQvQv+QxjBm6Z6cKlGEVEQD4Ib&#10;ehyasS02k9JErX69OQgeH2+fzmtTiCdVLresoNeNQBAnVuecKjgd150RCOeRNRaWScGbHMxnzcYU&#10;Y21fvKfnwacihLCLUUHmfRlL6ZKMDLquLYkDd7OVQR9glUpd4SuEm0L2o2ggDeYcGjIsaZlRcj88&#10;jAK5Xb15eHbpbnu97Fyysh88WqXarXoxAeGp9n/xz73RCvqDcZgb3oQnIGdf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Ioy8vvwAAAN0AAAAPAAAAAAAAAAAAAAAAAJ8CAABk&#10;cnMvZG93bnJldi54bWxQSwUGAAAAAAQABAD3AAAAiwMAAAAA&#10;" strokeweight="1.25pt">
              <v:imagedata r:id="rId2245" o:title=""/>
            </v:shape>
            <v:shape id="Picture 146" o:spid="_x0000_s1168" type="#_x0000_t75" style="position:absolute;left:2961;top:8754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fvirTGAAAA3QAAAA8AAABkcnMvZG93bnJldi54bWxEj09rwkAUxO8Fv8PyhN6ajR5iTbOKSATx&#10;INQ/2OMj+0yC2bchu2rsp3cLBY/DzPyGyea9acSNOldbVjCKYhDEhdU1lwoO+9XHJwjnkTU2lknB&#10;gxzMZ4O3DFNt7/xNt50vRYCwS1FB5X2bSumKigy6yLbEwTvbzqAPsiul7vAe4KaR4zhOpMGaw0KF&#10;LS0rKi67q1EgN/mDJ0dXbjc/p60rcvuLe6vU+7BffIHw1PtX+L+91grGyXQKf2/CE5CzJ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++KtMYAAADdAAAADwAAAAAAAAAAAAAA&#10;AACfAgAAZHJzL2Rvd25yZXYueG1sUEsFBgAAAAAEAAQA9wAAAJIDAAAAAA==&#10;" strokeweight="1.25pt">
              <v:imagedata r:id="rId2245" o:title=""/>
            </v:shape>
            <v:line id="Line 147" o:spid="_x0000_s1169" style="position:absolute;visibility:visible" from="2121,9516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OGyMIAAADdAAAADwAAAGRycy9kb3ducmV2LnhtbERPTWsCMRC9F/ofwhR6q7Mq2LIaRYSW&#10;Qg+1WjwPm3GzuJlsk7iu/745CB4f73uxGlyreg6x8aJhPCpAsVTeNFJr+N2/v7yBionEUOuFNVw5&#10;wmr5+LCg0viL/HC/S7XKIRJL0mBT6krEWFl2FEe+Y8nc0QdHKcNQowl0yeGuxUlRzNBRI7nBUscb&#10;y9Vpd3YapuMvnJ7D5gOv3wZ7+7cOB7fV+vlpWM9BJR7SXXxzfxoNk9ci789v8hPA5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OGyMIAAADdAAAADwAAAAAAAAAAAAAA&#10;AAChAgAAZHJzL2Rvd25yZXYueG1sUEsFBgAAAAAEAAQA+QAAAJADAAAAAA==&#10;" strokeweight="1.25pt">
              <v:stroke startarrow="oval"/>
            </v:line>
            <v:shape id="Text Box 148" o:spid="_x0000_s1170" type="#_x0000_t202" style="position:absolute;left:1701;top:8373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cfPMgA&#10;AADdAAAADwAAAGRycy9kb3ducmV2LnhtbESPQWvCQBSE70L/w/IKvYjuKqWV6CqlIrSolKpoj4/s&#10;axKafRuyaxL99V2h0OMwM98ws0VnS9FQ7QvHGkZDBYI4dabgTMNhvxpMQPiAbLB0TBou5GExv+vN&#10;MDGu5U9qdiETEcI+QQ15CFUipU9zsuiHriKO3rerLYYo60yaGtsIt6UcK/UkLRYcF3Ks6DWn9Gd3&#10;thqarXo8btLT5dxfLb/eJx9Lv26vWj/cdy9TEIG68B/+a78ZDeNnNYLbm/gE5PwX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qxx88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α</w:t>
                    </w:r>
                  </w:p>
                </w:txbxContent>
              </v:textbox>
            </v:shape>
            <v:shape id="Text Box 149" o:spid="_x0000_s1171" type="#_x0000_t202" style="position:absolute;left:1981;top:9135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WBS8kA&#10;AADdAAAADwAAAGRycy9kb3ducmV2LnhtbESPQWvCQBSE70L/w/KEXqTuNpRWoquUitBSRWqLenxk&#10;n0lo9m3Irknsr+8KhR6HmfmGmS16W4mWGl861nA/ViCIM2dKzjV8fa7uJiB8QDZYOSYNF/KwmN8M&#10;Zpga1/EHtbuQiwhhn6KGIoQ6ldJnBVn0Y1cTR+/kGoshyiaXpsEuwm0lE6UepcWS40KBNb0UlH3v&#10;zlZDu1EP+3V2uJxHq+XxbbJd+vfuR+vbYf88BRGoD//hv/ar0ZA8qQSub+ITkPNf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GhWBS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М</w:t>
                    </w:r>
                  </w:p>
                </w:txbxContent>
              </v:textbox>
            </v:shape>
            <v:shape id="Text Box 150" o:spid="_x0000_s1172" type="#_x0000_t202" style="position:absolute;left:226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C8pMgA&#10;AADdAAAADwAAAGRycy9kb3ducmV2LnhtbESPQWvCQBSE74L/YXlCL1J3FbESXaUoQkuVUltqj4/s&#10;axKafRuyaxL767uC0OMwM98wy3VnS9FQ7QvHGsYjBYI4dabgTMPH++5+DsIHZIOlY9JwIQ/rVb+3&#10;xMS4lt+oOYZMRAj7BDXkIVSJlD7NyaIfuYo4et+uthiirDNpamwj3JZyotRMWiw4LuRY0San9Od4&#10;thqag5p+7tPT5Tzcbb+e569b/9L+an036B4XIAJ14T98az8ZDZMHNYXrm/gE5Oo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sLyk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51" o:spid="_x0000_s1173" type="#_x0000_t202" style="position:absolute;left:100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ZP8kA&#10;AADdAAAADwAAAGRycy9kb3ducmV2LnhtbESP3WrCQBSE74W+w3IK3pS6W6mtpK5SFMFSi/hD28tD&#10;9jQJzZ4N2TWJPn1XKHg5zMw3zGTW2VI0VPvCsYaHgQJBnDpTcKbhsF/ej0H4gGywdEwaTuRhNr3p&#10;TTAxruUtNbuQiQhhn6CGPIQqkdKnOVn0A1cRR+/H1RZDlHUmTY1thNtSDpV6khYLjgs5VjTPKf3d&#10;Ha2G5kM9fq7Tr9Pxbrn4fhtvFv69PWvdv+1eX0AE6sI1/N9eGQ3DZzWCy5v4BOT0D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lfwZP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β</w:t>
                    </w:r>
                  </w:p>
                </w:txbxContent>
              </v:textbox>
            </v:shape>
            <v:shape id="Text Box 152" o:spid="_x0000_s1174" type="#_x0000_t202" style="position:absolute;left:2961;top:8754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6HSMgA&#10;AADdAAAADwAAAGRycy9kb3ducmV2LnhtbESPQWvCQBSE74L/YXlCL1J3lWIlukpRhJYqpbbUHh/Z&#10;1yQ0+zZk1yT667uC0OMwM98wi1VnS9FQ7QvHGsYjBYI4dabgTMPnx/Z+BsIHZIOlY9JwJg+rZb+3&#10;wMS4lt+pOYRMRAj7BDXkIVSJlD7NyaIfuYo4ej+uthiirDNpamwj3JZyotRUWiw4LuRY0Tqn9Pdw&#10;shqavXr42qXH82m43Xy/zN42/rW9aH036J7mIAJ14T98az8bDZNHNYXrm/gE5PI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LodI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-43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Pr="00337E6B" w:rsidRDefault="00C011AB" w:rsidP="00E73E8C">
      <w:pPr>
        <w:jc w:val="center"/>
        <w:rPr>
          <w:b/>
        </w:rPr>
      </w:pPr>
      <w:r>
        <w:rPr>
          <w:b/>
          <w:noProof/>
        </w:rPr>
        <w:pict>
          <v:group id="Group 153" o:spid="_x0000_s1175" style="position:absolute;left:0;text-align:left;margin-left:7pt;margin-top:.55pt;width:147pt;height:171.45pt;z-index:251695104;mso-position-horizontal-relative:text;mso-position-vertical-relative:text" coordorigin="1831,11519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">
            <v:shape id="Picture 154" o:spid="_x0000_s1176" type="#_x0000_t75" style="position:absolute;left:3651;top:1266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QZGazEAAAA3QAAAA8AAABkcnMvZG93bnJldi54bWxEj82LwjAUxO+C/0N4C3vTdHsIUo0ihfXj&#10;6MdBb4/mbVvavJQm1vrfbxYWPA4z8xtmtRltKwbqfe1Yw9c8AUFcOFNzqeF6+Z4tQPiAbLB1TBpe&#10;5GGznk5WmBn35BMN51CKCGGfoYYqhC6T0hcVWfRz1xFH78f1FkOUfSlNj88It61Mk0RJizXHhQo7&#10;yisqmvPDajiVuS/2V5feB7W4Ndtj8sh3jdafH+N2CSLQGN7h//bBaEiVUvD3Jj4Buf4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QZGazEAAAA3QAAAA8AAAAAAAAAAAAAAAAA&#10;nwIAAGRycy9kb3ducmV2LnhtbFBLBQYAAAAABAAEAPcAAACQAwAAAAA=&#10;" strokeweight="1.25pt">
              <v:imagedata r:id="rId2243" o:title=""/>
            </v:shape>
            <v:line id="Line 155" o:spid="_x0000_s1177" style="position:absolute;visibility:visible" from="2951,11900" to="435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QjB8EAAADdAAAADwAAAGRycy9kb3ducmV2LnhtbERP3UrDMBS+F/YO4Qy8s+kqBKnLhpQN&#10;BEG06wOcNce2mJyUJlu7t18uBC8/vv/tfnFWXGkKg2cNmywHQdx6M3CnoTkdn15AhIhs0HomDTcK&#10;sN+tHrZYGj/zN13r2IkUwqFEDX2MYyllaHtyGDI/Eifux08OY4JTJ82Ecwp3VhZ5rqTDgVNDjyNV&#10;PbW/9cVpmL/q4/L54Y1rfKUGqzbn54PV+nG9vL2CiLTEf/Gf+91oKJRKc9Ob9ATk7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RCMHwQAAAN0AAAAPAAAAAAAAAAAAAAAA&#10;AKECAABkcnMvZG93bnJldi54bWxQSwUGAAAAAAQABAD5AAAAjwMAAAAA&#10;" strokeweight="1.25pt"/>
            <v:shape id="Picture 156" o:spid="_x0000_s1178" type="#_x0000_t75" style="position:absolute;left:309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I6+pPGAAAA3QAAAA8AAABkcnMvZG93bnJldi54bWxEj0FrwkAUhO8F/8PyhN7qpjnEGt2EIgol&#10;B6FqqcdH9jUJzb4N2a1J+uvdQsHjMDPfMJt8NK24Uu8aywqeFxEI4tLqhisF59P+6QWE88gaW8uk&#10;YCIHeTZ72GCq7cDvdD36SgQIuxQV1N53qZSurMmgW9iOOHhftjfog+wrqXscAty0Mo6iRBpsOCzU&#10;2NG2pvL7+GMUyGI38fLDVYfi8nlw5c7+4skq9TgfX9cgPI3+Hv5vv2kFcZKs4O9NeAIyuw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jr6k8YAAADdAAAADwAAAAAAAAAAAAAA&#10;AACfAgAAZHJzL2Rvd25yZXYueG1sUEsFBgAAAAAEAAQA9wAAAJIDAAAAAA==&#10;" strokeweight="1.25pt">
              <v:imagedata r:id="rId2245" o:title=""/>
            </v:shape>
            <v:line id="Line 157" o:spid="_x0000_s1179" style="position:absolute;visibility:visible" from="2251,13805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u53MAAAADdAAAADwAAAGRycy9kb3ducmV2LnhtbERPzYrCMBC+L/gOYQRva6pCV6pRRBQE&#10;YdHqA4zN2BaTSWmirW9vDgt7/Pj+l+veGvGi1teOFUzGCQjiwumaSwXXy/57DsIHZI3GMSl4k4f1&#10;avC1xEy7js/0ykMpYgj7DBVUITSZlL6oyKIfu4Y4cnfXWgwRtqXULXYx3Bo5TZJUWqw5NlTY0Lai&#10;4pE/rYLulO/736PT9uq2aW3SyW22M0qNhv1mASJQH/7Ff+6DVjBNf+L++CY+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XrudzAAAAA3QAAAA8AAAAAAAAAAAAAAAAA&#10;oQIAAGRycy9kb3ducmV2LnhtbFBLBQYAAAAABAAEAPkAAACOAwAAAAA=&#10;" strokeweight="1.25pt"/>
            <v:line id="Line 158" o:spid="_x0000_s1180" style="position:absolute;flip:x;visibility:visible" from="3371,13424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ze18YAAADdAAAADwAAAGRycy9kb3ducmV2LnhtbESPX2vCQBDE3wt+h2MF3+pFB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c3tfGAAAA3QAAAA8AAAAAAAAA&#10;AAAAAAAAoQIAAGRycy9kb3ducmV2LnhtbFBLBQYAAAAABAAEAPkAAACUAwAAAAA=&#10;" strokeweight="1.25pt"/>
            <v:line id="Line 159" o:spid="_x0000_s1181" style="position:absolute;flip:x;visibility:visible" from="2671,11900" to="295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VGo8YAAADdAAAADwAAAGRycy9kb3ducmV2LnhtbESPX2vCQBDE3wt+h2MF3+pFE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1RqPGAAAA3QAAAA8AAAAAAAAA&#10;AAAAAAAAoQIAAGRycy9kb3ducmV2LnhtbFBLBQYAAAAABAAEAPkAAACUAwAAAAA=&#10;" strokeweight="1.25pt"/>
            <v:line id="Line 160" o:spid="_x0000_s1182" style="position:absolute;flip:x y;visibility:visible" from="2951,11900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TpJ8QAAADdAAAADwAAAGRycy9kb3ducmV2LnhtbESP3WoCMRSE7wu+QzhCb4pmFerPapRF&#10;FNreufoAh81xs7g5WTapG9++KRR6OczMN8x2H20rHtT7xrGC2TQDQVw53XCt4Ho5TVYgfEDW2Dom&#10;BU/ysN+NXraYazfwmR5lqEWCsM9RgQmhy6X0lSGLfuo64uTdXG8xJNnXUvc4JLht5TzLFtJiw2nB&#10;YEcHQ9W9/LYKBn9wpiiPn2+X47qIgbyOX5VSr+NYbEAEiuE//Nf+0Armi+U7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dOknxAAAAN0AAAAPAAAAAAAAAAAA&#10;AAAAAKECAABkcnMvZG93bnJldi54bWxQSwUGAAAAAAQABAD5AAAAkgMAAAAA&#10;" strokeweight="1.25pt"/>
            <v:line id="Line 161" o:spid="_x0000_s1183" style="position:absolute;flip:y;visibility:visible" from="2251,13424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qNiMQAAADdAAAADwAAAGRycy9kb3ducmV2LnhtbESPQWsCMRSE7wX/Q3iCt5pVJMpqFK0I&#10;PfRQtZfeHpvnZnHzsiTpuv33TaHQ4zAz3zCb3eBa0VOIjWcNs2kBgrjypuFaw8f19LwCEROywdYz&#10;afimCLvt6GmDpfEPPlN/SbXIEI4larApdaWUsbLkME59R5y9mw8OU5ahlibgI8NdK+dFoaTDhvOC&#10;xY5eLFX3y5fTsLQH89mjP77vlQoL2x3eziur9WQ87NcgEg3pP/zXfjUa5mqp4PdNfgJ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So2IxAAAAN0AAAAPAAAAAAAAAAAA&#10;AAAAAKECAABkcnMvZG93bnJldi54bWxQSwUGAAAAAAQABAD5AAAAkgMAAAAA&#10;" strokeweight="1.25pt">
              <v:stroke dashstyle="dash"/>
            </v:line>
            <v:line id="Line 162" o:spid="_x0000_s1184" style="position:absolute;flip:x;visibility:visible" from="2251,12662" to="267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NbesUAAADdAAAADwAAAGRycy9kb3ducmV2LnhtbESPQWsCMRSE7wX/Q3iCt5rVg2u3RtFC&#10;iyeLa6HXx+aZXdy8rEmq6783BcHjMDPfMItVb1txIR8axwom4wwEceV0w0bBz+HzdQ4iRGSNrWNS&#10;cKMAq+XgZYGFdlfe06WMRiQIhwIV1DF2hZShqsliGLuOOHlH5y3GJL2R2uM1wW0rp1k2kxYbTgs1&#10;dvRRU3Uq/6wCY87b77fDcVNuvnyVn9fl7hcbpUbDfv0OIlIfn+FHe6sVTGd5Dv9v0hOQy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MNbesUAAADdAAAADwAAAAAAAAAA&#10;AAAAAAChAgAAZHJzL2Rvd25yZXYueG1sUEsFBgAAAAAEAAQA+QAAAJMDAAAAAA==&#10;" strokeweight="1.25pt">
              <v:stroke startarrow="oval"/>
            </v:line>
            <v:shape id="Text Box 163" o:spid="_x0000_s1185" type="#_x0000_t202" style="position:absolute;left:2671;top:11519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QCIsQA&#10;AADdAAAADwAAAGRycy9kb3ducmV2LnhtbESPW4vCMBSE3xf8D+EI+7YmitdqFFEW9snFK/h2aI5t&#10;sTkpTdbWf28WFvZxmJlvmMWqtaV4UO0Lxxr6PQWCOHWm4EzD6fj5MQXhA7LB0jFpeJKH1bLztsDE&#10;uIb39DiETEQI+wQ15CFUiZQ+zcmi77mKOHo3V1sMUdaZNDU2EW5LOVBqLC0WHBdyrGiTU3o//FgN&#10;593tehmq72xrR1XjWiXZzqTW7912PQcRqA3/4b/2l9EwGE9m8PsmP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0AiLEAAAA3QAAAA8AAAAAAAAAAAAAAAAAmAIAAGRycy9k&#10;b3ducmV2LnhtbFBLBQYAAAAABAAEAPUAAACJAwAAAAA=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64" o:spid="_x0000_s1186" type="#_x0000_t202" style="position:absolute;left:28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vbmMAA&#10;AADdAAAADwAAAGRycy9kb3ducmV2LnhtbERPy4rCMBTdC/5DuMLsNFFUtBpFHIRZKeML3F2aa1ts&#10;bkqTsfXvzUKY5eG8l+vWluJJtS8caxgOFAji1JmCMw3n064/A+EDssHSMWl4kYf1qttZYmJcw7/0&#10;PIZMxBD2CWrIQ6gSKX2ak0U/cBVx5O6uthgirDNpamxiuC3lSKmptFhwbMixom1O6eP4ZzVc9vfb&#10;dawO2bedVI1rlWQ7l1p/9drNAkSgNvyLP+4fo2E0ncX98U18AnL1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vbmMAAAADdAAAADwAAAAAAAAAAAAAAAACYAgAAZHJzL2Rvd25y&#10;ZXYueG1sUEsFBgAAAAAEAAQA9QAAAIU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65" o:spid="_x0000_s1187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d+A8QA&#10;AADdAAAADwAAAGRycy9kb3ducmV2LnhtbESPT4vCMBTE7wt+h/AEb2uiqGjXKKIInpT1z8LeHs2z&#10;Ldu8lCba+u2NsOBxmJnfMPNla0txp9oXjjUM+goEcepMwZmG82n7OQXhA7LB0jFpeJCH5aLzMcfE&#10;uIa/6X4MmYgQ9glqyEOoEil9mpNF33cVcfSurrYYoqwzaWpsItyWcqjURFosOC7kWNE6p/TveLMa&#10;Lvvr789IHbKNHVeNa5VkO5Na97rt6gtEoDa8w//tndEwnEwH8HoTn4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2XfgP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66" o:spid="_x0000_s1188" type="#_x0000_t202" style="position:absolute;left:435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XgdMQA&#10;AADdAAAADwAAAGRycy9kb3ducmV2LnhtbESPQWvCQBSE7wX/w/KE3upuQ5WYuooohZ4UrQq9PbLP&#10;JDT7NmRXE/+9Kwg9DjPzDTNb9LYWV2p95VjD+0iBIM6dqbjQcPj5ektB+IBssHZMGm7kYTEfvMww&#10;M67jHV33oRARwj5DDWUITSalz0uy6EeuIY7e2bUWQ5RtIU2LXYTbWiZKTaTFiuNCiQ2tSsr/9her&#10;4bg5/54+1LZY23HTuV5JtlOp9euwX36CCNSH//Cz/W00JJM0gce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1F4HT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C71225">
                      <w:rPr>
                        <w:sz w:val="24"/>
                        <w:szCs w:val="24"/>
                      </w:rPr>
                      <w:t>С</w:t>
                    </w:r>
                  </w:p>
                </w:txbxContent>
              </v:textbox>
            </v:shape>
            <v:shape id="Text Box 167" o:spid="_x0000_s1189" type="#_x0000_t202" style="position:absolute;left:183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lF78UA&#10;AADdAAAADwAAAGRycy9kb3ducmV2LnhtbESPQWvCQBSE74L/YXlCb7qrVrHRVUQp9FQxtgVvj+wz&#10;CWbfhuzWpP++Kwgeh5n5hlltOluJGzW+dKxhPFIgiDNnSs41fJ3ehwsQPiAbrByThj/ysFn3eytM&#10;jGv5SLc05CJC2CeooQihTqT0WUEW/cjVxNG7uMZiiLLJpWmwjXBbyYlSc2mx5LhQYE27grJr+ms1&#10;fH9ezj+v6pDv7axuXack2zep9cug2y5BBOrCM/xofxgNk/liCvc38QnI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CUXv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E41CF8"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  <v:shape id="Text Box 168" o:spid="_x0000_s1190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Ddm8QA&#10;AADdAAAADwAAAGRycy9kb3ducmV2LnhtbESPT4vCMBTE74LfITxhb5oormg1iuwi7ElZ/4G3R/Ns&#10;i81LaaKt334jLHgcZuY3zGLV2lI8qPaFYw3DgQJBnDpTcKbheNj0pyB8QDZYOiYNT/KwWnY7C0yM&#10;a/iXHvuQiQhhn6CGPIQqkdKnOVn0A1cRR+/qaoshyjqTpsYmwm0pR0pNpMWC40KOFX3llN72d6vh&#10;tL1ezmO1y77tZ9W4Vkm2M6n1R69dz0EEasM7/N/+MRpGk+kYXm/iE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3g3Zv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69" o:spid="_x0000_s1191" type="#_x0000_t202" style="position:absolute;left:351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7md8QA&#10;AADdAAAADwAAAGRycy9kb3ducmV2LnhtbESPT4vCMBTE7wt+h/AEb2uiaHGrUUQRPCnr/gFvj+bZ&#10;FpuX0kRbv70RFvY4zMxvmMWqs5W4U+NLxxpGQwWCOHOm5FzD99fufQbCB2SDlWPS8CAPq2XvbYGp&#10;cS1/0v0UchEh7FPUUIRQp1L6rCCLfuhq4uhdXGMxRNnk0jTYRrit5FipRFosOS4UWNOmoOx6ulkN&#10;P4fL+XeijvnWTuvWdUqy/ZBaD/rdeg4iUBf+w3/tvdEwTmYJvN7EJ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+5nf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К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838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13031C" w:rsidRDefault="0013031C" w:rsidP="0013031C">
      <w:pPr>
        <w:rPr>
          <w:b/>
        </w:rPr>
      </w:pPr>
    </w:p>
    <w:p w:rsidR="00E73E8C" w:rsidRDefault="00C011AB" w:rsidP="0013031C">
      <w:pPr>
        <w:jc w:val="center"/>
        <w:rPr>
          <w:b/>
        </w:rPr>
      </w:pPr>
      <w:r>
        <w:rPr>
          <w:b/>
          <w:noProof/>
        </w:rPr>
        <w:pict>
          <v:group id="Group 170" o:spid="_x0000_s1192" style="position:absolute;left:0;text-align:left;margin-left:0;margin-top:14.45pt;width:154pt;height:171.45pt;z-index:251696128" coordorigin="1411,11900" coordsize="3440,3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">
            <v:shape id="Text Box 171" o:spid="_x0000_s1193" type="#_x0000_t202" style="position:absolute;left:337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uHu8UA&#10;AADdAAAADwAAAGRycy9kb3ducmV2LnhtbERPTWvCQBC9C/0PyxS8SN0YRCS6SlEERYvUivY4ZKdJ&#10;aHY2ZNck+uu7B6HHx/ueLztTioZqV1hWMBpGIIhTqwvOFJy/Nm9TEM4jaywtk4I7OVguXnpzTLRt&#10;+ZOak89ECGGXoILc+yqR0qU5GXRDWxEH7sfWBn2AdSZ1jW0IN6WMo2giDRYcGnKsaJVT+nu6GQXN&#10;RzS+HNLr/TbYrL930+Pa7duHUv3X7n0GwlPn/8VP91YriMdx2B/ehCc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G4e7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72" o:spid="_x0000_s1194" type="#_x0000_t202" style="position:absolute;left:337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iIMgA&#10;AADdAAAADwAAAGRycy9kb3ducmV2LnhtbESP3WrCQBSE7wu+w3IKvSm6MYhIdJVSEVpaEX/QXh6y&#10;p0kwezZk1yT26buC4OUwM98ws0VnStFQ7QrLCoaDCARxanXBmYLDftWfgHAeWWNpmRRcycFi3nua&#10;YaJty1tqdj4TAcIuQQW591UipUtzMugGtiIO3q+tDfog60zqGtsAN6WMo2gsDRYcFnKs6D2n9Ly7&#10;GAXNOhodv9PT9fK6Wv58TjZL99X+KfXy3L1NQXjq/CN8b39oBfEoHsLtTXgCcv4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6VyIg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line id="Line 173" o:spid="_x0000_s1195" style="position:absolute;visibility:visible" from="2391,14183" to="4351,1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AuscAAADdAAAADwAAAGRycy9kb3ducmV2LnhtbESP3UoDMRSE7wu+QzgF79psg0i7bVpU&#10;EMWC1f7cHzanm9XNybJJu2uf3ghCL4eZ+YZZrHpXizO1ofKsYTLOQBAX3lRcatjvnkdTECEiG6w9&#10;k4YfCrBa3gwWmBvf8Sedt7EUCcIhRw02xiaXMhSWHIaxb4iTd/Stw5hkW0rTYpfgrpYqy+6lw4rT&#10;gsWGniwV39uT0zB7n77M6g7f1h+bgzrZr0v0jzutb4f9wxxEpD5ew//tV6NB3SkFf2/SE5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wsC6xwAAAN0AAAAPAAAAAAAA&#10;AAAAAAAAAKECAABkcnMvZG93bnJldi54bWxQSwUGAAAAAAQABAD5AAAAlQMAAAAA&#10;" strokeweight="1.25pt">
              <v:stroke dashstyle="dash"/>
            </v:line>
            <v:line id="Line 174" o:spid="_x0000_s1196" style="position:absolute;visibility:visible" from="2391,12281" to="4351,12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5mV8QAAADdAAAADwAAAGRycy9kb3ducmV2LnhtbESP0WrCQBRE3wv+w3IF3+rGWIJEVxFR&#10;EITSRj/gmr0mwd27Ibua+PfdQqGPw8ycYVabwRrxpM43jhXMpgkI4tLphisFl/PhfQHCB2SNxjEp&#10;eJGHzXr0tsJcu56/6VmESkQI+xwV1CG0uZS+rMmin7qWOHo311kMUXaV1B32EW6NTJMkkxYbjgs1&#10;trSrqbwXD6ug/yoOw+fJaXtxu6wx2ew63xulJuNhuwQRaAj/4b/2UStIP9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TmZXxAAAAN0AAAAPAAAAAAAAAAAA&#10;AAAAAKECAABkcnMvZG93bnJldi54bWxQSwUGAAAAAAQABAD5AAAAkgMAAAAA&#10;" strokeweight="1.25pt"/>
            <v:line id="Line 175" o:spid="_x0000_s1197" style="position:absolute;visibility:visible" from="1691,13043" to="36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o7A8QAAADdAAAADwAAAGRycy9kb3ducmV2LnhtbESP0WrCQBRE3wv+w3IF3+om2gaJriKi&#10;IBRKjX7ANXtNgrt3Q3Y16d93C4U+DjNzhlltBmvEkzrfOFaQThMQxKXTDVcKLufD6wKED8gajWNS&#10;8E0eNuvRywpz7Xo+0bMIlYgQ9jkqqENocyl9WZNFP3UtcfRurrMYouwqqTvsI9waOUuSTFpsOC7U&#10;2NKupvJePKyC/qs4DJ8fTtuL22WNydLrfG+UmoyH7RJEoCH8h//aR61g9p6+we+b+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KjsDxAAAAN0AAAAPAAAAAAAAAAAA&#10;AAAAAKECAABkcnMvZG93bnJldi54bWxQSwUGAAAAAAQABAD5AAAAkgMAAAAA&#10;" strokeweight="1.25pt"/>
            <v:line id="Line 176" o:spid="_x0000_s1198" style="position:absolute;visibility:visible" from="1691,14948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2aemMUAAADdAAAADwAAAGRycy9kb3ducmV2LnhtbESP0WrCQBRE3wv9h+UWfKubWAwS3YQi&#10;CoVCsdEPuGavSeju3ZBdTfz7bkHo4zAzZ5hNOVkjbjT4zrGCdJ6AIK6d7rhRcDruX1cgfEDWaByT&#10;gjt5KIvnpw3m2o38TbcqNCJC2OeooA2hz6X0dUsW/dz1xNG7uMFiiHJopB5wjHBr5CJJMmmx47jQ&#10;Yk/bluqf6moVjIdqP319Om1Pbpt1JkvPbzuj1Oxlel+DCDSF//Cj/aEVLJbpEv7exCc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2aemMUAAADdAAAADwAAAAAAAAAA&#10;AAAAAAChAgAAZHJzL2Rvd25yZXYueG1sUEsFBgAAAAAEAAQA+QAAAJMDAAAAAA==&#10;" strokeweight="1.25pt"/>
            <v:line id="Line 177" o:spid="_x0000_s1199" style="position:absolute;visibility:visible" from="2391,12281" to="2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3QDmcYAAADdAAAADwAAAGRycy9kb3ducmV2LnhtbESP3WrCQBSE7wXfYTlC73RjQNHoKrZQ&#10;LC20/t4fssdsbPZsyK4m7dN3C4VeDjPzDbNcd7YSd2p86VjBeJSAIM6dLrlQcDo+D2cgfEDWWDkm&#10;BV/kYb3q95aYadfynu6HUIgIYZ+hAhNCnUnpc0MW/cjVxNG7uMZiiLIppG6wjXBbyTRJptJiyXHB&#10;YE1PhvLPw80qmL/PtvOqxde33cc5vZnrd3CPR6UeBt1mASJQF/7Df+0XrSCdjKfw+yY+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90A5nGAAAA3QAAAA8AAAAAAAAA&#10;AAAAAAAAoQIAAGRycy9kb3ducmV2LnhtbFBLBQYAAAAABAAEAPkAAACUAwAAAAA=&#10;" strokeweight="1.25pt">
              <v:stroke dashstyle="dash"/>
            </v:line>
            <v:line id="Line 178" o:spid="_x0000_s1200" style="position:absolute;visibility:visible" from="4351,12281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y/ZsUAAADdAAAADwAAAGRycy9kb3ducmV2LnhtbESPT2vCQBTE7wW/w/KE3urGgK1EVxGt&#10;4MVD/XN/ZJ/JYvZtyL7GtJ++Wyj0OMzMb5jlevCN6qmLLrCB6SQDRVwG67gycDnvX+agoiBbbAKT&#10;gS+KsF6NnpZY2PDgD+pPUqkE4ViggVqkLbSOZU0e4yS0xMm7hc6jJNlV2nb4SHDf6DzLXrVHx2mh&#10;xpa2NZX306c3cH1vQuurXXmXw7fkx6073npnzPN42CxACQ3yH/5rH6yBfDZ9g9836Qno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ey/ZsUAAADdAAAADwAAAAAAAAAA&#10;AAAAAAChAgAAZHJzL2Rvd25yZXYueG1sUEsFBgAAAAAEAAQA+QAAAJMDAAAAAA==&#10;" strokeweight="1.25pt">
              <v:stroke endarrow="oval"/>
            </v:line>
            <v:line id="Line 179" o:spid="_x0000_s1201" style="position:absolute;visibility:visible" from="3651,13043" to="3651,14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xBsIAAADdAAAADwAAAGRycy9kb3ducmV2LnhtbERP3WqDMBS+H/QdwinsbkYtk+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cxBsIAAADdAAAADwAAAAAAAAAAAAAA&#10;AAChAgAAZHJzL2Rvd25yZXYueG1sUEsFBgAAAAAEAAQA+QAAAJADAAAAAA==&#10;" strokeweight="1.25pt"/>
            <v:line id="Line 180" o:spid="_x0000_s1202" style="position:absolute;visibility:visible" from="1691,13043" to="169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UncQAAADdAAAADwAAAGRycy9kb3ducmV2LnhtbESP0WrCQBRE3wv+w3IF3+omSoNGVxGp&#10;IBRKjX7ANXtNgrt3Q3Zr4t93C4U+DjNzhllvB2vEgzrfOFaQThMQxKXTDVcKLufD6wKED8gajWNS&#10;8CQP283oZY25dj2f6FGESkQI+xwV1CG0uZS+rMmin7qWOHo311kMUXaV1B32EW6NnCVJJi02HBdq&#10;bGlfU3kvvq2C/qs4DJ8fTtuL22eNydLr/N0oNRkPuxWIQEP4D/+1j1rB7C1dwu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5SdxAAAAN0AAAAPAAAAAAAAAAAA&#10;AAAAAKECAABkcnMvZG93bnJldi54bWxQSwUGAAAAAAQABAD5AAAAkgMAAAAA&#10;" strokeweight="1.25pt"/>
            <v:line id="Line 181" o:spid="_x0000_s1203" style="position:absolute;flip:y;visibility:visible" from="1691,12281" to="2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gOwcMAAADdAAAADwAAAGRycy9kb3ducmV2LnhtbERPS2vCQBC+C/6HZQq96aaB+khdxRYK&#10;hdaDD9DjmJ0mwexsyE5N/PfuoeDx43svVr2r1ZXaUHk28DJOQBHn3lZcGDjsP0czUEGQLdaeycCN&#10;AqyWw8ECM+s73tJ1J4WKIRwyNFCKNJnWIS/JYRj7hjhyv751KBG2hbYtdjHc1TpNkol2WHFsKLGh&#10;j5Lyy+7PGQj2xufj7OfYvR9OF6mmG+m/58Y8P/XrN1BCvTzE/+4vayB9TeP++CY+Ab2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YDsHDAAAA3QAAAA8AAAAAAAAAAAAA&#10;AAAAoQIAAGRycy9kb3ducmV2LnhtbFBLBQYAAAAABAAEAPkAAACRAwAAAAA=&#10;" strokeweight="1.25pt"/>
            <v:line id="Line 182" o:spid="_x0000_s1204" style="position:absolute;flip:y;visibility:visible" from="3651,14186" to="43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SrWsYAAADdAAAADwAAAGRycy9kb3ducmV2LnhtbESPQWvCQBSE74L/YXmCN90YsNXUVVQQ&#10;Cm0PVcEeX7OvSTD7NmRfTfz33UKhx2FmvmFWm97V6kZtqDwbmE0TUMS5txUXBs6nw2QBKgiyxdoz&#10;GbhTgM16OFhhZn3H73Q7SqEihEOGBkqRJtM65CU5DFPfEEfvy7cOJcq20LbFLsJdrdMkedAOK44L&#10;JTa0Lym/Hr+dgWDv/HlZvF663fnjKtXjm/QvS2PGo377BEqol//wX/vZGkjn6Qx+38QnoN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MUq1rGAAAA3QAAAA8AAAAAAAAA&#10;AAAAAAAAoQIAAGRycy9kb3ducmV2LnhtbFBLBQYAAAAABAAEAPkAAACUAwAAAAA=&#10;" strokeweight="1.25pt"/>
            <v:line id="Line 183" o:spid="_x0000_s1205" style="position:absolute;flip:y;visibility:visible" from="3651,12281" to="43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Y1LcYAAADdAAAADwAAAGRycy9kb3ducmV2LnhtbESPX2vCQBDE3wv9DscW+lYvBmo1ekpb&#10;KBS0D/4BfVxzaxLM7YXc1sRv7xUKPg4z8xtmtuhdrS7UhsqzgeEgAUWce1txYWC3/XoZgwqCbLH2&#10;TAauFGAxf3yYYWZ9x2u6bKRQEcIhQwOlSJNpHfKSHIaBb4ijd/KtQ4myLbRtsYtwV+s0SUbaYcVx&#10;ocSGPkvKz5tfZyDYKx/349W++9gdzlK9/Ui/nBjz/NS/T0EJ9XIP/7e/rYH0NU3h7018Anp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GNS3GAAAA3QAAAA8AAAAAAAAA&#10;AAAAAAAAoQIAAGRycy9kb3ducmV2LnhtbFBLBQYAAAAABAAEAPkAAACUAwAAAAA=&#10;" strokeweight="1.25pt"/>
            <v:line id="Line 184" o:spid="_x0000_s1206" style="position:absolute;flip:y;visibility:visible" from="1691,14183" to="2391,14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tgccYAAADdAAAADwAAAGRycy9kb3ducmV2LnhtbESPS2vDMBCE74X8B7GB3ho5busEN0rI&#10;g0IPPeTRS2+LtbVMrJWRFMf591WhkOMwM98wi9VgW9GTD41jBdNJBoK4crrhWsHX6f1pDiJEZI2t&#10;Y1JwowCr5ehhgaV2Vz5Qf4y1SBAOJSowMXallKEyZDFMXEecvB/nLcYkfS21x2uC21bmWVZIiw2n&#10;BYMdbQ1V5+PFKpiZjf7u0e3266LwL6bbfB7mRqnH8bB+AxFpiPfwf/tDK8hf82f4e5Oe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rYHHGAAAA3QAAAA8AAAAAAAAA&#10;AAAAAAAAoQIAAGRycy9kb3ducmV2LnhtbFBLBQYAAAAABAAEAPkAAACUAwAAAAA=&#10;" strokeweight="1.25pt">
              <v:stroke dashstyle="dash"/>
            </v:line>
            <v:line id="Line 185" o:spid="_x0000_s1207" style="position:absolute;visibility:visible" from="2391,12662" to="2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nMxscAAADdAAAADwAAAGRycy9kb3ducmV2LnhtbESPUU/CMBSF3038D80l4cVI5yLTTAoB&#10;A4YnouAPuLbXbWG9nW0Z899TExIfT84538mZLQbbip58aBwreJhkIIi1Mw1XCj4Pm/tnECEiG2wd&#10;k4JfCrCY397MsDTuzB/U72MlEoRDiQrqGLtSyqBrshgmriNO3rfzFmOSvpLG4znBbSvzLCukxYbT&#10;Qo0dvdakj/uTVVD45epNroqd3q3t+09/+NrquyelxqNh+QIi0hD/w9f21ijIp/kj/L1JT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mczGxwAAAN0AAAAPAAAAAAAA&#10;AAAAAAAAAKECAABkcnMvZG93bnJldi54bWxQSwUGAAAAAAQABAD5AAAAlQMAAAAA&#10;" strokeweight="1.25pt">
              <v:stroke dashstyle="dash" startarrow="oval"/>
            </v:line>
            <v:line id="Line 186" o:spid="_x0000_s1208" style="position:absolute;visibility:visible" from="4351,13805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pUJcQAAADdAAAADwAAAGRycy9kb3ducmV2LnhtbESP0WrCQBRE3wv+w3KFvtWNEYNEVxFR&#10;EITSRj/gmr0mwd27Ibua9O/dQqGPw8ycYVabwRrxpM43jhVMJwkI4tLphisFl/PhYwHCB2SNxjEp&#10;+CEPm/XobYW5dj1/07MIlYgQ9jkqqENocyl9WZNFP3EtcfRurrMYouwqqTvsI9wamSZJJi02HBdq&#10;bGlXU3kvHlZB/1Uchs+T0/bidlljsul1tjdKvY+H7RJEoCH8h//aR60gnadz+H0Tn4Bc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ClQlxAAAAN0AAAAPAAAAAAAAAAAA&#10;AAAAAKECAABkcnMvZG93bnJldi54bWxQSwUGAAAAAAQABAD5AAAAkgMAAAAA&#10;" strokeweight="1.25pt"/>
            <v:line id="Line 187" o:spid="_x0000_s1209" style="position:absolute;visibility:visible" from="3651,14567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eJpsUAAADdAAAADwAAAGRycy9kb3ducmV2LnhtbESPQUsDMRSE74L/ITzBm33bLZayNi2l&#10;UBE8qG3x/Ng8N4ubl22Sbrf/3giCx2FmvmGW69F1auAQWy8appMCFEvtTSuNhuNh97AAFROJoc4L&#10;a7hyhPXq9mZJlfEX+eBhnxqVIRIr0mBT6ivEWFt2FCe+Z8nelw+OUpahQRPokuGuw7Io5uiolbxg&#10;qeet5fp7f3YaZtNXnJ3D9hmvbwYHe9qET/eu9f3duHkClXhM/+G/9ovRUD6Wc/h9k58Ar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7eJpsUAAADdAAAADwAAAAAAAAAA&#10;AAAAAAChAgAAZHJzL2Rvd25yZXYueG1sUEsFBgAAAAAEAAQA+QAAAJMDAAAAAA==&#10;" strokeweight="1.25pt">
              <v:stroke startarrow="oval"/>
            </v:line>
            <v:shape id="Text Box 188" o:spid="_x0000_s1210" type="#_x0000_t202" style="position:absolute;left:141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MQUs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MB7B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7BMQ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89" o:spid="_x0000_s1211" type="#_x0000_t202" style="position:absolute;left:2251;top:13805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ynyMgA&#10;AADdAAAADwAAAGRycy9kb3ducmV2LnhtbESPQWvCQBSE7wX/w/IEL0U3lTZIdBWpCJZWpFqqx0f2&#10;mQSzb0N2TWJ/fbcg9DjMzDfMbNGZUjRUu8KygqdRBII4tbrgTMHXYT2cgHAeWWNpmRTcyMFi3nuY&#10;YaJty5/U7H0mAoRdggpy76tESpfmZNCNbEUcvLOtDfog60zqGtsAN6UcR1EsDRYcFnKs6DWn9LK/&#10;GgXNNnr+/kiPt+vjenV6m+xW7r39UWrQ75ZTEJ46/x++tzdawTh+ie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fKfI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90" o:spid="_x0000_s1212" type="#_x0000_t202" style="position:absolute;left:421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ACU8kA&#10;AADdAAAADwAAAGRycy9kb3ducmV2LnhtbESP3WrCQBSE7wu+w3KE3hTdVOoP0VWkIrRoKWqpXh6y&#10;xySYPRuyaxL79F2h0MthZr5hZovWFKKmyuWWFTz3IxDEidU5pwq+DuveBITzyBoLy6TgRg4W887D&#10;DGNtG95RvfepCBB2MSrIvC9jKV2SkUHXtyVx8M62MuiDrFKpK2wC3BRyEEUjaTDnsJBhSa8ZJZf9&#10;1SioP6KX721yvF2f1qvT++Rz5TbNj1KP3XY5BeGp9f/hv/abVjAYDcdwfxOegJz/Ag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bzACU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91" o:spid="_x0000_s1213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+WIcUA&#10;AADdAAAADwAAAGRycy9kb3ducmV2LnhtbERPTWvCQBC9F/wPywi9lLpRWpHoKqIILSqiFe1xyE6T&#10;YHY2ZNck+uvdQ8Hj431PZq0pRE2Vyy0r6PciEMSJ1TmnCo4/q/cRCOeRNRaWScGNHMymnZcJxto2&#10;vKf64FMRQtjFqCDzvoyldElGBl3PlsSB+7OVQR9glUpdYRPCTSEHUTSUBnMODRmWtMgouRyuRkG9&#10;jT5Om+R8u76tlr/fo93SrZu7Uq/ddj4G4an1T/G/+0srGAw/w9zwJjwB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r5Yh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92" o:spid="_x0000_s1214" type="#_x0000_t202" style="position:absolute;left:4211;top:1342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zuskA&#10;AADdAAAADwAAAGRycy9kb3ducmV2LnhtbESPQWvCQBSE70L/w/IKvYhuFBVNXaUoQkVLUUvb4yP7&#10;moRm34bsmsT++q4geBxm5htmvmxNIWqqXG5ZwaAfgSBOrM45VfBx2vSmIJxH1lhYJgUXcrBcPHTm&#10;GGvb8IHqo09FgLCLUUHmfRlL6ZKMDLq+LYmD92Mrgz7IKpW6wibATSGHUTSRBnMOCxmWtMoo+T2e&#10;jYL6LRp97pOvy7m7WX9vp+9rt2v+lHp6bF+eQXhq/T18a79qBcPJeAbXN+EJyMU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ceMz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93" o:spid="_x0000_s1215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VQmsUA&#10;AADdAAAADwAAAGRycy9kb3ducmV2LnhtbERPTWvCQBC9F/wPyxR6KXWjSJDoKkURKipSK9rjkJ0m&#10;wexsyK5J9Ne7B6HHx/uezjtTioZqV1hWMOhHIIhTqwvOFBx/Vh9jEM4jaywtk4IbOZjPei9TTLRt&#10;+Zuag89ECGGXoILc+yqR0qU5GXR9WxEH7s/WBn2AdSZ1jW0IN6UcRlEsDRYcGnKsaJFTejlcjYJm&#10;F41O2/R8u76vlr/r8X7pNu1dqbfX7nMCwlPn/8VP95dWMIzjsD+8CU9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tVCa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Text Box 194" o:spid="_x0000_s1216" type="#_x0000_t202" style="position:absolute;left:19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n1AcgA&#10;AADdAAAADwAAAGRycy9kb3ducmV2LnhtbESP3WrCQBSE7wu+w3IKvSm6UUqQ6CqlIrTUIv6gvTxk&#10;T5Ng9mzIrkn06V2h4OUwM98w03lnStFQ7QrLCoaDCARxanXBmYL9btkfg3AeWWNpmRRcyMF81nua&#10;YqJtyxtqtj4TAcIuQQW591UipUtzMugGtiIO3p+tDfog60zqGtsAN6UcRVEsDRYcFnKs6COn9LQ9&#10;GwXNT/R2WKXHy/l1ufj9Gq8X7ru9KvXy3L1PQHjq/CP83/7UCkZxPIT7m/AE5OwG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+fUB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5" o:spid="_x0000_s1217" type="#_x0000_t202" style="position:absolute;left:40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trdskA&#10;AADdAAAADwAAAGRycy9kb3ducmV2LnhtbESP3WrCQBSE7wt9h+UUelN001CCRFeRitDSFvEH9fKQ&#10;PSah2bMhuyaxT+8KBS+HmfmGmcx6U4mWGldaVvA6jEAQZ1aXnCvYbZeDEQjnkTVWlknBhRzMpo8P&#10;E0y17XhN7cbnIkDYpaig8L5OpXRZQQbd0NbEwTvZxqAPssmlbrALcFPJOIoSabDksFBgTe8FZb+b&#10;s1HQ/kRv++/scDm/LBfHz9Fq4b66P6Wen/r5GISn3t/D/+0PrSBOkhhub8ITkNMr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sStrd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6" o:spid="_x0000_s1218" type="#_x0000_t202" style="position:absolute;left:141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fO7cgA&#10;AADdAAAADwAAAGRycy9kb3ducmV2LnhtbESPQWvCQBSE7wX/w/IEL0U3tSVIdBWpCJZWpFqqx0f2&#10;mQSzb0N2TWJ/fbcg9DjMzDfMbNGZUjRUu8KygqdRBII4tbrgTMHXYT2cgHAeWWNpmRTcyMFi3nuY&#10;YaJty5/U7H0mAoRdggpy76tESpfmZNCNbEUcvLOtDfog60zqGtsAN6UcR1EsDRYcFnKs6DWn9LK/&#10;GgXNNnr5/kiPt+vjenV6m+xW7r39UWrQ75ZTEJ46/x++tzdawTiOn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eZ87t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Pr="00337E6B" w:rsidRDefault="0013031C" w:rsidP="0013031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9A4931" w:rsidRDefault="00E73E8C" w:rsidP="00E73E8C">
      <w:pPr>
        <w:rPr>
          <w:b/>
        </w:rPr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6E5C29" w:rsidRPr="001F3BCD" w:rsidRDefault="006E5C29" w:rsidP="00691939">
      <w:pPr>
        <w:pStyle w:val="a5"/>
        <w:jc w:val="both"/>
        <w:rPr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Задания</w:t>
      </w:r>
    </w:p>
    <w:p w:rsidR="00691939" w:rsidRPr="001F3BCD" w:rsidRDefault="006E5C29" w:rsidP="00691939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1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Определите взаимное расположение прямых и плоскостей, прох</w:t>
      </w:r>
      <w:r w:rsidR="00691939" w:rsidRPr="001F3BCD">
        <w:rPr>
          <w:color w:val="000000"/>
          <w:sz w:val="28"/>
          <w:szCs w:val="28"/>
        </w:rPr>
        <w:t>о</w:t>
      </w:r>
      <w:r w:rsidR="00691939" w:rsidRPr="001F3BCD">
        <w:rPr>
          <w:color w:val="000000"/>
          <w:sz w:val="28"/>
          <w:szCs w:val="28"/>
        </w:rPr>
        <w:t>дящих через вершины куба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724025" cy="1562100"/>
            <wp:effectExtent l="19050" t="0" r="9525" b="0"/>
            <wp:docPr id="1871" name="Рисунок 1871" descr="http://www.studfiles.ru/html/2706/460/html_9cgoyOXqTa.vIxz/img-iU30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1" descr="http://www.studfiles.ru/html/2706/460/html_9cgoyOXqTa.vIxz/img-iU30Qa.png"/>
                    <pic:cNvPicPr>
                      <a:picLocks noChangeAspect="1" noChangeArrowheads="1"/>
                    </pic:cNvPicPr>
                  </pic:nvPicPr>
                  <pic:blipFill>
                    <a:blip r:embed="rId22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End"/>
      <w:r w:rsidRPr="001F3BCD">
        <w:rPr>
          <w:color w:val="000000"/>
          <w:sz w:val="28"/>
          <w:szCs w:val="28"/>
          <w:lang w:val="en-US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lang w:val="en-US"/>
        </w:rPr>
        <w:t>1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.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(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proofErr w:type="gramStart"/>
      <w:r w:rsidRPr="001F3BCD">
        <w:rPr>
          <w:color w:val="000000"/>
          <w:sz w:val="28"/>
          <w:szCs w:val="28"/>
        </w:rPr>
        <w:t>и</w:t>
      </w:r>
      <w:proofErr w:type="gramEnd"/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End"/>
      <w:r w:rsidRPr="001F3BCD">
        <w:rPr>
          <w:color w:val="000000"/>
          <w:sz w:val="28"/>
          <w:szCs w:val="28"/>
          <w:lang w:val="en-US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A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proofErr w:type="gramStart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;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lastRenderedPageBreak/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7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proofErr w:type="gramEnd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End"/>
      <w:r w:rsidRPr="001F3BCD">
        <w:rPr>
          <w:color w:val="000000"/>
          <w:sz w:val="28"/>
          <w:szCs w:val="28"/>
          <w:lang w:val="en-US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2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End"/>
      <w:r w:rsidRPr="001F3BCD">
        <w:rPr>
          <w:color w:val="000000"/>
          <w:sz w:val="28"/>
          <w:szCs w:val="28"/>
          <w:lang w:val="en-US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3.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</w:t>
      </w:r>
      <w:proofErr w:type="gramStart"/>
      <w:r w:rsidRPr="001F3BCD">
        <w:rPr>
          <w:color w:val="000000"/>
          <w:sz w:val="28"/>
          <w:szCs w:val="28"/>
        </w:rPr>
        <w:t xml:space="preserve"> ;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lastRenderedPageBreak/>
        <w:t>1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proofErr w:type="gramEnd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proofErr w:type="gramStart"/>
      <w:r w:rsidRPr="001F3BCD">
        <w:rPr>
          <w:color w:val="000000"/>
          <w:sz w:val="28"/>
          <w:szCs w:val="28"/>
        </w:rPr>
        <w:t>и</w:t>
      </w:r>
      <w:proofErr w:type="gramEnd"/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A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proofErr w:type="gramEnd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1 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)</w:t>
      </w:r>
      <w:proofErr w:type="gramEnd"/>
      <w:r w:rsidRPr="001F3BCD">
        <w:rPr>
          <w:color w:val="000000"/>
          <w:sz w:val="28"/>
          <w:szCs w:val="28"/>
          <w:lang w:val="en-US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proofErr w:type="gramStart"/>
      <w:r w:rsidRPr="001F3BCD">
        <w:rPr>
          <w:color w:val="000000"/>
          <w:sz w:val="28"/>
          <w:szCs w:val="28"/>
        </w:rPr>
        <w:t>и</w:t>
      </w:r>
      <w:proofErr w:type="gramEnd"/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lastRenderedPageBreak/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proofErr w:type="gramStart"/>
      <w:r w:rsidRPr="001F3BCD">
        <w:rPr>
          <w:color w:val="000000"/>
          <w:sz w:val="28"/>
          <w:szCs w:val="28"/>
          <w:vertAlign w:val="subscript"/>
        </w:rPr>
        <w:t>1</w:t>
      </w:r>
      <w:proofErr w:type="gramEnd"/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proofErr w:type="gramStart"/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  <w:proofErr w:type="gramEnd"/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proofErr w:type="gramStart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proofErr w:type="gramEnd"/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E5C2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2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Дан куб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638300" cy="1485900"/>
            <wp:effectExtent l="19050" t="0" r="0" b="0"/>
            <wp:docPr id="1872" name="Рисунок 1872" descr="http://www.studfiles.ru/html/2706/460/html_9cgoyOXqTa.vIxz/img-p4xKl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2" descr="http://www.studfiles.ru/html/2706/460/html_9cgoyOXqTa.vIxz/img-p4xKlQ.png"/>
                    <pic:cNvPicPr>
                      <a:picLocks noChangeAspect="1" noChangeArrowheads="1"/>
                    </pic:cNvPicPr>
                  </pic:nvPicPr>
                  <pic:blipFill>
                    <a:blip r:embed="rId22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proofErr w:type="gramStart"/>
      <w:r w:rsidRPr="001F3BCD">
        <w:rPr>
          <w:i/>
          <w:iCs/>
          <w:color w:val="000000"/>
          <w:sz w:val="28"/>
          <w:szCs w:val="28"/>
        </w:rPr>
        <w:t>С</w:t>
      </w:r>
      <w:proofErr w:type="gramEnd"/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proofErr w:type="gramStart"/>
      <w:r w:rsidRPr="001F3BCD">
        <w:rPr>
          <w:i/>
          <w:iCs/>
          <w:color w:val="000000"/>
          <w:sz w:val="28"/>
          <w:szCs w:val="28"/>
        </w:rPr>
        <w:t>С</w:t>
      </w:r>
      <w:proofErr w:type="gramEnd"/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 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</w:rPr>
        <w:t>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E5C2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3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Решите расчетные задачи по теме «Прямая и плоскость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на плоскость опущен перпендикуляр и проведены две н</w:t>
      </w:r>
      <w:r w:rsidRPr="001F3BCD">
        <w:rPr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клонные. Одна наклонная на 6 см длиннее другой. Их проекции на плоскости соответственно равны 27 см и 15 см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ношение длин двух отрезков, каждый из которых соединяет точки пара</w:t>
      </w:r>
      <w:r w:rsidRPr="001F3BCD">
        <w:rPr>
          <w:color w:val="000000"/>
          <w:sz w:val="28"/>
          <w:szCs w:val="28"/>
        </w:rPr>
        <w:t>л</w:t>
      </w:r>
      <w:r w:rsidRPr="001F3BCD">
        <w:rPr>
          <w:color w:val="000000"/>
          <w:sz w:val="28"/>
          <w:szCs w:val="28"/>
        </w:rPr>
        <w:t>лельных плоскостей, равно 2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3. Эти отрезки с плоскостями составляют углы, отношение которых равно 2. Найти косинус большего из этих углов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Угол между плоскостям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ен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плоскост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линии пересечения плоскостей равно 3. Найти расстояние от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плоскости проведены две наклонные, отношение длин кот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рых равно 1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2. Найти длины этих наклонных, если их проекции соответстве</w:t>
      </w:r>
      <w:r w:rsidRPr="001F3BCD">
        <w:rPr>
          <w:color w:val="000000"/>
          <w:sz w:val="28"/>
          <w:szCs w:val="28"/>
        </w:rPr>
        <w:t>н</w:t>
      </w:r>
      <w:r w:rsidRPr="001F3BCD">
        <w:rPr>
          <w:color w:val="000000"/>
          <w:sz w:val="28"/>
          <w:szCs w:val="28"/>
        </w:rPr>
        <w:t>но равны 1 и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чения диагоналей равнобедренной трапеции к плоскости трапеции восстановл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линой 15 см. Длина диагонали трапеции 12 см, при этом меньшее основание в два раза короче большего осн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вания. На каком расстоянии от вершины большего основания находится точ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М</w:t>
      </w:r>
      <w:proofErr w:type="gramStart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?</w:t>
      </w:r>
      <w:proofErr w:type="gramEnd"/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конец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роведена плоскость. Через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proofErr w:type="gramEnd"/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этого о</w:t>
      </w:r>
      <w:r w:rsidRPr="001F3BCD">
        <w:rPr>
          <w:color w:val="000000"/>
          <w:sz w:val="28"/>
          <w:szCs w:val="28"/>
        </w:rPr>
        <w:t>т</w:t>
      </w:r>
      <w:r w:rsidRPr="001F3BCD">
        <w:rPr>
          <w:color w:val="000000"/>
          <w:sz w:val="28"/>
          <w:szCs w:val="28"/>
        </w:rPr>
        <w:t>резка проведены параллельные прямые, пересекающие плоскость в точках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="006E5C29" w:rsidRPr="001F3BCD">
        <w:rPr>
          <w:color w:val="000000"/>
          <w:sz w:val="28"/>
          <w:szCs w:val="28"/>
          <w:vertAlign w:val="subscript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оответственно. Найдите длину 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15 см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proofErr w:type="gramStart"/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В</w:t>
      </w:r>
      <w:proofErr w:type="gramEnd"/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тороны треугольника 10, 17 и 21 см. Из вершины наибольшего угла восст</w:t>
      </w:r>
      <w:r w:rsidRPr="001F3BCD">
        <w:rPr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новлен перпендикуляр к плоскости треугольника, длина которого 15 см. Найти расстояние от конца (не лежащего на плоскости) перпендикуляра до наибол</w:t>
      </w:r>
      <w:r w:rsidRPr="001F3BCD">
        <w:rPr>
          <w:color w:val="000000"/>
          <w:sz w:val="28"/>
          <w:szCs w:val="28"/>
        </w:rPr>
        <w:t>ь</w:t>
      </w:r>
      <w:r w:rsidRPr="001F3BCD">
        <w:rPr>
          <w:color w:val="000000"/>
          <w:sz w:val="28"/>
          <w:szCs w:val="28"/>
        </w:rPr>
        <w:t>шей стороны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ются под углом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на пло</w:t>
      </w:r>
      <w:r w:rsidRPr="001F3BCD">
        <w:rPr>
          <w:color w:val="000000"/>
          <w:sz w:val="28"/>
          <w:szCs w:val="28"/>
        </w:rPr>
        <w:t>с</w:t>
      </w:r>
      <w:r w:rsidRPr="001F3BCD">
        <w:rPr>
          <w:color w:val="000000"/>
          <w:sz w:val="28"/>
          <w:szCs w:val="28"/>
        </w:rPr>
        <w:t>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но 2. Найти расстояние от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линии перес</w:t>
      </w:r>
      <w:r w:rsidRPr="001F3BCD">
        <w:rPr>
          <w:color w:val="000000"/>
          <w:sz w:val="28"/>
          <w:szCs w:val="28"/>
        </w:rPr>
        <w:t>е</w:t>
      </w:r>
      <w:r w:rsidRPr="001F3BCD">
        <w:rPr>
          <w:color w:val="000000"/>
          <w:sz w:val="28"/>
          <w:szCs w:val="28"/>
        </w:rPr>
        <w:t>чения плоскостей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в точке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. Конец</w:t>
      </w:r>
      <w:r w:rsidR="006E5C29" w:rsidRPr="001F3BCD">
        <w:rPr>
          <w:color w:val="000000"/>
          <w:sz w:val="28"/>
          <w:szCs w:val="28"/>
        </w:rPr>
        <w:t xml:space="preserve"> </w:t>
      </w:r>
      <w:proofErr w:type="gramStart"/>
      <w:r w:rsidRPr="001F3BCD">
        <w:rPr>
          <w:i/>
          <w:iCs/>
          <w:color w:val="000000"/>
          <w:sz w:val="28"/>
          <w:szCs w:val="28"/>
        </w:rPr>
        <w:t>В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proofErr w:type="gramStart"/>
      <w:r w:rsidRPr="001F3BCD">
        <w:rPr>
          <w:color w:val="000000"/>
          <w:sz w:val="28"/>
          <w:szCs w:val="28"/>
        </w:rPr>
        <w:t>отрезка</w:t>
      </w:r>
      <w:proofErr w:type="gramEnd"/>
      <w:r w:rsidRPr="001F3BCD">
        <w:rPr>
          <w:color w:val="000000"/>
          <w:sz w:val="28"/>
          <w:szCs w:val="28"/>
        </w:rPr>
        <w:t xml:space="preserve"> отстоит от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расстоянии 8. На каком расстоянии от плоскости находится к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, точк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елится в отноше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proofErr w:type="gramStart"/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О</w:t>
      </w:r>
      <w:proofErr w:type="gramEnd"/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: 2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онцы двух отрезков с длинами 10 и 15 см лежат на параллельных плоск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стях. Чему равна проекция второго отрезка на одну из этих плоскостей, если проекция первого отрезка на эту плоскость равна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3" name="Рисунок 1873" descr="http://www.studfiles.ru/html/2706/460/html_9cgoyOXqTa.vIxz/img-EKiXW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3" descr="http://www.studfiles.ru/html/2706/460/html_9cgoyOXqTa.vIxz/img-EKiXWL.png"/>
                    <pic:cNvPicPr>
                      <a:picLocks noChangeAspect="1" noChangeArrowheads="1"/>
                    </pic:cNvPicPr>
                  </pic:nvPicPr>
                  <pic:blipFill>
                    <a:blip r:embed="rId22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атеты прямоугольного треугольника 12 и 16 см. Найти расстояние от то</w:t>
      </w:r>
      <w:r w:rsidRPr="001F3BCD">
        <w:rPr>
          <w:color w:val="000000"/>
          <w:sz w:val="28"/>
          <w:szCs w:val="28"/>
        </w:rPr>
        <w:t>ч</w:t>
      </w:r>
      <w:r w:rsidRPr="001F3BCD">
        <w:rPr>
          <w:color w:val="000000"/>
          <w:sz w:val="28"/>
          <w:szCs w:val="28"/>
        </w:rPr>
        <w:t>ки, отстоящей от вершин треугольника на 26 см, до плоскости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центр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вадрат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O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 плоскости квадрата. Найти угол между плоскостя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F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5,</w:t>
      </w:r>
      <w:proofErr w:type="gramStart"/>
      <w:r w:rsidRPr="001F3BCD">
        <w:rPr>
          <w:i/>
          <w:iCs/>
          <w:color w:val="000000"/>
          <w:sz w:val="28"/>
          <w:szCs w:val="28"/>
        </w:rPr>
        <w:t>ВС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6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к плоскости проведены две наклонные, разность длин к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торых равна 6. Проекции наклонных на эту плоскость равны 27 и 15. Найти расстояние от данной точки до плоскости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е</w:t>
      </w:r>
      <w:r w:rsidRPr="001F3BCD">
        <w:rPr>
          <w:color w:val="000000"/>
          <w:sz w:val="28"/>
          <w:szCs w:val="28"/>
        </w:rPr>
        <w:t>р</w:t>
      </w:r>
      <w:r w:rsidRPr="001F3BCD">
        <w:rPr>
          <w:color w:val="000000"/>
          <w:sz w:val="28"/>
          <w:szCs w:val="28"/>
        </w:rPr>
        <w:t xml:space="preserve">пендикулярная плоскости треугольника. Найти расстояние </w:t>
      </w:r>
      <w:proofErr w:type="gramStart"/>
      <w:r w:rsidRPr="001F3BCD">
        <w:rPr>
          <w:color w:val="000000"/>
          <w:sz w:val="28"/>
          <w:szCs w:val="28"/>
        </w:rPr>
        <w:t>между</w:t>
      </w:r>
      <w:proofErr w:type="gramEnd"/>
      <w:r w:rsidRPr="001F3BCD">
        <w:rPr>
          <w:color w:val="000000"/>
          <w:sz w:val="28"/>
          <w:szCs w:val="28"/>
        </w:rPr>
        <w:t xml:space="preserve">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4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к плоскости проведены две наклонные, отношение длин к</w:t>
      </w:r>
      <w:r w:rsidRPr="001F3BCD">
        <w:rPr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торых равно 3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5. Найти длины этих наклонных, если их проекции соответс</w:t>
      </w:r>
      <w:r w:rsidRPr="001F3BCD">
        <w:rPr>
          <w:color w:val="000000"/>
          <w:sz w:val="28"/>
          <w:szCs w:val="28"/>
        </w:rPr>
        <w:t>т</w:t>
      </w:r>
      <w:r w:rsidRPr="001F3BCD">
        <w:rPr>
          <w:color w:val="000000"/>
          <w:sz w:val="28"/>
          <w:szCs w:val="28"/>
        </w:rPr>
        <w:t>венно равны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4" name="Рисунок 1874" descr="http://www.studfiles.ru/html/2706/460/html_9cgoyOXqTa.vIxz/img-ZorQv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4" descr="http://www.studfiles.ru/html/2706/460/html_9cgoyOXqTa.vIxz/img-ZorQvm.png"/>
                    <pic:cNvPicPr>
                      <a:picLocks noChangeAspect="1" noChangeArrowheads="1"/>
                    </pic:cNvPicPr>
                  </pic:nvPicPr>
                  <pic:blipFill>
                    <a:blip r:embed="rId22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и 1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 xml:space="preserve">Из точки, отстоящей от плоскости на </w:t>
      </w:r>
      <w:proofErr w:type="gramStart"/>
      <w:r w:rsidRPr="001F3BCD">
        <w:rPr>
          <w:color w:val="000000"/>
          <w:sz w:val="28"/>
          <w:szCs w:val="28"/>
        </w:rPr>
        <w:t>расстоянии</w:t>
      </w:r>
      <w:proofErr w:type="gramEnd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роведены две накло</w:t>
      </w:r>
      <w:r w:rsidRPr="001F3BCD">
        <w:rPr>
          <w:color w:val="000000"/>
          <w:sz w:val="28"/>
          <w:szCs w:val="28"/>
        </w:rPr>
        <w:t>н</w:t>
      </w:r>
      <w:r w:rsidRPr="001F3BCD">
        <w:rPr>
          <w:color w:val="000000"/>
          <w:sz w:val="28"/>
          <w:szCs w:val="28"/>
        </w:rPr>
        <w:t>ные, образующие с плоскостью угол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угол в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Найти ра</w:t>
      </w:r>
      <w:r w:rsidRPr="001F3BCD">
        <w:rPr>
          <w:color w:val="000000"/>
          <w:sz w:val="28"/>
          <w:szCs w:val="28"/>
        </w:rPr>
        <w:t>с</w:t>
      </w:r>
      <w:r w:rsidRPr="001F3BCD">
        <w:rPr>
          <w:color w:val="000000"/>
          <w:sz w:val="28"/>
          <w:szCs w:val="28"/>
        </w:rPr>
        <w:t>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 xml:space="preserve">Из точки, отстоящей от плоскости на </w:t>
      </w:r>
      <w:proofErr w:type="gramStart"/>
      <w:r w:rsidRPr="001F3BCD">
        <w:rPr>
          <w:color w:val="000000"/>
          <w:sz w:val="28"/>
          <w:szCs w:val="28"/>
        </w:rPr>
        <w:t>расстоянии</w:t>
      </w:r>
      <w:proofErr w:type="gramEnd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роведены две накло</w:t>
      </w:r>
      <w:r w:rsidRPr="001F3BCD">
        <w:rPr>
          <w:color w:val="000000"/>
          <w:sz w:val="28"/>
          <w:szCs w:val="28"/>
        </w:rPr>
        <w:t>н</w:t>
      </w:r>
      <w:r w:rsidRPr="001F3BCD">
        <w:rPr>
          <w:color w:val="000000"/>
          <w:sz w:val="28"/>
          <w:szCs w:val="28"/>
        </w:rPr>
        <w:t>ные, образующие с плоскостью углы в 3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и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прямой угол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proofErr w:type="gramEnd"/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е</w:t>
      </w:r>
      <w:r w:rsidRPr="001F3BCD">
        <w:rPr>
          <w:color w:val="000000"/>
          <w:sz w:val="28"/>
          <w:szCs w:val="28"/>
        </w:rPr>
        <w:t>р</w:t>
      </w:r>
      <w:r w:rsidRPr="001F3BCD">
        <w:rPr>
          <w:color w:val="000000"/>
          <w:sz w:val="28"/>
          <w:szCs w:val="28"/>
        </w:rPr>
        <w:t>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proofErr w:type="gramStart"/>
      <w:r w:rsidRPr="001F3BCD">
        <w:rPr>
          <w:i/>
          <w:iCs/>
          <w:color w:val="000000"/>
          <w:sz w:val="28"/>
          <w:szCs w:val="28"/>
        </w:rPr>
        <w:t>A</w:t>
      </w:r>
      <w:proofErr w:type="gramEnd"/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15,</w:t>
      </w:r>
      <w:r w:rsidRPr="001F3BCD">
        <w:rPr>
          <w:i/>
          <w:iCs/>
          <w:color w:val="000000"/>
          <w:sz w:val="28"/>
          <w:szCs w:val="28"/>
        </w:rPr>
        <w:t>B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0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23 и 33 см. Найти расстояние от точки до плоскости, если проекции наклонных относятся как 2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 xml:space="preserve">Из данной точки проведены перпендикуляр и две наклонные </w:t>
      </w:r>
      <w:proofErr w:type="gramStart"/>
      <w:r w:rsidRPr="001F3BCD">
        <w:rPr>
          <w:color w:val="000000"/>
          <w:sz w:val="28"/>
          <w:szCs w:val="28"/>
        </w:rPr>
        <w:t>к</w:t>
      </w:r>
      <w:proofErr w:type="gramEnd"/>
      <w:r w:rsidRPr="001F3BCD">
        <w:rPr>
          <w:color w:val="000000"/>
          <w:sz w:val="28"/>
          <w:szCs w:val="28"/>
        </w:rPr>
        <w:t xml:space="preserve"> прямой. Н</w:t>
      </w:r>
      <w:r w:rsidRPr="001F3BCD">
        <w:rPr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клонные равны 41 и 50 см. Проекции наклонных на прямой относятся как 3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10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.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 xml:space="preserve">Его концы отстают от плоскости на </w:t>
      </w:r>
      <w:proofErr w:type="gramStart"/>
      <w:r w:rsidRPr="001F3BCD">
        <w:rPr>
          <w:color w:val="000000"/>
          <w:sz w:val="28"/>
          <w:szCs w:val="28"/>
        </w:rPr>
        <w:t>ра</w:t>
      </w:r>
      <w:r w:rsidRPr="001F3BCD">
        <w:rPr>
          <w:color w:val="000000"/>
          <w:sz w:val="28"/>
          <w:szCs w:val="28"/>
        </w:rPr>
        <w:t>с</w:t>
      </w:r>
      <w:r w:rsidRPr="001F3BCD">
        <w:rPr>
          <w:color w:val="000000"/>
          <w:sz w:val="28"/>
          <w:szCs w:val="28"/>
        </w:rPr>
        <w:t>стоянии</w:t>
      </w:r>
      <w:proofErr w:type="gramEnd"/>
      <w:r w:rsidRPr="001F3BCD">
        <w:rPr>
          <w:color w:val="000000"/>
          <w:sz w:val="28"/>
          <w:szCs w:val="28"/>
        </w:rPr>
        <w:t xml:space="preserve"> 2 и 4 см. Найти угол между этим отрезком и плоскостью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color w:val="000000"/>
          <w:sz w:val="28"/>
          <w:szCs w:val="28"/>
        </w:rPr>
        <w:t>, если прое</w:t>
      </w:r>
      <w:r w:rsidRPr="001F3BCD">
        <w:rPr>
          <w:color w:val="000000"/>
          <w:sz w:val="28"/>
          <w:szCs w:val="28"/>
        </w:rPr>
        <w:t>к</w:t>
      </w:r>
      <w:r w:rsidRPr="001F3BCD">
        <w:rPr>
          <w:color w:val="000000"/>
          <w:sz w:val="28"/>
          <w:szCs w:val="28"/>
        </w:rPr>
        <w:t>ция отрезка на плоскость равна 6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lastRenderedPageBreak/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3 и 37 см. Найти расстояние от точки до плоскости, если проекции наклонных относятся как 1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0 и 15 см. Найти проекцию второй наклонной на эту плоскость, если проекция первой равна 7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сстояния от точки</w:t>
      </w:r>
      <w:proofErr w:type="gramStart"/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proofErr w:type="gramEnd"/>
      <w:r w:rsidR="006E5C29" w:rsidRPr="001F3BCD">
        <w:rPr>
          <w:color w:val="000000"/>
          <w:sz w:val="28"/>
          <w:szCs w:val="28"/>
        </w:rPr>
        <w:t xml:space="preserve"> д</w:t>
      </w:r>
      <w:r w:rsidRPr="001F3BCD">
        <w:rPr>
          <w:color w:val="000000"/>
          <w:sz w:val="28"/>
          <w:szCs w:val="28"/>
        </w:rPr>
        <w:t>о граней прямого двугранного угла равны 5 и 12 см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ребра двугранного угл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, длины которых относятся как 5</w:t>
      </w:r>
      <w:proofErr w:type="gramStart"/>
      <w:r w:rsidRPr="001F3BCD">
        <w:rPr>
          <w:color w:val="000000"/>
          <w:sz w:val="28"/>
          <w:szCs w:val="28"/>
        </w:rPr>
        <w:t xml:space="preserve"> :</w:t>
      </w:r>
      <w:proofErr w:type="gramEnd"/>
      <w:r w:rsidRPr="001F3BCD">
        <w:rPr>
          <w:color w:val="000000"/>
          <w:sz w:val="28"/>
          <w:szCs w:val="28"/>
        </w:rPr>
        <w:t xml:space="preserve"> 6. Найти расстояние от этой точки до плоскости, если соответствующие проекции наклонных равны 4 см и 4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257175" cy="180975"/>
            <wp:effectExtent l="19050" t="0" r="9525" b="0"/>
            <wp:docPr id="1875" name="Рисунок 1875" descr="http://www.studfiles.ru/html/2706/460/html_9cgoyOXqTa.vIxz/img-fHFQp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5" descr="http://www.studfiles.ru/html/2706/460/html_9cgoyOXqTa.vIxz/img-fHFQpT.png"/>
                    <pic:cNvPicPr>
                      <a:picLocks noChangeAspect="1" noChangeArrowheads="1"/>
                    </pic:cNvPicPr>
                  </pic:nvPicPr>
                  <pic:blipFill>
                    <a:blip r:embed="rId22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см.</w:t>
      </w:r>
    </w:p>
    <w:p w:rsidR="006E5C29" w:rsidRPr="001F3BCD" w:rsidRDefault="00691939" w:rsidP="001F3BCD">
      <w:pPr>
        <w:jc w:val="both"/>
        <w:rPr>
          <w:b/>
          <w:i/>
          <w:sz w:val="28"/>
          <w:szCs w:val="28"/>
        </w:rPr>
      </w:pPr>
      <w:r w:rsidRPr="001F3BCD">
        <w:rPr>
          <w:b/>
          <w:i/>
          <w:sz w:val="28"/>
          <w:szCs w:val="28"/>
        </w:rPr>
        <w:t xml:space="preserve"> </w:t>
      </w: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Pr="006E5C29" w:rsidRDefault="00A21370" w:rsidP="006E5C29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6E5C29">
        <w:rPr>
          <w:b/>
          <w:i/>
          <w:sz w:val="28"/>
          <w:szCs w:val="28"/>
        </w:rPr>
        <w:lastRenderedPageBreak/>
        <w:t>Приложение 1</w:t>
      </w:r>
      <w:r w:rsidR="00193E89">
        <w:rPr>
          <w:b/>
          <w:i/>
          <w:sz w:val="28"/>
          <w:szCs w:val="28"/>
        </w:rPr>
        <w:t>3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Многогранники</w:t>
      </w:r>
    </w:p>
    <w:p w:rsidR="00723AB7" w:rsidRPr="001F3BCD" w:rsidRDefault="00723AB7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bookmarkStart w:id="2" w:name="_Toc353807756"/>
      <w:r w:rsidRPr="001F3BCD">
        <w:rPr>
          <w:rFonts w:ascii="Times New Roman" w:hAnsi="Times New Roman" w:cs="Times New Roman"/>
          <w:b w:val="0"/>
          <w:color w:val="auto"/>
        </w:rPr>
        <w:t>Тест</w:t>
      </w:r>
    </w:p>
    <w:p w:rsidR="00C42FC9" w:rsidRPr="001F3BCD" w:rsidRDefault="0013031C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ямоугольный параллелепипед</w:t>
      </w:r>
      <w:bookmarkEnd w:id="2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35380775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Все грани прямоугольного параллелепипеда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лины трех ребер прямоугольного параллелепипеда, выходящих из одной вершины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измерения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трезками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ика вычисляется по формуле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по трем и</w:t>
      </w:r>
      <w:r w:rsidRPr="001F3BCD">
        <w:rPr>
          <w:sz w:val="28"/>
          <w:szCs w:val="28"/>
        </w:rPr>
        <w:t>з</w:t>
      </w:r>
      <w:r w:rsidRPr="001F3BCD">
        <w:rPr>
          <w:sz w:val="28"/>
          <w:szCs w:val="28"/>
        </w:rPr>
        <w:t>мерениям 2, 3 и 6 см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11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36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49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30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 со стороной 4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площадью 1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высота параллелепипеда, если площадь боковой грани равна 2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го параллелепипеда лежит ромб со стороной 4 см и ос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меньшего диагонального сечения параллел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пипеда, если высота боковой грани равна 5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 с ос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сечения проходящей через ребро В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  <w:vertAlign w:val="subscript"/>
        </w:rPr>
        <w:t xml:space="preserve"> </w:t>
      </w:r>
      <w:r w:rsidRPr="001F3BCD">
        <w:rPr>
          <w:sz w:val="28"/>
          <w:szCs w:val="28"/>
        </w:rPr>
        <w:t>и перпендикулярной ребру DC, равна 2</w:t>
      </w:r>
      <w:r w:rsidRPr="001F3BCD">
        <w:rPr>
          <w:position w:val="-8"/>
          <w:sz w:val="28"/>
          <w:szCs w:val="28"/>
        </w:rPr>
        <w:object w:dxaOrig="360" w:dyaOrig="360">
          <v:shape id="_x0000_i1888" type="#_x0000_t75" style="width:18pt;height:18pt" o:ole="">
            <v:imagedata r:id="rId2259" o:title=""/>
          </v:shape>
          <o:OLEObject Type="Embed" ProgID="Equation.3" ShapeID="_x0000_i1888" DrawAspect="Content" ObjectID="_1704889028" r:id="rId226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Основанием прямого параллелепипеда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площадь боковой поверхности параллелепипеда равна 6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, а его высота – 2 см.</w:t>
      </w:r>
    </w:p>
    <w:p w:rsidR="007768A5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числите площадь боковой поверхности параллелепипеда, если длины его ди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гоналей АС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= 8 см,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5 см, а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2 см.</w:t>
      </w:r>
      <w:bookmarkStart w:id="4" w:name="_Toc353807758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4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Отрезок, соединяющий противолежащие вершины параллелепипеда, назы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иссектрис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метро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иагональю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 прямоугольном параллелепипеде квадрат любой диагонали равен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изведению трех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умме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сумме квадратов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вадрату суммы трех его измерений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ого треугольник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889" type="#_x0000_t75" style="width:18.75pt;height:17.25pt" o:ole="">
            <v:imagedata r:id="rId2261" o:title=""/>
          </v:shape>
          <o:OLEObject Type="Embed" ProgID="Equation.3" ShapeID="_x0000_i1889" DrawAspect="Content" ObjectID="_1704889029" r:id="rId2262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с измер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ниями 2, 3 и 6 см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1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6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9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3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прямоугольного параллелепипеда, если его высота равна 10 см, а стороны основания 5 см и 6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3 см, 4 см и 1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890" type="#_x0000_t75" style="width:18.75pt;height:17.25pt" o:ole="">
            <v:imagedata r:id="rId2263" o:title=""/>
          </v:shape>
          <o:OLEObject Type="Embed" ProgID="Equation.3" ShapeID="_x0000_i1890" DrawAspect="Content" ObjectID="_1704889030" r:id="rId2264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Сеч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ние, проходящее через ребра A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наклонено к плоскости основания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ь данного сечения равна 7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Основанием прямого параллелепипеда служит ромб с большим угло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с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чение, проведенное через меньшую диагональ одного основания и конец бол</w:t>
      </w:r>
      <w:r w:rsidRPr="001F3BCD">
        <w:rPr>
          <w:sz w:val="28"/>
          <w:szCs w:val="28"/>
        </w:rPr>
        <w:t>ь</w:t>
      </w:r>
      <w:r w:rsidRPr="001F3BCD">
        <w:rPr>
          <w:sz w:val="28"/>
          <w:szCs w:val="28"/>
        </w:rPr>
        <w:t>шей диагонали другого,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высота параллел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пипеда равна 12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го параллелепипеда служит равнобедренная трапеция ABCD. АВ=CD=13 см,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1 см, AD=21 см. Площадь его диагонального сеч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" w:name="_Toc353807759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5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рямой параллелепипед, у которого основанием является прямоугольник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осторонни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граней наклонного параллелепипеда могут быть прямоугольник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…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3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араллелограмм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площадь основания прямоугольного параллелепипеда со сто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нами основания 6 см и 7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угольного параллелепипеда со сторонами основания 3 см и 4 см, если высота параллелепипед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. Высота пара</w:t>
      </w:r>
      <w:r w:rsidRPr="001F3BCD">
        <w:rPr>
          <w:sz w:val="28"/>
          <w:szCs w:val="28"/>
        </w:rPr>
        <w:t>л</w:t>
      </w:r>
      <w:r w:rsidRPr="001F3BCD">
        <w:rPr>
          <w:sz w:val="28"/>
          <w:szCs w:val="28"/>
        </w:rPr>
        <w:t>лелепипеда равна 7 см, диагональ 9 см. Найдите сторону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и диагональных сечений прямого параллелепипеда в основании 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торого лежит ромб равны 48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лной поверх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и параллелепипеда, если его высота равн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 наклон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ромб. Боковое ребро А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составляет равные углы со сторонами АВ и AD. Найдите площадь диагонального сечения B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, если А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=5 см, AD=4 см, угол BAD=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6" w:name="_Toc353807760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6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иагонали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bCs/>
          <w:sz w:val="28"/>
          <w:szCs w:val="28"/>
        </w:rPr>
        <w:t>параллельны</w:t>
      </w:r>
      <w:proofErr w:type="gramEnd"/>
      <w:r w:rsidRPr="001F3BCD">
        <w:rPr>
          <w:bCs/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е пересекаютс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ересекаются в одной точке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елятся точкой пересечения пополам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Грани параллелепипеда, не имеющие общих вершин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гональ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ым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трапеции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 равна площадь большей боковой грани прямого параллелепипеда, если его высота 10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7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9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го параллелепипеда высотой 5 см, если в его основании лежит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Стороны основания прямоугольного параллелепипеда равны 3 см и 4 см. Ч</w:t>
      </w:r>
      <w:r w:rsidRPr="001F3BCD">
        <w:rPr>
          <w:bCs/>
          <w:sz w:val="28"/>
          <w:szCs w:val="28"/>
        </w:rPr>
        <w:t>е</w:t>
      </w:r>
      <w:r w:rsidRPr="001F3BCD">
        <w:rPr>
          <w:bCs/>
          <w:sz w:val="28"/>
          <w:szCs w:val="28"/>
        </w:rPr>
        <w:t>му равна высота параллелепипеда, если его диагональ составляет с плоскостью основания угол 45</w:t>
      </w:r>
      <w:r w:rsidRPr="001F3BCD">
        <w:rPr>
          <w:bCs/>
          <w:sz w:val="28"/>
          <w:szCs w:val="28"/>
          <w:vertAlign w:val="superscript"/>
        </w:rPr>
        <w:t>о</w:t>
      </w:r>
      <w:r w:rsidRPr="001F3BCD">
        <w:rPr>
          <w:bCs/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рез два противоположных ребра куба проведено сечение, площадь кото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891" type="#_x0000_t75" style="width:18.75pt;height:17.25pt" o:ole="">
            <v:imagedata r:id="rId2263" o:title=""/>
          </v:shape>
          <o:OLEObject Type="Embed" ProgID="Equation.3" ShapeID="_x0000_i1891" DrawAspect="Content" ObjectID="_1704889031" r:id="rId2265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Основанием прямоуголь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ква</w:t>
      </w:r>
      <w:r w:rsidRPr="001F3BCD">
        <w:rPr>
          <w:sz w:val="28"/>
          <w:szCs w:val="28"/>
        </w:rPr>
        <w:t>д</w:t>
      </w:r>
      <w:r w:rsidRPr="001F3BCD">
        <w:rPr>
          <w:sz w:val="28"/>
          <w:szCs w:val="28"/>
        </w:rPr>
        <w:t xml:space="preserve">рат ABCD, длина стороны которого равна 7 см. Найти расстояние </w:t>
      </w:r>
      <w:proofErr w:type="gramStart"/>
      <w:r w:rsidRPr="001F3BCD">
        <w:rPr>
          <w:sz w:val="28"/>
          <w:szCs w:val="28"/>
        </w:rPr>
        <w:t>между</w:t>
      </w:r>
      <w:proofErr w:type="gramEnd"/>
      <w:r w:rsidRPr="001F3BCD">
        <w:rPr>
          <w:sz w:val="28"/>
          <w:szCs w:val="28"/>
        </w:rPr>
        <w:t xml:space="preserve"> пр</w:t>
      </w:r>
      <w:r w:rsidRPr="001F3BCD">
        <w:rPr>
          <w:sz w:val="28"/>
          <w:szCs w:val="28"/>
        </w:rPr>
        <w:t>я</w:t>
      </w:r>
      <w:r w:rsidRPr="001F3BCD">
        <w:rPr>
          <w:sz w:val="28"/>
          <w:szCs w:val="28"/>
        </w:rPr>
        <w:t>мыми 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авляют 4 и 3, а основанием служит ромб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7" w:name="_Toc353807761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7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ве грани параллелепипеда имеющие общее ребро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 xml:space="preserve">измерениями 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ве вершины параллелепипеда, не принадлежащие одной грани, называю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граничащими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квадрат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. Чем </w:t>
      </w:r>
      <w:proofErr w:type="gramStart"/>
      <w:r w:rsidRPr="001F3BCD">
        <w:rPr>
          <w:sz w:val="28"/>
          <w:szCs w:val="28"/>
        </w:rPr>
        <w:t>у</w:t>
      </w:r>
      <w:proofErr w:type="gramEnd"/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равна</w:t>
      </w:r>
      <w:proofErr w:type="gramEnd"/>
      <w:r w:rsidRPr="001F3BCD">
        <w:rPr>
          <w:sz w:val="28"/>
          <w:szCs w:val="28"/>
        </w:rPr>
        <w:t xml:space="preserve"> площадь меньшей боковой грани прямого параллелепипеда, если его высота 5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го параллелепипеда лежит равнобедренная трапеция с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ми 4 см и 10 см и высотой 4 см. Найдите площадь боковой поверхности параллелепипеда, если его высота 10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со стороной 6 см. Чему равна высота параллелепипеда, если его диагональ равна 9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В прямоугольном параллелепипеде диагональ, равная 4 см, образует с пл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с одной из сторон основания –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892" type="#_x0000_t75" style="width:18pt;height:18pt" o:ole="">
            <v:imagedata r:id="rId2266" o:title=""/>
          </v:shape>
          <o:OLEObject Type="Embed" ProgID="Equation.3" ShapeID="_x0000_i1892" DrawAspect="Content" ObjectID="_1704889032" r:id="rId2267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ти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ямоугольном параллелепипеде непересекающиеся диагонали двух смежных боковых граней образуют с плоскостью основания углы, синусы 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торых </w:t>
      </w:r>
      <w:proofErr w:type="gramStart"/>
      <w:r w:rsidRPr="001F3BCD">
        <w:rPr>
          <w:sz w:val="28"/>
          <w:szCs w:val="28"/>
        </w:rPr>
        <w:t>равны</w:t>
      </w:r>
      <w:proofErr w:type="gramEnd"/>
      <w:r w:rsidRPr="001F3BCD">
        <w:rPr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400" w:dyaOrig="680">
          <v:shape id="_x0000_i1893" type="#_x0000_t75" style="width:20.25pt;height:33.75pt" o:ole="">
            <v:imagedata r:id="rId2268" o:title=""/>
          </v:shape>
          <o:OLEObject Type="Embed" ProgID="Equation.3" ShapeID="_x0000_i1893" DrawAspect="Content" ObjectID="_1704889033" r:id="rId2269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/2</m:t>
        </m:r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</w:t>
      </w:r>
      <w:r w:rsidRPr="001F3BCD">
        <w:rPr>
          <w:position w:val="-28"/>
          <w:sz w:val="28"/>
          <w:szCs w:val="28"/>
        </w:rPr>
        <w:object w:dxaOrig="400" w:dyaOrig="660">
          <v:shape id="_x0000_i1894" type="#_x0000_t75" style="width:20.25pt;height:33pt" o:ole="">
            <v:imagedata r:id="rId2270" o:title=""/>
          </v:shape>
          <o:OLEObject Type="Embed" ProgID="Equation.3" ShapeID="_x0000_i1894" DrawAspect="Content" ObjectID="_1704889034" r:id="rId2271"/>
        </w:object>
      </w:r>
      <w:r w:rsidRPr="001F3BCD">
        <w:rPr>
          <w:sz w:val="28"/>
          <w:szCs w:val="28"/>
        </w:rPr>
        <w:t>. Найти угол между этими диагоналями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353807762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Куб – это прямоугольный параллелепипед, у которог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все грани – прям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се ребра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в основании лежат мног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в основании лежит квадрат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наклонного параллелепипеда боковые ребр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sz w:val="28"/>
          <w:szCs w:val="28"/>
        </w:rPr>
        <w:t>параллельны</w:t>
      </w:r>
      <w:proofErr w:type="gramEnd"/>
      <w:r w:rsidRPr="001F3BCD">
        <w:rPr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sz w:val="28"/>
          <w:szCs w:val="28"/>
        </w:rPr>
        <w:t>перпендикулярны</w:t>
      </w:r>
      <w:proofErr w:type="gramEnd"/>
      <w:r w:rsidRPr="001F3BCD">
        <w:rPr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не </w:t>
      </w:r>
      <w:proofErr w:type="gramStart"/>
      <w:r w:rsidRPr="001F3BCD">
        <w:rPr>
          <w:sz w:val="28"/>
          <w:szCs w:val="28"/>
        </w:rPr>
        <w:t>перпендикулярны</w:t>
      </w:r>
      <w:proofErr w:type="gramEnd"/>
      <w:r w:rsidRPr="001F3BCD">
        <w:rPr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араллелепипеда вычисляется по формуле…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прямоугольного параллелепипеда, если его измерения равны 2, 3 и 6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49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7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1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1895" type="#_x0000_t75" style="width:18.75pt;height:17.25pt" o:ole="">
            <v:imagedata r:id="rId2272" o:title=""/>
          </v:shape>
          <o:OLEObject Type="Embed" ProgID="Equation.3" ShapeID="_x0000_i1895" DrawAspect="Content" ObjectID="_1704889035" r:id="rId227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ямоугольного параллелепипеда равна 168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Чему равна диагональ параллелепипеда, если стороны его основания равны 3 см и 4 см?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7. Диагональ прямоугольного параллелепипеда имеет длину 5</w:t>
      </w:r>
      <w:r w:rsidRPr="001F3BCD">
        <w:rPr>
          <w:position w:val="-6"/>
          <w:sz w:val="28"/>
          <w:szCs w:val="28"/>
        </w:rPr>
        <w:object w:dxaOrig="380" w:dyaOrig="340">
          <v:shape id="_x0000_i1896" type="#_x0000_t75" style="width:18.75pt;height:17.25pt" o:ole="">
            <v:imagedata r:id="rId2274" o:title=""/>
          </v:shape>
          <o:OLEObject Type="Embed" ProgID="Equation.3" ShapeID="_x0000_i1896" DrawAspect="Content" ObjectID="_1704889036" r:id="rId2275"/>
        </w:object>
      </w:r>
      <w:r w:rsidRPr="001F3BCD">
        <w:rPr>
          <w:sz w:val="28"/>
          <w:szCs w:val="28"/>
        </w:rPr>
        <w:t xml:space="preserve"> см и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раллелепипеда, если площадь его основания равна 12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Диагонали граней прямоугольного параллелепипеда равны 5 см, </w:t>
      </w:r>
      <w:r w:rsidRPr="001F3BCD">
        <w:rPr>
          <w:position w:val="-8"/>
          <w:sz w:val="28"/>
          <w:szCs w:val="28"/>
        </w:rPr>
        <w:object w:dxaOrig="460" w:dyaOrig="360">
          <v:shape id="_x0000_i1897" type="#_x0000_t75" style="width:23.25pt;height:18pt" o:ole="">
            <v:imagedata r:id="rId2276" o:title=""/>
          </v:shape>
          <o:OLEObject Type="Embed" ProgID="Equation.3" ShapeID="_x0000_i1897" DrawAspect="Content" ObjectID="_1704889037" r:id="rId2277"/>
        </w:object>
      </w:r>
      <w:r w:rsidRPr="001F3BCD">
        <w:rPr>
          <w:sz w:val="28"/>
          <w:szCs w:val="28"/>
        </w:rPr>
        <w:t xml:space="preserve"> см и 2</w:t>
      </w:r>
      <w:r w:rsidRPr="001F3BCD">
        <w:rPr>
          <w:position w:val="-8"/>
          <w:sz w:val="28"/>
          <w:szCs w:val="28"/>
        </w:rPr>
        <w:object w:dxaOrig="360" w:dyaOrig="360">
          <v:shape id="_x0000_i1898" type="#_x0000_t75" style="width:18pt;height:18pt" o:ole="">
            <v:imagedata r:id="rId2278" o:title=""/>
          </v:shape>
          <o:OLEObject Type="Embed" ProgID="Equation.3" ShapeID="_x0000_i1898" DrawAspect="Content" ObjectID="_1704889038" r:id="rId2279"/>
        </w:object>
      </w:r>
      <w:r w:rsidRPr="001F3BCD">
        <w:rPr>
          <w:sz w:val="28"/>
          <w:szCs w:val="28"/>
        </w:rPr>
        <w:t xml:space="preserve"> см. Найти его полную поверхность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м параллелепипеде проекция бокового ребра на плоскость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я равна 5 дм, а высота равна 12 дм. Сечение, перпендикулярное боковому ребру, есть ромб с площадью 24 д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диагональю, равной 8 дм. Найти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авляют 4 и 3, а основанием служит ромб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353807763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 прямого параллелепипеда боковые грани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ограмм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реугольника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араллелепипед, боковые ребра которого не перпендикулярны к основаниям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неправильны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го параллелепипед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боковой грани прямого параллелепипеда, если в его основании ромб со стороной 3 см, а высота параллелепипеда равна 4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Измерения прямоугольного параллелепипеда равны 4 см, 5 см и 6 см. Найд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те площадь полной поверхности параллелепипеда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lastRenderedPageBreak/>
        <w:t>6. Чему равна диагональ прямоугольного параллелепипеда с измерениями 4 см, 12 см и 18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составляет с плоскостью основания угол, та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генс которого равен 1/35. Определить площадь полной поверхности параллел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расстояние между серединами двух скрещивающихся ребер куба, по</w:t>
      </w:r>
      <w:r w:rsidRPr="001F3BCD">
        <w:rPr>
          <w:sz w:val="28"/>
          <w:szCs w:val="28"/>
        </w:rPr>
        <w:t>л</w:t>
      </w:r>
      <w:r w:rsidRPr="001F3BCD">
        <w:rPr>
          <w:sz w:val="28"/>
          <w:szCs w:val="28"/>
        </w:rPr>
        <w:t>ная поверхность которого равна 3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. Плоскость, проходящая через одну из сторон нижнего основания и противоположную сторону верхнего основания,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Полученное сечение имеет площадь, равную 3</w:t>
      </w:r>
      <w:r w:rsidRPr="001F3BCD">
        <w:rPr>
          <w:position w:val="-6"/>
          <w:sz w:val="28"/>
          <w:szCs w:val="28"/>
        </w:rPr>
        <w:object w:dxaOrig="380" w:dyaOrig="340">
          <v:shape id="_x0000_i1899" type="#_x0000_t75" style="width:18.75pt;height:17.25pt" o:ole="">
            <v:imagedata r:id="rId2274" o:title=""/>
          </v:shape>
          <o:OLEObject Type="Embed" ProgID="Equation.3" ShapeID="_x0000_i1899" DrawAspect="Content" ObjectID="_1704889039" r:id="rId2280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Определить боковую поверхность параллел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коло шара описан прямой параллелепипед, у которого диагонали осно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ния равны 4 см и 5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353807764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1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Сколько плоскостей симметрии у прямоугольного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3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5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9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ямоугольный параллелепипед – это прямой параллелепипед, у которого основанием явля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квадра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трапеци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араллелограм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Диагональ квадрата со </w:t>
      </w:r>
      <w:proofErr w:type="gramStart"/>
      <w:r w:rsidRPr="001F3BCD">
        <w:rPr>
          <w:sz w:val="28"/>
          <w:szCs w:val="28"/>
        </w:rPr>
        <w:t>стороной</w:t>
      </w:r>
      <w:proofErr w:type="gramEnd"/>
      <w:r w:rsidRPr="001F3BCD">
        <w:rPr>
          <w:sz w:val="28"/>
          <w:szCs w:val="28"/>
        </w:rPr>
        <w:t xml:space="preserve">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380" w:dyaOrig="360">
          <v:shape id="_x0000_i1900" type="#_x0000_t75" style="width:18.75pt;height:18pt" o:ole="">
            <v:imagedata r:id="rId2281" o:title=""/>
          </v:shape>
          <o:OLEObject Type="Embed" ProgID="Equation.3" ShapeID="_x0000_i1900" DrawAspect="Content" ObjectID="_1704889040" r:id="rId228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1" type="#_x0000_t75" style="width:18.75pt;height:18pt" o:ole="">
            <v:imagedata r:id="rId2283" o:title=""/>
          </v:shape>
          <o:OLEObject Type="Embed" ProgID="Equation.3" ShapeID="_x0000_i1901" DrawAspect="Content" ObjectID="_1704889041" r:id="rId228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6"/>
          <w:sz w:val="28"/>
          <w:szCs w:val="28"/>
        </w:rPr>
        <w:object w:dxaOrig="380" w:dyaOrig="340">
          <v:shape id="_x0000_i1902" type="#_x0000_t75" style="width:18.75pt;height:17.25pt" o:ole="">
            <v:imagedata r:id="rId2274" o:title=""/>
          </v:shape>
          <o:OLEObject Type="Embed" ProgID="Equation.3" ShapeID="_x0000_i1902" DrawAspect="Content" ObjectID="_1704889042" r:id="rId2285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грани куба, если его сторона равна 2</w:t>
      </w:r>
      <w:r w:rsidRPr="001F3BCD">
        <w:rPr>
          <w:position w:val="-6"/>
          <w:sz w:val="28"/>
          <w:szCs w:val="28"/>
        </w:rPr>
        <w:object w:dxaOrig="380" w:dyaOrig="340">
          <v:shape id="_x0000_i1903" type="#_x0000_t75" style="width:18.75pt;height:17.25pt" o:ole="">
            <v:imagedata r:id="rId2274" o:title=""/>
          </v:shape>
          <o:OLEObject Type="Embed" ProgID="Equation.3" ShapeID="_x0000_i1903" DrawAspect="Content" ObjectID="_1704889043" r:id="rId2286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8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высоту прямоугольного параллелепипеда, если площадь его боковой поверхности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, а в основании лежит квадрат со стороной 3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lastRenderedPageBreak/>
        <w:t>6. Высота прямоугольного параллелепипеда равна 9 см, его диагональ – 11 см. Чему равна другая сторона основания, если длина первой 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пров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04" type="#_x0000_t75" style="width:18pt;height:18pt" o:ole="">
            <v:imagedata r:id="rId2287" o:title=""/>
          </v:shape>
          <o:OLEObject Type="Embed" ProgID="Equation.3" ShapeID="_x0000_i1904" DrawAspect="Content" ObjectID="_1704889044" r:id="rId228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стороны основания равны 12 см и 5 см. диагональ параллелепипеда образует с плоскостью основания угол в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</w:t>
      </w:r>
      <w:r w:rsidRPr="001F3BCD">
        <w:rPr>
          <w:sz w:val="28"/>
          <w:szCs w:val="28"/>
        </w:rPr>
        <w:t>й</w:t>
      </w:r>
      <w:r w:rsidRPr="001F3BCD">
        <w:rPr>
          <w:sz w:val="28"/>
          <w:szCs w:val="28"/>
        </w:rPr>
        <w:t>дите боковое ребро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Диагонали боковых граней прямоугольного параллелепипеда составляют с плоскостью основания угл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ь величину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>=</w:t>
      </w:r>
      <w:r w:rsidRPr="001F3BCD">
        <w:rPr>
          <w:position w:val="-26"/>
          <w:sz w:val="28"/>
          <w:szCs w:val="28"/>
        </w:rPr>
        <w:object w:dxaOrig="520" w:dyaOrig="700">
          <v:shape id="_x0000_i1905" type="#_x0000_t75" style="width:26.25pt;height:35.25pt" o:ole="">
            <v:imagedata r:id="rId2289" o:title=""/>
          </v:shape>
          <o:OLEObject Type="Embed" ProgID="Equation.3" ShapeID="_x0000_i1905" DrawAspect="Content" ObjectID="_1704889045" r:id="rId2290"/>
        </w:object>
      </w:r>
      <w:r w:rsidR="00C011AB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  <w:lang w:val="en-US"/>
        </w:rPr>
        <w:fldChar w:fldCharType="end"/>
      </w:r>
      <w:r w:rsidRPr="001F3BCD">
        <w:rPr>
          <w:sz w:val="28"/>
          <w:szCs w:val="28"/>
          <w:lang w:val="en-US"/>
        </w:rPr>
        <w:t>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угол между диагональю параллелепипеда и плоскостью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1" w:name="_Toc353807765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1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называется прямым, если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ые грани не пересекаются под прямым угл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боковые грани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оковые грани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оковые грани 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араллелепипеда противоположные грани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bCs/>
          <w:sz w:val="28"/>
          <w:szCs w:val="28"/>
        </w:rPr>
        <w:t>перпендикулярны</w:t>
      </w:r>
      <w:proofErr w:type="gramEnd"/>
      <w:r w:rsidRPr="001F3BCD">
        <w:rPr>
          <w:bCs/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ьны и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араллельны или совпадаю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Диагональ куба со </w:t>
      </w:r>
      <w:proofErr w:type="gramStart"/>
      <w:r w:rsidRPr="001F3BCD">
        <w:rPr>
          <w:sz w:val="28"/>
          <w:szCs w:val="28"/>
        </w:rPr>
        <w:t>стороной</w:t>
      </w:r>
      <w:proofErr w:type="gramEnd"/>
      <w:r w:rsidRPr="001F3BCD">
        <w:rPr>
          <w:sz w:val="28"/>
          <w:szCs w:val="28"/>
        </w:rPr>
        <w:t xml:space="preserve">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position w:val="-6"/>
          <w:sz w:val="28"/>
          <w:szCs w:val="28"/>
        </w:rPr>
        <w:object w:dxaOrig="380" w:dyaOrig="340">
          <v:shape id="_x0000_i1906" type="#_x0000_t75" style="width:18.75pt;height:17.25pt" o:ole="">
            <v:imagedata r:id="rId2274" o:title=""/>
          </v:shape>
          <o:OLEObject Type="Embed" ProgID="Equation.3" ShapeID="_x0000_i1906" DrawAspect="Content" ObjectID="_1704889046" r:id="rId2291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position w:val="-8"/>
          <w:sz w:val="28"/>
          <w:szCs w:val="28"/>
        </w:rPr>
        <w:object w:dxaOrig="360" w:dyaOrig="360">
          <v:shape id="_x0000_i1907" type="#_x0000_t75" style="width:18pt;height:18pt" o:ole="">
            <v:imagedata r:id="rId2292" o:title=""/>
          </v:shape>
          <o:OLEObject Type="Embed" ProgID="Equation.3" ShapeID="_x0000_i1907" DrawAspect="Content" ObjectID="_1704889047" r:id="rId229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8" type="#_x0000_t75" style="width:18.75pt;height:18pt" o:ole="">
            <v:imagedata r:id="rId2294" o:title=""/>
          </v:shape>
          <o:OLEObject Type="Embed" ProgID="Equation.3" ShapeID="_x0000_i1908" DrawAspect="Content" ObjectID="_1704889048" r:id="rId2295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8"/>
          <w:sz w:val="28"/>
          <w:szCs w:val="28"/>
        </w:rPr>
        <w:object w:dxaOrig="360" w:dyaOrig="360">
          <v:shape id="_x0000_i1909" type="#_x0000_t75" style="width:18pt;height:18pt" o:ole="">
            <v:imagedata r:id="rId2296" o:title=""/>
          </v:shape>
          <o:OLEObject Type="Embed" ProgID="Equation.3" ShapeID="_x0000_i1909" DrawAspect="Content" ObjectID="_1704889049" r:id="rId2297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диагональ грани равна 5</w:t>
      </w:r>
      <w:r w:rsidRPr="001F3BCD">
        <w:rPr>
          <w:position w:val="-6"/>
          <w:sz w:val="28"/>
          <w:szCs w:val="28"/>
        </w:rPr>
        <w:object w:dxaOrig="380" w:dyaOrig="340">
          <v:shape id="_x0000_i1910" type="#_x0000_t75" style="width:18.75pt;height:17.25pt" o:ole="">
            <v:imagedata r:id="rId2274" o:title=""/>
          </v:shape>
          <o:OLEObject Type="Embed" ProgID="Equation.3" ShapeID="_x0000_i1910" DrawAspect="Content" ObjectID="_1704889050" r:id="rId2298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ериметр основания прямого параллелепипеда равна 14 см. Чему равна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сота параллелепипеда, если его боковая поверхность равна 8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lastRenderedPageBreak/>
        <w:t>6. Диагональ прямоугольного параллелепипеда равна 6 см. Чему равна высота параллелепипеда, если в его основании лежит квадрат со стороной 4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1911" type="#_x0000_t75" style="width:18.75pt;height:20.25pt" o:ole="">
            <v:imagedata r:id="rId2299" o:title=""/>
          </v:shape>
          <o:OLEObject Type="Embed" ProgID="Equation.3" ShapeID="_x0000_i1911" DrawAspect="Content" ObjectID="_1704889051" r:id="rId2300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 основания имеет длину 3 см и составляет со стороной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эту сторону и противополо</w:t>
      </w:r>
      <w:r w:rsidRPr="001F3BCD">
        <w:rPr>
          <w:sz w:val="28"/>
          <w:szCs w:val="28"/>
        </w:rPr>
        <w:t>ж</w:t>
      </w:r>
      <w:r w:rsidRPr="001F3BCD">
        <w:rPr>
          <w:sz w:val="28"/>
          <w:szCs w:val="28"/>
        </w:rPr>
        <w:t>ную ей сторону верхнего основания проведена плоскость, образующая с пл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концы трех ребер прямоугольного параллелепипеда, выходящих из о</w:t>
      </w:r>
      <w:r w:rsidRPr="001F3BCD">
        <w:rPr>
          <w:sz w:val="28"/>
          <w:szCs w:val="28"/>
        </w:rPr>
        <w:t>д</w:t>
      </w:r>
      <w:r w:rsidRPr="001F3BCD">
        <w:rPr>
          <w:sz w:val="28"/>
          <w:szCs w:val="28"/>
        </w:rPr>
        <w:t>ной вершины, проведена плоскость, образующая с плоскостью основания угол, косинус которого равен 1/8. Длины сторон основания равны 5 см и 3 см. Найти площадь полученного сечения.</w:t>
      </w:r>
    </w:p>
    <w:p w:rsidR="00E35DB0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наклонном параллелепипеде проекция бокового ребра на плоскость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я равна 5 см, а высота равна 12 см. Сечение, перпендикулярное боковому ребру, есть ромб с площадью 2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диагональю, равной 8 см. Найти боковую поверхность параллелепипеда.</w:t>
      </w:r>
      <w:bookmarkStart w:id="12" w:name="_Toc353807766"/>
    </w:p>
    <w:p w:rsidR="007768A5" w:rsidRPr="001F3BCD" w:rsidRDefault="007768A5" w:rsidP="001F3BCD">
      <w:pPr>
        <w:spacing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1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– эт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а, в основании которой лежит параллелограм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а, в основании которой лежит четырех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изма, в основании которой лежит мног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уб, боковые грани которого прямоугольник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изма, в основании которой лежит параллелограмм, называе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ой призм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ирамид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ом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прямоугольного параллелепипеда с измерениями a, b и c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</w:rPr>
        <w:t>с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1340" w:dyaOrig="480">
          <v:shape id="_x0000_i1912" type="#_x0000_t75" style="width:66.75pt;height:24pt" o:ole="">
            <v:imagedata r:id="rId2301" o:title=""/>
          </v:shape>
          <o:OLEObject Type="Embed" ProgID="Equation.3" ShapeID="_x0000_i1912" DrawAspect="Content" ObjectID="_1704889052" r:id="rId2302"/>
        </w:object>
      </w:r>
      <w:r w:rsidR="00C011AB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  <w:lang w:val="en-US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position w:val="-8"/>
          <w:sz w:val="28"/>
          <w:szCs w:val="28"/>
        </w:rPr>
        <w:object w:dxaOrig="940" w:dyaOrig="480">
          <v:shape id="_x0000_i1913" type="#_x0000_t75" style="width:47.25pt;height:24pt" o:ole="">
            <v:imagedata r:id="rId2303" o:title=""/>
          </v:shape>
          <o:OLEObject Type="Embed" ProgID="Equation.3" ShapeID="_x0000_i1913" DrawAspect="Content" ObjectID="_1704889053" r:id="rId230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position w:val="-8"/>
          <w:sz w:val="28"/>
          <w:szCs w:val="28"/>
        </w:rPr>
        <w:object w:dxaOrig="900" w:dyaOrig="360">
          <v:shape id="_x0000_i1914" type="#_x0000_t75" style="width:45pt;height:18pt" o:ole="">
            <v:imagedata r:id="rId2305" o:title=""/>
          </v:shape>
          <o:OLEObject Type="Embed" ProgID="Equation.3" ShapeID="_x0000_i1914" DrawAspect="Content" ObjectID="_1704889054" r:id="rId230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его диагональ равна 4</w:t>
      </w:r>
      <w:r w:rsidRPr="001F3BCD">
        <w:rPr>
          <w:position w:val="-8"/>
          <w:sz w:val="28"/>
          <w:szCs w:val="28"/>
        </w:rPr>
        <w:object w:dxaOrig="360" w:dyaOrig="360">
          <v:shape id="_x0000_i1915" type="#_x0000_t75" style="width:18pt;height:18pt" o:ole="">
            <v:imagedata r:id="rId2307" o:title=""/>
          </v:shape>
          <o:OLEObject Type="Embed" ProgID="Equation.3" ShapeID="_x0000_i1915" DrawAspect="Content" ObjectID="_1704889055" r:id="rId2308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4) 12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16" type="#_x0000_t75" style="width:18pt;height:18pt" o:ole="">
            <v:imagedata r:id="rId2309" o:title=""/>
          </v:shape>
          <o:OLEObject Type="Embed" ProgID="Equation.3" ShapeID="_x0000_i1916" DrawAspect="Content" ObjectID="_1704889056" r:id="rId231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ямоугольного параллелепип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да, если его высота 6 см, а стороны основания равны 3 см и 4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>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1917" type="#_x0000_t75" style="width:18.75pt;height:18pt" o:ole="">
            <v:imagedata r:id="rId2311" o:title=""/>
          </v:shape>
          <o:OLEObject Type="Embed" ProgID="Equation.3" ShapeID="_x0000_i1917" DrawAspect="Content" ObjectID="_1704889057" r:id="rId231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угольном параллелепипеде длина диагонали основания равна 5 см, а косинус угла, который она составляет с большей стороной нижнего основания, равен 0,8. Через эту и противоположную ей сторону верхнего основания пров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дена плоскость, косинус угла наклона которой к плоскости нижнего основания равен 0,3. Найти площадь этого сечения.</w:t>
      </w:r>
    </w:p>
    <w:p w:rsidR="00BC1C7F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омб. Площади диагонал</w:t>
      </w:r>
      <w:r w:rsidRPr="001F3BCD">
        <w:rPr>
          <w:sz w:val="28"/>
          <w:szCs w:val="28"/>
        </w:rPr>
        <w:t>ь</w:t>
      </w:r>
      <w:r w:rsidRPr="001F3BCD">
        <w:rPr>
          <w:sz w:val="28"/>
          <w:szCs w:val="28"/>
        </w:rPr>
        <w:t>ных сечений равны 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2</w:t>
      </w:r>
      <w:r w:rsidRPr="001F3BCD">
        <w:rPr>
          <w:position w:val="-8"/>
          <w:sz w:val="28"/>
          <w:szCs w:val="28"/>
        </w:rPr>
        <w:object w:dxaOrig="360" w:dyaOrig="360">
          <v:shape id="_x0000_i1918" type="#_x0000_t75" style="width:18pt;height:18pt" o:ole="">
            <v:imagedata r:id="rId2313" o:title=""/>
          </v:shape>
          <o:OLEObject Type="Embed" ProgID="Equation.3" ShapeID="_x0000_i1918" DrawAspect="Content" ObjectID="_1704889058" r:id="rId231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раллелепипеда.</w:t>
      </w:r>
      <w:bookmarkStart w:id="13" w:name="_Toc353807767"/>
    </w:p>
    <w:p w:rsidR="00BC1C7F" w:rsidRPr="001F3BCD" w:rsidRDefault="00BC1C7F" w:rsidP="001F3BCD">
      <w:pPr>
        <w:spacing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C42FC9" w:rsidRPr="001F3BCD">
        <w:rPr>
          <w:sz w:val="28"/>
          <w:szCs w:val="28"/>
        </w:rPr>
        <w:t>Призма</w:t>
      </w:r>
      <w:bookmarkEnd w:id="13"/>
      <w:r w:rsidRPr="001F3BCD">
        <w:rPr>
          <w:sz w:val="28"/>
          <w:szCs w:val="28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4" w:name="_Toc35380776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1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71575" cy="1028700"/>
            <wp:effectExtent l="19050" t="0" r="9525" b="0"/>
            <wp:docPr id="2665" name="Рисунок 3" descr="D:\моя\Математика\Стереометрия\Рисунки\7-1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7-1-2.jpg"/>
                    <pic:cNvPicPr>
                      <a:picLocks noChangeAspect="1" noChangeArrowheads="1"/>
                    </pic:cNvPicPr>
                  </pic:nvPicPr>
                  <pic:blipFill>
                    <a:blip r:embed="rId23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ому ребр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торон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иагонал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Боковые ребра прям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sz w:val="28"/>
          <w:szCs w:val="28"/>
        </w:rPr>
        <w:t>параллельны</w:t>
      </w:r>
      <w:proofErr w:type="gramEnd"/>
      <w:r w:rsidRPr="001F3BCD">
        <w:rPr>
          <w:sz w:val="28"/>
          <w:szCs w:val="28"/>
        </w:rPr>
        <w:t xml:space="preserve"> плоскостям основани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плоскостям, в которых лежат е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) пересекаются в одной точк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proofErr w:type="gramStart"/>
      <w:r w:rsidRPr="001F3BCD">
        <w:rPr>
          <w:sz w:val="28"/>
          <w:szCs w:val="28"/>
        </w:rPr>
        <w:t>перпендикулярны</w:t>
      </w:r>
      <w:proofErr w:type="gramEnd"/>
      <w:r w:rsidRPr="001F3BCD">
        <w:rPr>
          <w:sz w:val="28"/>
          <w:szCs w:val="28"/>
        </w:rPr>
        <w:t xml:space="preserve"> между соб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ик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 см. Найдите площадь боковой поверхности призмы, если ее высота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Основанием прямой призмы является равнобедренный треугольник с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ем равным 6 см и высотой 4 см. Вычислите площадь полной поверхности призмы, если ее высота равн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Треугольник АВС с прямым углом при вершине</w:t>
      </w:r>
      <w:proofErr w:type="gramStart"/>
      <w:r w:rsidRPr="001F3BCD">
        <w:rPr>
          <w:sz w:val="28"/>
          <w:szCs w:val="28"/>
        </w:rPr>
        <w:t xml:space="preserve"> С</w:t>
      </w:r>
      <w:proofErr w:type="gramEnd"/>
      <w:r w:rsidRPr="001F3BCD">
        <w:rPr>
          <w:sz w:val="28"/>
          <w:szCs w:val="28"/>
        </w:rPr>
        <w:t xml:space="preserve"> служит основанием пр</w:t>
      </w:r>
      <w:r w:rsidRPr="001F3BCD">
        <w:rPr>
          <w:sz w:val="28"/>
          <w:szCs w:val="28"/>
        </w:rPr>
        <w:t>я</w:t>
      </w:r>
      <w:r w:rsidRPr="001F3BCD">
        <w:rPr>
          <w:sz w:val="28"/>
          <w:szCs w:val="28"/>
        </w:rPr>
        <w:t>мой треугольн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. Вычислите длину </w:t>
      </w:r>
      <w:proofErr w:type="gramStart"/>
      <w:r w:rsidRPr="001F3BCD">
        <w:rPr>
          <w:sz w:val="28"/>
          <w:szCs w:val="28"/>
        </w:rPr>
        <w:t>диагонали большей боковой</w:t>
      </w:r>
      <w:proofErr w:type="gramEnd"/>
      <w:r w:rsidRPr="001F3BCD">
        <w:rPr>
          <w:sz w:val="28"/>
          <w:szCs w:val="28"/>
        </w:rPr>
        <w:t xml:space="preserve"> грани призмы, если длины катетов треугольника АСВ равны 3 см и 4 см, а высота призмы равна </w:t>
      </w:r>
      <w:r w:rsidRPr="001F3BCD">
        <w:rPr>
          <w:position w:val="-6"/>
          <w:sz w:val="28"/>
          <w:szCs w:val="28"/>
        </w:rPr>
        <w:object w:dxaOrig="460" w:dyaOrig="340">
          <v:shape id="_x0000_i1919" type="#_x0000_t75" style="width:23.25pt;height:17.25pt" o:ole="">
            <v:imagedata r:id="rId2316" o:title=""/>
          </v:shape>
          <o:OLEObject Type="Embed" ProgID="Equation.3" ShapeID="_x0000_i1919" DrawAspect="Content" ObjectID="_1704889059" r:id="rId231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авильная треугольная призма, каждое ребро которой равно 8 см. Точка Т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– середина ребра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 Четырехугольник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чение при</w:t>
      </w:r>
      <w:r w:rsidRPr="001F3BCD">
        <w:rPr>
          <w:sz w:val="28"/>
          <w:szCs w:val="28"/>
        </w:rPr>
        <w:t>з</w:t>
      </w:r>
      <w:r w:rsidRPr="001F3BCD">
        <w:rPr>
          <w:sz w:val="28"/>
          <w:szCs w:val="28"/>
        </w:rPr>
        <w:t>мы плоскостью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которое разбивает ее на две призмы, основания которой прямоугольные треугольники. Найдите расстояние от точки</w:t>
      </w:r>
      <w:proofErr w:type="gramStart"/>
      <w:r w:rsidRPr="001F3BCD">
        <w:rPr>
          <w:sz w:val="28"/>
          <w:szCs w:val="28"/>
        </w:rPr>
        <w:t xml:space="preserve"> В</w:t>
      </w:r>
      <w:proofErr w:type="gramEnd"/>
      <w:r w:rsidRPr="001F3BCD">
        <w:rPr>
          <w:sz w:val="28"/>
          <w:szCs w:val="28"/>
        </w:rPr>
        <w:t xml:space="preserve"> до плоскост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й тре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угол между граням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– прямой. Вычислите площадь гран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, если боковое ребро равно 10 см, а площади граней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равны соответственно 13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1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Боковое ребро наклонной треугольной призмы равно 15 см, а расстояние между боковыми ребрами равны соответственно 26, 25 и 17 см. Найти боковую поверхность призмы.</w:t>
      </w:r>
      <w:bookmarkStart w:id="15" w:name="_Toc353807769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1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962025" cy="1162050"/>
            <wp:effectExtent l="19050" t="0" r="9525" b="0"/>
            <wp:docPr id="2667" name="Рисунок 4" descr="D:\моя\Математика\Стереометрия\Рисунки\7-2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7-2-2.jpg"/>
                    <pic:cNvPicPr>
                      <a:picLocks noChangeAspect="1" noChangeArrowheads="1"/>
                    </pic:cNvPicPr>
                  </pic:nvPicPr>
                  <pic:blipFill>
                    <a:blip r:embed="rId23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четырехгранная 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Прямая призма называется правильной, если ее основани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равны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правильные многоугольники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параллельны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Диагональным сечением</w:t>
      </w:r>
      <w:r w:rsidRPr="001F3BCD">
        <w:rPr>
          <w:sz w:val="28"/>
          <w:szCs w:val="28"/>
        </w:rPr>
        <w:t xml:space="preserve"> призмы называется сечение его плоскостью, прох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дящей </w:t>
      </w:r>
      <w:proofErr w:type="gramStart"/>
      <w:r w:rsidRPr="001F3BCD">
        <w:rPr>
          <w:sz w:val="28"/>
          <w:szCs w:val="28"/>
        </w:rPr>
        <w:t>через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принадлежащих одной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точки основани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смежные грани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несмежные гран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920" type="#_x0000_t75" style="width:18.75pt;height:17.25pt" o:ole="">
            <v:imagedata r:id="rId2319" o:title=""/>
          </v:shape>
          <o:OLEObject Type="Embed" ProgID="Equation.3" ShapeID="_x0000_i1920" DrawAspect="Content" ObjectID="_1704889060" r:id="rId2320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квадрат со стороной 3 см. Найдите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ь полной поверхности призмы, если ее боковое ребро равно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прямоугольник со сторонами 3 см и 4 см. Чему равна диагональ призмы, если ее высота 4</w:t>
      </w:r>
      <w:r w:rsidRPr="001F3BCD">
        <w:rPr>
          <w:position w:val="-8"/>
          <w:sz w:val="28"/>
          <w:szCs w:val="28"/>
        </w:rPr>
        <w:object w:dxaOrig="380" w:dyaOrig="360">
          <v:shape id="_x0000_i1921" type="#_x0000_t75" style="width:18.75pt;height:18pt" o:ole="">
            <v:imagedata r:id="rId2321" o:title=""/>
          </v:shape>
          <o:OLEObject Type="Embed" ProgID="Equation.3" ShapeID="_x0000_i1921" DrawAspect="Content" ObjectID="_1704889061" r:id="rId232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четырехугольной призмы служит прямоугольник,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ь которого равна 48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, а длина одной из сторон равна 8 см. Вычислите площадь диагонального сечения призмы, если длина ее бокового ребр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се ребра правильной призмы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ы между собой. Найдите расстояние от вершины</w:t>
      </w:r>
      <w:proofErr w:type="gramStart"/>
      <w:r w:rsidRPr="001F3BCD">
        <w:rPr>
          <w:sz w:val="28"/>
          <w:szCs w:val="28"/>
        </w:rPr>
        <w:t xml:space="preserve"> В</w:t>
      </w:r>
      <w:proofErr w:type="gramEnd"/>
      <w:r w:rsidRPr="001F3BCD">
        <w:rPr>
          <w:sz w:val="28"/>
          <w:szCs w:val="28"/>
        </w:rPr>
        <w:t xml:space="preserve"> до плоскост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, если площадь боковой грани призмы равно 2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треугольной призме стороны оснований равны 10, 17 и 21 см, а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сота призмы равна 18 см. Найти площадь сечения, проходящего через боковое ребро и меньшую высоту основания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. Площадь диагонального сечения призмы – 32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, а площади параллельных боковых граней – 17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  <w:bookmarkStart w:id="16" w:name="_Toc353807770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3</w:t>
      </w:r>
      <w:bookmarkEnd w:id="1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590675" cy="1257300"/>
            <wp:effectExtent l="19050" t="0" r="9525" b="0"/>
            <wp:docPr id="2671" name="Рисунок 21" descr="D:\моя\Математика\Стереометрия\Рисунки\Параллелепипед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D:\моя\Математика\Стереометрия\Рисунки\Параллелепипед\f2.jpg"/>
                    <pic:cNvPicPr>
                      <a:picLocks noChangeAspect="1" noChangeArrowheads="1"/>
                    </pic:cNvPicPr>
                  </pic:nvPicPr>
                  <pic:blipFill>
                    <a:blip r:embed="rId23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Основания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крещиваютс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умма площадей граней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араллелограмм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ый треугольник с катетами 3 см и 4 см. Найдите площадь боковой поверхности призмы, если ее высот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авильной треугольной призмы, если сторона основания равна 3 см, а диагональ боковой грани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Вычислите длину диагонали правильной четырехугольной призмы, длина </w:t>
      </w:r>
      <w:proofErr w:type="gramStart"/>
      <w:r w:rsidRPr="001F3BCD">
        <w:rPr>
          <w:sz w:val="28"/>
          <w:szCs w:val="28"/>
        </w:rPr>
        <w:t>стороны</w:t>
      </w:r>
      <w:proofErr w:type="gramEnd"/>
      <w:r w:rsidRPr="001F3BCD">
        <w:rPr>
          <w:sz w:val="28"/>
          <w:szCs w:val="28"/>
        </w:rPr>
        <w:t xml:space="preserve"> основания которой равна 6 см, а длина диагонали боковой грани –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ая призма, основание которой ромб ABCD. Найдите ра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стояние между прямыми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СС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, если диагональное сечение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– ква</w:t>
      </w:r>
      <w:r w:rsidRPr="001F3BCD">
        <w:rPr>
          <w:sz w:val="28"/>
          <w:szCs w:val="28"/>
        </w:rPr>
        <w:t>д</w:t>
      </w:r>
      <w:r w:rsidRPr="001F3BCD">
        <w:rPr>
          <w:sz w:val="28"/>
          <w:szCs w:val="28"/>
        </w:rPr>
        <w:t>рат с площадью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й призмы служит равнобедренная трапеция АВСD со ст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ронами АВ=СD=13 см,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1 см и АD=21 см. Площадь ее диагонального сеч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полной поверхности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 с осно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ниями 11 см и 21 см и диагональю 20 см. Две боковые грани призмы – квад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ты. Найдите площадь полной поверхности призмы.</w:t>
      </w:r>
      <w:bookmarkStart w:id="17" w:name="_Toc353807771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  <w:bookmarkEnd w:id="1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66850" cy="1333500"/>
            <wp:effectExtent l="19050" t="0" r="0" b="0"/>
            <wp:docPr id="2672" name="Рисунок 5" descr="D:\моя\Математика\Стереометрия\Рисунки\7-6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7-6-2.jpg"/>
                    <pic:cNvPicPr>
                      <a:picLocks noChangeAspect="1" noChangeArrowheads="1"/>
                    </pic:cNvPicPr>
                  </pic:nvPicPr>
                  <pic:blipFill>
                    <a:blip r:embed="rId23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бедре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перпендикулярно плоскости ее основания, то т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кую призму называю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правиль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3) перпендикуляр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bCs/>
          <w:sz w:val="28"/>
          <w:szCs w:val="28"/>
        </w:rPr>
        <w:t>4) наклон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ее перпендикулярного сечения на высоту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ее перпендикулярного сечения и длины бо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ого реб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лощади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апеции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равносторонний треугольник со стороной 2 см. Чему равна площадь боковой поверхности призмы, если ее боковое ребро равно стороне основания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6. Площадь боковой поверхности правильной пятиугольной призмы 8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му равна высота призмы, если боковые грани являются квадратам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площадь диагонального сечения ра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</w:rPr>
        <w:t>на 2</w:t>
      </w:r>
      <w:r w:rsidRPr="001F3BCD">
        <w:rPr>
          <w:position w:val="-6"/>
          <w:sz w:val="28"/>
          <w:szCs w:val="28"/>
        </w:rPr>
        <w:object w:dxaOrig="380" w:dyaOrig="340">
          <v:shape id="_x0000_i1922" type="#_x0000_t75" style="width:18.75pt;height:17.25pt" o:ole="">
            <v:imagedata r:id="rId2325" o:title=""/>
          </v:shape>
          <o:OLEObject Type="Embed" ProgID="Equation.3" ShapeID="_x0000_i1922" DrawAspect="Content" ObjectID="_1704889062" r:id="rId232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д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через диагональ основания и серед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ну противолежащего ей бокового ребра проведена плоскость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Вычислите площадь сечения, если сторона основания равна </w:t>
      </w:r>
      <w:r w:rsidRPr="001F3BCD">
        <w:rPr>
          <w:position w:val="-6"/>
          <w:sz w:val="28"/>
          <w:szCs w:val="28"/>
        </w:rPr>
        <w:object w:dxaOrig="380" w:dyaOrig="340">
          <v:shape id="_x0000_i1923" type="#_x0000_t75" style="width:18.75pt;height:17.25pt" o:ole="">
            <v:imagedata r:id="rId2327" o:title=""/>
          </v:shape>
          <o:OLEObject Type="Embed" ProgID="Equation.3" ShapeID="_x0000_i1923" DrawAspect="Content" ObjectID="_1704889063" r:id="rId2328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призме диагональ имеет длину 2</w:t>
      </w:r>
      <w:r w:rsidRPr="001F3BCD">
        <w:rPr>
          <w:position w:val="-8"/>
          <w:sz w:val="28"/>
          <w:szCs w:val="28"/>
        </w:rPr>
        <w:object w:dxaOrig="380" w:dyaOrig="400">
          <v:shape id="_x0000_i1924" type="#_x0000_t75" style="width:18.75pt;height:20.25pt" o:ole="">
            <v:imagedata r:id="rId2329" o:title=""/>
          </v:shape>
          <o:OLEObject Type="Embed" ProgID="Equation.3" ShapeID="_x0000_i1924" DrawAspect="Content" ObjectID="_1704889064" r:id="rId233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нак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роход</w:t>
      </w:r>
      <w:r w:rsidRPr="001F3BCD">
        <w:rPr>
          <w:sz w:val="28"/>
          <w:szCs w:val="28"/>
        </w:rPr>
        <w:t>я</w:t>
      </w:r>
      <w:r w:rsidRPr="001F3BCD">
        <w:rPr>
          <w:sz w:val="28"/>
          <w:szCs w:val="28"/>
        </w:rPr>
        <w:t>щего через две противоположные стороны оснований.</w:t>
      </w:r>
    </w:p>
    <w:p w:rsidR="007768A5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прямоугольный треугольник с кат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тами 9 см и 12 см. найдите боковую поверхность призмы, если известно, что в эту призму можно вписать сферу.</w:t>
      </w:r>
      <w:bookmarkStart w:id="18" w:name="_Toc353807772"/>
    </w:p>
    <w:p w:rsidR="007768A5" w:rsidRPr="001F3BCD" w:rsidRDefault="007768A5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  <w:bookmarkEnd w:id="1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7768A5" w:rsidRPr="001F3BCD" w:rsidRDefault="007768A5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314450" cy="1162050"/>
            <wp:effectExtent l="19050" t="0" r="0" b="0"/>
            <wp:docPr id="2678" name="Рисунок 6" descr="D:\моя\Математика\Стереометрия\Рисунки\паралле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араллеп.jpg"/>
                    <pic:cNvPicPr>
                      <a:picLocks noChangeAspect="1" noChangeArrowheads="1"/>
                    </pic:cNvPicPr>
                  </pic:nvPicPr>
                  <pic:blipFill>
                    <a:blip r:embed="rId23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отрезок, соединяющий основания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расстояние между плоскостями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длина отрезка, соединяющего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отрезок, соединяющий две точки основани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граней, перпендикулярных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ее боковой поверхности и удвоенной площади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сторонне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5" type="#_x0000_t75" style="width:18pt;height:18pt" o:ole="">
            <v:imagedata r:id="rId2332" o:title=""/>
          </v:shape>
          <o:OLEObject Type="Embed" ProgID="Equation.3" ShapeID="_x0000_i1925" DrawAspect="Content" ObjectID="_1704889065" r:id="rId233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6"/>
          <w:sz w:val="28"/>
          <w:szCs w:val="28"/>
        </w:rPr>
        <w:object w:dxaOrig="380" w:dyaOrig="340">
          <v:shape id="_x0000_i1926" type="#_x0000_t75" style="width:18.75pt;height:17.25pt" o:ole="">
            <v:imagedata r:id="rId2327" o:title=""/>
          </v:shape>
          <o:OLEObject Type="Embed" ProgID="Equation.3" ShapeID="_x0000_i1926" DrawAspect="Content" ObjectID="_1704889066" r:id="rId2334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7" type="#_x0000_t75" style="width:18pt;height:18pt" o:ole="">
            <v:imagedata r:id="rId2332" o:title=""/>
          </v:shape>
          <o:OLEObject Type="Embed" ProgID="Equation.3" ShapeID="_x0000_i1927" DrawAspect="Content" ObjectID="_1704889067" r:id="rId2335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снованием прямой призмы является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площадь полной поверхности призмы, если ее высот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олную поверхность правильной четырехугольной призмы, если ее высота равна стороне основания, а диагональ основа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8" type="#_x0000_t75" style="width:18.75pt;height:17.25pt" o:ole="">
            <v:imagedata r:id="rId2327" o:title=""/>
          </v:shape>
          <o:OLEObject Type="Embed" ProgID="Equation.3" ShapeID="_x0000_i1928" DrawAspect="Content" ObjectID="_1704889068" r:id="rId2336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й призмы лежит равнобедренная трапеция ABCD (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  <w:lang w:val="en-US"/>
        </w:rPr>
        <w:t>AD</w:t>
      </w:r>
      <w:r w:rsidRPr="001F3BCD">
        <w:rPr>
          <w:sz w:val="28"/>
          <w:szCs w:val="28"/>
        </w:rPr>
        <w:t>)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площадь боковой поверхности при</w:t>
      </w:r>
      <w:r w:rsidRPr="001F3BCD">
        <w:rPr>
          <w:sz w:val="28"/>
          <w:szCs w:val="28"/>
        </w:rPr>
        <w:t>з</w:t>
      </w:r>
      <w:r w:rsidRPr="001F3BCD">
        <w:rPr>
          <w:sz w:val="28"/>
          <w:szCs w:val="28"/>
        </w:rPr>
        <w:t>мы, если АВ=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5 см, а длина бокового ребра призмы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оугольный треугольник АВС с прямым углом В. Через ребро В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проведено сечение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, перпендикуля</w:t>
      </w:r>
      <w:r w:rsidRPr="001F3BCD">
        <w:rPr>
          <w:sz w:val="28"/>
          <w:szCs w:val="28"/>
        </w:rPr>
        <w:t>р</w:t>
      </w:r>
      <w:r w:rsidRPr="001F3BCD">
        <w:rPr>
          <w:sz w:val="28"/>
          <w:szCs w:val="28"/>
        </w:rPr>
        <w:t>ное плоскости гран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 Вычислите площадь сечения, если А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>=4см, АО=9 см, ОС=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</w:t>
      </w:r>
      <w:proofErr w:type="gramStart"/>
      <w:r w:rsidRPr="001F3BCD">
        <w:rPr>
          <w:sz w:val="28"/>
          <w:szCs w:val="28"/>
        </w:rPr>
        <w:t>Найти боковую поверхность правильной треугольной призмы с высотой 4 см, если прямая, проходящая через центр верхнего основания и середину стороны нижнего основания,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  <w:proofErr w:type="gramEnd"/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</w:t>
      </w:r>
      <w:proofErr w:type="gramStart"/>
      <w:r w:rsidRPr="001F3BCD">
        <w:rPr>
          <w:sz w:val="28"/>
          <w:szCs w:val="28"/>
        </w:rPr>
        <w:t>В основании прямой призмы лежит треугольник со сторонами 6, 8 и 10 см. Некоторое плоское сечение этой призмы отсекает от боковых ребер, проход</w:t>
      </w:r>
      <w:r w:rsidRPr="001F3BCD">
        <w:rPr>
          <w:sz w:val="28"/>
          <w:szCs w:val="28"/>
        </w:rPr>
        <w:t>я</w:t>
      </w:r>
      <w:r w:rsidRPr="001F3BCD">
        <w:rPr>
          <w:sz w:val="28"/>
          <w:szCs w:val="28"/>
        </w:rPr>
        <w:t>щих через вершины большего и среднего углов основания, отрезки, равные 12 см каждый, а от ребра, проходящего через вершину меньшего угла основания, - отрезок в 18 см. Найти площадь полной поверхности фигуры, ограниченной плоскостью основания призмы, плоскостями боковых граней</w:t>
      </w:r>
      <w:proofErr w:type="gramEnd"/>
      <w:r w:rsidRPr="001F3BCD">
        <w:rPr>
          <w:sz w:val="28"/>
          <w:szCs w:val="28"/>
        </w:rPr>
        <w:t xml:space="preserve"> и плоскостью с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че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9" w:name="_Toc35380777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1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685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наклон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рямой призмы боковые грани явля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ограмм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2) параллелепипед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квадратами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полн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сумма площадей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всех ее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бедрен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ю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высота прямой призмы, если в ее основании лежит квадрат со стороной 3 см, а площадь боковой поверхности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а сторона основания правильной четырехугольной призмы, если ее высота равна 4 см, а площадь полной поверхности – 6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боковой поверхности правильной четырехугольной призмы равна 8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Вычислите радиус окружности, вписанной в основание призмы, если длина бокового ребра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наклонена к плоскости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ходящего через сторону одного основания и противолежащую сторону другого основания, если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ь основания призмы равна 2</w:t>
      </w:r>
      <w:r w:rsidRPr="001F3BCD">
        <w:rPr>
          <w:position w:val="-8"/>
          <w:sz w:val="28"/>
          <w:szCs w:val="28"/>
        </w:rPr>
        <w:object w:dxaOrig="380" w:dyaOrig="360">
          <v:shape id="_x0000_i1929" type="#_x0000_t75" style="width:18.75pt;height:18pt" o:ole="">
            <v:imagedata r:id="rId2338" o:title=""/>
          </v:shape>
          <o:OLEObject Type="Embed" ProgID="Equation.3" ShapeID="_x0000_i1929" DrawAspect="Content" ObjectID="_1704889069" r:id="rId2339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лежит равнобедренный треугольник со сто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нами 5 см, 5 см и 8 см. Через большую сторону нижнего основания призмы и середину противоположного бокового ребра проведена плоскость, образующая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с основанием призмы. Вычислите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й призмы служит равнобедренная трапеция ABCD. АВ=CD=13 см,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1 см, A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ризм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35380777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2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076325" cy="1152525"/>
            <wp:effectExtent l="19050" t="0" r="9525" b="0"/>
            <wp:docPr id="2688" name="Рисунок 8" descr="D:\моя\Математика\Стереометрия\Рисунки\3приз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3призма.jpg"/>
                    <pic:cNvPicPr>
                      <a:picLocks noChangeAspect="1" noChangeArrowheads="1"/>
                    </pic:cNvPicPr>
                  </pic:nvPicPr>
                  <pic:blipFill>
                    <a:blip r:embed="rId23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не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неправильной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3) наклонн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ямоуголь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боковы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лощади оснований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ее основания на высоту*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квадрат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см. Чему равна длина бокового ребра призмы, если площадь ее боковой поверх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и равна 5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ямой призмы, в основании 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торой лежит ромб с диагоналями 6 см и 8 см, а высота призмы равна меньшей диагонали ром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Площадь основания правильной треугольной призмы равна </w:t>
      </w:r>
      <w:r w:rsidRPr="001F3BCD">
        <w:rPr>
          <w:position w:val="-8"/>
          <w:sz w:val="28"/>
          <w:szCs w:val="28"/>
        </w:rPr>
        <w:object w:dxaOrig="360" w:dyaOrig="360">
          <v:shape id="_x0000_i1930" type="#_x0000_t75" style="width:18pt;height:18pt" o:ole="">
            <v:imagedata r:id="rId2341" o:title=""/>
          </v:shape>
          <o:OLEObject Type="Embed" ProgID="Equation.3" ShapeID="_x0000_i1930" DrawAspect="Content" ObjectID="_1704889070" r:id="rId234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, а длина диагонали боковой грани - </w:t>
      </w:r>
      <w:r w:rsidRPr="001F3BCD">
        <w:rPr>
          <w:position w:val="-8"/>
          <w:sz w:val="28"/>
          <w:szCs w:val="28"/>
        </w:rPr>
        <w:object w:dxaOrig="460" w:dyaOrig="360">
          <v:shape id="_x0000_i1931" type="#_x0000_t75" style="width:23.25pt;height:18pt" o:ole="">
            <v:imagedata r:id="rId2343" o:title=""/>
          </v:shape>
          <o:OLEObject Type="Embed" ProgID="Equation.3" ShapeID="_x0000_i1931" DrawAspect="Content" ObjectID="_1704889071" r:id="rId234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Вычисл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образует с плоскостью б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ковой грани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угол между диагональю и плоскостью осно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ямой призмы высотой 8 см, если в основании ее лежит равнобокая трапеция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одно основание которой больше другого на 6 см, а средняя линия равна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Высота правильной треугольной призмы равна 5 см. Плоскость, проведе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ная через среднюю линию нижнего основания и параллельную ей сторону верхнего основания, составляет с плоскостью нижнего основания острый дв</w:t>
      </w:r>
      <w:r w:rsidRPr="001F3BCD">
        <w:rPr>
          <w:sz w:val="28"/>
          <w:szCs w:val="28"/>
        </w:rPr>
        <w:t>у</w:t>
      </w:r>
      <w:r w:rsidRPr="001F3BCD">
        <w:rPr>
          <w:sz w:val="28"/>
          <w:szCs w:val="28"/>
        </w:rPr>
        <w:t>гранный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35380777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2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47775" cy="1171575"/>
            <wp:effectExtent l="19050" t="0" r="9525" b="0"/>
            <wp:docPr id="2693" name="Рисунок 9" descr="D:\моя\Математика\Стереометрия\Рисунки\7-8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7-8-2.jpg"/>
                    <pic:cNvPicPr>
                      <a:picLocks noChangeAspect="1" noChangeArrowheads="1"/>
                    </pic:cNvPicPr>
                  </pic:nvPicPr>
                  <pic:blipFill>
                    <a:blip r:embed="rId23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Диагональю</w:t>
      </w:r>
      <w:r w:rsidRPr="001F3BCD">
        <w:rPr>
          <w:sz w:val="28"/>
          <w:szCs w:val="28"/>
        </w:rPr>
        <w:t xml:space="preserve"> призмы называется отрезок, концами которого служа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вершины, не лежащие в одной гран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вершины смежных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вершины несмежных гране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вычисляется по формуле…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 xml:space="preserve">1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 xml:space="preserve">2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 xml:space="preserve">3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 xml:space="preserve">4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омб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ромб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 – диагонали ромб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шестиугольной призмы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сторона основания призмы, если ее высот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меньшей боковой грани прямой треугольной призмы, в основании которой лежит равнобедренный прямоугольный треугольник с гип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тенузой равной 3</w:t>
      </w:r>
      <w:r w:rsidRPr="001F3BCD">
        <w:rPr>
          <w:position w:val="-6"/>
          <w:sz w:val="28"/>
          <w:szCs w:val="28"/>
        </w:rPr>
        <w:object w:dxaOrig="380" w:dyaOrig="340">
          <v:shape id="_x0000_i1932" type="#_x0000_t75" style="width:18.75pt;height:17.25pt" o:ole="">
            <v:imagedata r:id="rId2327" o:title=""/>
          </v:shape>
          <o:OLEObject Type="Embed" ProgID="Equation.3" ShapeID="_x0000_i1932" DrawAspect="Content" ObjectID="_1704889072" r:id="rId2346"/>
        </w:object>
      </w:r>
      <w:r w:rsidRPr="001F3BCD">
        <w:rPr>
          <w:sz w:val="28"/>
          <w:szCs w:val="28"/>
        </w:rPr>
        <w:t xml:space="preserve"> см, если высота призмы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диагонали D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ерпендик</w:t>
      </w:r>
      <w:r w:rsidRPr="001F3BCD">
        <w:rPr>
          <w:sz w:val="28"/>
          <w:szCs w:val="28"/>
        </w:rPr>
        <w:t>у</w:t>
      </w:r>
      <w:r w:rsidRPr="001F3BCD">
        <w:rPr>
          <w:sz w:val="28"/>
          <w:szCs w:val="28"/>
        </w:rPr>
        <w:t>лярны. Найти угол между диагоналям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D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8. Основание прямой призмы – треугольник со сторонами 5 см и 3 см и углом, равны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между ними. Наибольшая из площадей боковых граней равна 35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Найдите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шестиугольной призме плоскость, проведенная через сторону основания и середину отрезка, соединяющего центры оснований,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призмы равна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измы служит прямоугольник. Боковое ребро составляет ра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</w:rPr>
        <w:t>ные углы со сторонами основания и наклонено к плоскости основания под у</w:t>
      </w:r>
      <w:r w:rsidRPr="001F3BCD">
        <w:rPr>
          <w:sz w:val="28"/>
          <w:szCs w:val="28"/>
        </w:rPr>
        <w:t>г</w:t>
      </w:r>
      <w:r w:rsidRPr="001F3BCD">
        <w:rPr>
          <w:sz w:val="28"/>
          <w:szCs w:val="28"/>
        </w:rPr>
        <w:t>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угол между боковым ребром и стороной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35380777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2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.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304925"/>
            <wp:effectExtent l="19050" t="0" r="9525" b="0"/>
            <wp:docPr id="2695" name="Рисунок 3" descr="D:\моя\Математика\Стереометрия\Рисунки\Призма\призма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Призма\призма-6.jpg"/>
                    <pic:cNvPicPr>
                      <a:picLocks noChangeAspect="1" noChangeArrowheads="1"/>
                    </pic:cNvPicPr>
                  </pic:nvPicPr>
                  <pic:blipFill>
                    <a:blip r:embed="rId23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шести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Многоугольники, лежащие в параллельных плоскостях, называю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1) основаниями</w:t>
      </w:r>
      <w:r w:rsidRPr="001F3BCD">
        <w:rPr>
          <w:sz w:val="28"/>
          <w:szCs w:val="28"/>
        </w:rPr>
        <w:t xml:space="preserve"> призмы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2) боковыми</w:t>
      </w:r>
      <w:r w:rsidRPr="001F3BCD">
        <w:rPr>
          <w:sz w:val="28"/>
          <w:szCs w:val="28"/>
        </w:rPr>
        <w:t xml:space="preserve"> граня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ечением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и оснований наклонн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зависят от угла накл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зависят от длины бокового реб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еугольника по трем его сторонам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3" type="#_x0000_t75" style="width:119.25pt;height:20.25pt" o:ole="">
            <v:imagedata r:id="rId2348" o:title=""/>
          </v:shape>
          <o:OLEObject Type="Embed" ProgID="Equation.3" ShapeID="_x0000_i1933" DrawAspect="Content" ObjectID="_1704889073" r:id="rId2349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ер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i/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)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3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4" type="#_x0000_t75" style="width:119.25pt;height:20.25pt" o:ole="">
            <v:imagedata r:id="rId2350" o:title=""/>
          </v:shape>
          <o:OLEObject Type="Embed" ProgID="Equation.3" ShapeID="_x0000_i1934" DrawAspect="Content" ObjectID="_1704889074" r:id="rId235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римет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ризмы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высота призм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ризмы, если полная повер</w:t>
      </w:r>
      <w:r w:rsidRPr="001F3BCD">
        <w:rPr>
          <w:sz w:val="28"/>
          <w:szCs w:val="28"/>
        </w:rPr>
        <w:t>х</w:t>
      </w:r>
      <w:r w:rsidRPr="001F3BCD">
        <w:rPr>
          <w:sz w:val="28"/>
          <w:szCs w:val="28"/>
        </w:rPr>
        <w:t>ность призмы в два раза больше боковой поверхности, а сторона основания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Основанием призмы служит квадрат со стороной длины </w:t>
      </w:r>
      <w:r w:rsidRPr="001F3BCD">
        <w:rPr>
          <w:position w:val="-10"/>
          <w:sz w:val="28"/>
          <w:szCs w:val="28"/>
        </w:rPr>
        <w:object w:dxaOrig="880" w:dyaOrig="440">
          <v:shape id="_x0000_i1935" type="#_x0000_t75" style="width:44.25pt;height:21.75pt" o:ole="">
            <v:imagedata r:id="rId2352" o:title=""/>
          </v:shape>
          <o:OLEObject Type="Embed" ProgID="Equation.3" ShapeID="_x0000_i1935" DrawAspect="Content" ObjectID="_1704889075" r:id="rId235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-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. Одна из б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ковых граней также квадрат, другая – ромб с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. Определить полную поверхность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у 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и диагональ основания АС проведено сечение. Найти его площадь, если АВ=</w:t>
      </w:r>
      <w:r w:rsidRPr="001F3BCD">
        <w:rPr>
          <w:position w:val="-6"/>
          <w:sz w:val="28"/>
          <w:szCs w:val="28"/>
        </w:rPr>
        <w:object w:dxaOrig="380" w:dyaOrig="400">
          <v:shape id="_x0000_i1936" type="#_x0000_t75" style="width:18.75pt;height:20.25pt" o:ole="">
            <v:imagedata r:id="rId2354" o:title=""/>
          </v:shape>
          <o:OLEObject Type="Embed" ProgID="Equation.3" ShapeID="_x0000_i1936" DrawAspect="Content" ObjectID="_1704889076" r:id="rId2355"/>
        </w:object>
      </w:r>
      <w:r w:rsidRPr="001F3BCD">
        <w:rPr>
          <w:sz w:val="28"/>
          <w:szCs w:val="28"/>
        </w:rPr>
        <w:t>, а угол наклона сечения к основанию равен 45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призме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) стороны основания АВ и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 xml:space="preserve"> равны соответственно 6 см и 3 см, а угол между ними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биссектрису данного угла и вершину 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проведена плоскость, составля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треугольной призме плоскость, проведенная через центр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и центры симметрии двух боковых граней, составляю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равна 6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35380777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2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ризм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81100" cy="1171575"/>
            <wp:effectExtent l="19050" t="0" r="0" b="0"/>
            <wp:docPr id="2703" name="Рисунок 10" descr="D:\моя\Математика\Стереометрия\Рисунки\7-1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7-10-2.jpg"/>
                    <pic:cNvPicPr>
                      <a:picLocks noChangeAspect="1" noChangeArrowheads="1"/>
                    </pic:cNvPicPr>
                  </pic:nvPicPr>
                  <pic:blipFill>
                    <a:blip r:embed="rId23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прави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ризмой</w:t>
      </w:r>
      <w:r w:rsidRPr="001F3BCD">
        <w:rPr>
          <w:sz w:val="28"/>
          <w:szCs w:val="28"/>
        </w:rPr>
        <w:t xml:space="preserve"> (n-угольной)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е грани – равные n-угольники с соответственно параллельными ст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ронами, а остальные грани – параллелограм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равные n-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равные n-угольники, а остальные грани – прямо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4) две грани – основания, а остальные грани – боковые гран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авильного шести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7" type="#_x0000_t75" style="width:18pt;height:18pt" o:ole="">
            <v:imagedata r:id="rId2357" o:title=""/>
          </v:shape>
          <o:OLEObject Type="Embed" ProgID="Equation.3" ShapeID="_x0000_i1937" DrawAspect="Content" ObjectID="_1704889077" r:id="rId235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3</w:t>
      </w:r>
      <w:r w:rsidRPr="001F3BCD">
        <w:rPr>
          <w:position w:val="-8"/>
          <w:sz w:val="28"/>
          <w:szCs w:val="28"/>
        </w:rPr>
        <w:object w:dxaOrig="360" w:dyaOrig="360">
          <v:shape id="_x0000_i1938" type="#_x0000_t75" style="width:18pt;height:18pt" o:ole="">
            <v:imagedata r:id="rId2357" o:title=""/>
          </v:shape>
          <o:OLEObject Type="Embed" ProgID="Equation.3" ShapeID="_x0000_i1938" DrawAspect="Content" ObjectID="_1704889078" r:id="rId2359"/>
        </w:object>
      </w:r>
      <w:r w:rsidRPr="001F3BCD">
        <w:rPr>
          <w:sz w:val="28"/>
          <w:szCs w:val="28"/>
        </w:rPr>
        <w:t>/2*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9" type="#_x0000_t75" style="width:18pt;height:18pt" o:ole="">
            <v:imagedata r:id="rId2357" o:title=""/>
          </v:shape>
          <o:OLEObject Type="Embed" ProgID="Equation.3" ShapeID="_x0000_i1939" DrawAspect="Content" ObjectID="_1704889079" r:id="rId2360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полной поверхности прямой четырехугольной призмы, в основании которой лежит прямоугольник со сторонами 4 см и 5 см равна 148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высота призмы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треугольник со сторонами 29, 25 и 36 см. найдите полную поверхность призмы, если ее высот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призмы служит ромб, площади ее диагональных сечений равны 3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 и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Через вершины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, С и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авильной четырехугольной призмы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образующая с плоскостью основания угол 60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 Найти площадь сечения призмы этой плоскостью, если длина стороны основания равна 4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лежит равнобе</w:t>
      </w:r>
      <w:r w:rsidRPr="001F3BCD">
        <w:rPr>
          <w:sz w:val="28"/>
          <w:szCs w:val="28"/>
        </w:rPr>
        <w:t>д</w:t>
      </w:r>
      <w:r w:rsidRPr="001F3BCD">
        <w:rPr>
          <w:sz w:val="28"/>
          <w:szCs w:val="28"/>
        </w:rPr>
        <w:t>ренный треугольник, у которого АВ=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5 см и угол АВ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сота призмы равна 10 см. Найти расстояние от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 до плоскости, проведенной через точки В, С 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наклонной призмы служит прямоугольный треугольник с у</w:t>
      </w:r>
      <w:r w:rsidRPr="001F3BCD">
        <w:rPr>
          <w:sz w:val="28"/>
          <w:szCs w:val="28"/>
        </w:rPr>
        <w:t>г</w:t>
      </w:r>
      <w:r w:rsidRPr="001F3BCD">
        <w:rPr>
          <w:sz w:val="28"/>
          <w:szCs w:val="28"/>
        </w:rPr>
        <w:t>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ая грань, содержащая гипотенузу, перпендикулярна основанию, а боковая грань, содержащая катет, прилежащий к данному углу, составляет с основанием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острый угол между третьей боковой гранью и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ем.</w:t>
      </w: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24" w:name="_Toc353807778"/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ирамида</w:t>
      </w:r>
      <w:bookmarkEnd w:id="24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35380777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2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0150" cy="1219200"/>
            <wp:effectExtent l="19050" t="0" r="0" b="0"/>
            <wp:docPr id="2708" name="Рисунок 11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3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Любое диагональное сечение разбивает пирамиду 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добны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и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, перпендикуляр, опущенный из вершины к ее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ю равен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Медиан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диагонал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Боковая поверхность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площадь боков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высоты пирамиды на ее площадь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апофемы на периметр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апофемы на полупериметр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длину бокового ребра правильной четырехугольной пирамиды, если ее высота равна 4 см, а сторона основания - 3</w:t>
      </w:r>
      <w:r w:rsidRPr="001F3BCD">
        <w:rPr>
          <w:position w:val="-6"/>
          <w:sz w:val="28"/>
          <w:szCs w:val="28"/>
        </w:rPr>
        <w:object w:dxaOrig="380" w:dyaOrig="340">
          <v:shape id="_x0000_i1940" type="#_x0000_t75" style="width:18.75pt;height:17.25pt" o:ole="">
            <v:imagedata r:id="rId2362" o:title=""/>
          </v:shape>
          <o:OLEObject Type="Embed" ProgID="Equation.3" ShapeID="_x0000_i1940" DrawAspect="Content" ObjectID="_1704889080" r:id="rId236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Боковое ребро правильной четырехугольной пирамиды составляет с плос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высоту пирамиды, если площадь диаг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нального сечения равна 4</w:t>
      </w:r>
      <w:r w:rsidRPr="001F3BCD">
        <w:rPr>
          <w:position w:val="-8"/>
          <w:sz w:val="28"/>
          <w:szCs w:val="28"/>
        </w:rPr>
        <w:object w:dxaOrig="360" w:dyaOrig="360">
          <v:shape id="_x0000_i1941" type="#_x0000_t75" style="width:18pt;height:18pt" o:ole="">
            <v:imagedata r:id="rId2364" o:title=""/>
          </v:shape>
          <o:OLEObject Type="Embed" ProgID="Equation.3" ShapeID="_x0000_i1941" DrawAspect="Content" ObjectID="_1704889081" r:id="rId2365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треугольной пирамиды наклонено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и его длина равна 12 см. Найдите радиус круга, вп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санного в основани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ирамиде сечение, параллельное основанию, делит высоту в отношении 1:1. Площадь основания больше площади сечения на 39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ти площад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авнобочная трапеция, у которой боковая сторона равна 2 см, а острый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се боковые грани образуют с основан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ем пирамиды один и тот же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олную поверхность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6" w:name="_Toc353807780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2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76350" cy="1600200"/>
            <wp:effectExtent l="19050" t="0" r="0" b="0"/>
            <wp:docPr id="2711" name="Рисунок 4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Пирамидой называется многогранник, который состоит </w:t>
      </w:r>
      <w:proofErr w:type="gramStart"/>
      <w:r w:rsidRPr="001F3BCD">
        <w:rPr>
          <w:sz w:val="28"/>
          <w:szCs w:val="28"/>
        </w:rPr>
        <w:t>из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лоского многоугольника –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очки, не лежащей в плоскости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ков, соединяющих вершину с точкам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ерпендикуляр, опущенный из вершины пирамиды на основание, называе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ысотой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Медиан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Биссектрис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все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усеченной пирамиды, если стороны оснований равны 3 см и 5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высоту правильной четырехугольной пирамиды, если ее апофема равна 10 см, а сторона основания – 1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против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лежащим ему катетом 2</w:t>
      </w:r>
      <w:r w:rsidRPr="001F3BCD">
        <w:rPr>
          <w:position w:val="-8"/>
          <w:sz w:val="28"/>
          <w:szCs w:val="28"/>
        </w:rPr>
        <w:object w:dxaOrig="360" w:dyaOrig="360">
          <v:shape id="_x0000_i1942" type="#_x0000_t75" style="width:18pt;height:18pt" o:ole="">
            <v:imagedata r:id="rId2367" o:title=""/>
          </v:shape>
          <o:OLEObject Type="Embed" ProgID="Equation.3" ShapeID="_x0000_i1942" DrawAspect="Content" ObjectID="_1704889082" r:id="rId236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Боковые ребра наклонены к ее основанию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proofErr w:type="gramStart"/>
      <w:r w:rsidRPr="001F3BCD">
        <w:rPr>
          <w:sz w:val="28"/>
          <w:szCs w:val="28"/>
        </w:rPr>
        <w:t>Найдите высоту правильной треугольной пирамиды, у которой боковые ре</w:t>
      </w:r>
      <w:r w:rsidRPr="001F3BCD">
        <w:rPr>
          <w:sz w:val="28"/>
          <w:szCs w:val="28"/>
        </w:rPr>
        <w:t>б</w:t>
      </w:r>
      <w:r w:rsidRPr="001F3BCD">
        <w:rPr>
          <w:sz w:val="28"/>
          <w:szCs w:val="28"/>
        </w:rPr>
        <w:t>ра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расстояние от середины стороны основания до прямой, содержащей боковое ребро, равно 6 см.</w:t>
      </w:r>
      <w:proofErr w:type="gramEnd"/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авильной шестиугольной пирам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ды, если сторона ее основания равна 3 см, а площадь боковой грани равна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и сечения, проведенного через вершину пирамиды и большую диагонал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Через ребро основания правильной четырехугольной пирамиды проведена плоскость, которая отсекает от противоположной грани треугольник площадью 1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ти боковую поверхность пирамиды, отсеченной проведенной пл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костью, если площадь боковой грани пирамиды равна 3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7" w:name="_Toc353807781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2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628775" cy="1438275"/>
            <wp:effectExtent l="19050" t="0" r="9525" b="0"/>
            <wp:docPr id="2714" name="Рисунок 5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ре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Пирамида называется </w:t>
      </w:r>
      <w:r w:rsidRPr="001F3BCD">
        <w:rPr>
          <w:bCs/>
          <w:sz w:val="28"/>
          <w:szCs w:val="28"/>
        </w:rPr>
        <w:t>правильной</w:t>
      </w:r>
      <w:r w:rsidRPr="001F3BCD">
        <w:rPr>
          <w:sz w:val="28"/>
          <w:szCs w:val="28"/>
        </w:rPr>
        <w:t>, если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Ее основанием является правильный многоугольник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ее грани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ершина проектируется в центр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Все ее грани – правильные много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роходящей через два не соседних боковых ребра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sz w:val="28"/>
          <w:szCs w:val="28"/>
        </w:rPr>
        <w:t>Параллельным</w:t>
      </w:r>
      <w:proofErr w:type="gramEnd"/>
      <w:r w:rsidRPr="001F3BCD">
        <w:rPr>
          <w:sz w:val="28"/>
          <w:szCs w:val="28"/>
        </w:rPr>
        <w:t xml:space="preserve"> основани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иагональ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диальным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и основания и площади боковой поверхност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лощади основания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и треугольников, образующих пирамид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ус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ченной пирамиды, если стороны оснований равны 2 см и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ирамиды лежит прямоугольник со сторонами 6 см и 8 см. На</w:t>
      </w:r>
      <w:r w:rsidRPr="001F3BCD">
        <w:rPr>
          <w:sz w:val="28"/>
          <w:szCs w:val="28"/>
        </w:rPr>
        <w:t>й</w:t>
      </w:r>
      <w:r w:rsidRPr="001F3BCD">
        <w:rPr>
          <w:sz w:val="28"/>
          <w:szCs w:val="28"/>
        </w:rPr>
        <w:t>ти боковую поверхность пирамиды, если ее боковые ребра равны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7. Основание пирамиды SABC – прямоугольный треугольник с прямым углом при вершине С. Боковые ребра пирамиды равны друг другу. Найдите боковое ребро пирамиды, если АВ=10 см, а высота пирамиды равна 12 с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четырехугольной усечен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43" type="#_x0000_t75" style="width:18pt;height:18pt" o:ole="">
            <v:imagedata r:id="rId2370" o:title=""/>
          </v:shape>
          <o:OLEObject Type="Embed" ProgID="Equation.3" ShapeID="_x0000_i1943" DrawAspect="Content" ObjectID="_1704889083" r:id="rId2371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числите площадь боковой поверхности пирамиды, если длины сторон ее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й равны 10 и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усеченной пирамиде площадь диагонального сечения равна 28</w:t>
      </w:r>
      <w:r w:rsidRPr="001F3BCD">
        <w:rPr>
          <w:position w:val="-6"/>
          <w:sz w:val="28"/>
          <w:szCs w:val="28"/>
        </w:rPr>
        <w:object w:dxaOrig="380" w:dyaOrig="340">
          <v:shape id="_x0000_i1944" type="#_x0000_t75" style="width:18.75pt;height:17.25pt" o:ole="">
            <v:imagedata r:id="rId2372" o:title=""/>
          </v:shape>
          <o:OLEObject Type="Embed" ProgID="Equation.3" ShapeID="_x0000_i1944" DrawAspect="Content" ObjectID="_1704889084" r:id="rId2373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Вычислите площадь боковой поверхности пирамиды, если длины сторон ее оснований равны 4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6 см и 4 см. Вычислите площадь боковой поверхности пирамиды, если двугранный угол при основани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8" w:name="_Toc35380778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2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2085975" cy="1304925"/>
            <wp:effectExtent l="19050" t="0" r="9525" b="0"/>
            <wp:docPr id="2717" name="Рисунок 6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рямо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диагоналей у треугольной пирамид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т правильного ответ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скость, пересекающая пирамиду параллельно основанию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тсекает рав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тсекает подоб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секает две подобные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евого сече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диагональ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апофемы на сторону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диагонали основания на высоту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4) Половине произведения высоты пирамиды на сторону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иагонали оснований правильной четырехугольной усеченной пирамиды равны 6 см и 12 см. Чему равна высота пирамиды, если длина бокового ребр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Каждое ребро правильной четырехугольной пирамиды SABCD равно 2</w:t>
      </w:r>
      <w:r w:rsidRPr="001F3BCD">
        <w:rPr>
          <w:position w:val="-8"/>
          <w:sz w:val="28"/>
          <w:szCs w:val="28"/>
        </w:rPr>
        <w:object w:dxaOrig="380" w:dyaOrig="360">
          <v:shape id="_x0000_i1945" type="#_x0000_t75" style="width:18.75pt;height:18pt" o:ole="">
            <v:imagedata r:id="rId2375" o:title=""/>
          </v:shape>
          <o:OLEObject Type="Embed" ProgID="Equation.3" ShapeID="_x0000_i1945" DrawAspect="Content" ObjectID="_1704889085" r:id="rId2376"/>
        </w:object>
      </w:r>
      <w:r w:rsidRPr="001F3BCD">
        <w:rPr>
          <w:sz w:val="28"/>
          <w:szCs w:val="28"/>
        </w:rPr>
        <w:t xml:space="preserve"> см, диагонали основания пирамиды </w:t>
      </w:r>
      <w:proofErr w:type="gramStart"/>
      <w:r w:rsidRPr="001F3BCD">
        <w:rPr>
          <w:sz w:val="28"/>
          <w:szCs w:val="28"/>
        </w:rPr>
        <w:t>пересекаются в точке О. Найдите</w:t>
      </w:r>
      <w:proofErr w:type="gramEnd"/>
      <w:r w:rsidRPr="001F3BCD">
        <w:rPr>
          <w:sz w:val="28"/>
          <w:szCs w:val="28"/>
        </w:rPr>
        <w:t xml:space="preserve"> высоту пирамиды OSCD, проведенную из вершины О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четырехугольной пирамиды наклонено к плос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и основания под углом 7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длина стороны ее основания равна 4</w:t>
      </w:r>
      <w:r w:rsidRPr="001F3BCD">
        <w:rPr>
          <w:position w:val="-6"/>
          <w:sz w:val="28"/>
          <w:szCs w:val="28"/>
        </w:rPr>
        <w:object w:dxaOrig="380" w:dyaOrig="340">
          <v:shape id="_x0000_i1946" type="#_x0000_t75" style="width:18.75pt;height:17.25pt" o:ole="">
            <v:imagedata r:id="rId2372" o:title=""/>
          </v:shape>
          <o:OLEObject Type="Embed" ProgID="Equation.3" ShapeID="_x0000_i1946" DrawAspect="Content" ObjectID="_1704889086" r:id="rId2377"/>
        </w:object>
      </w:r>
      <w:r w:rsidRPr="001F3BCD">
        <w:rPr>
          <w:sz w:val="28"/>
          <w:szCs w:val="28"/>
        </w:rPr>
        <w:t xml:space="preserve"> см. На</w:t>
      </w:r>
      <w:r w:rsidRPr="001F3BCD">
        <w:rPr>
          <w:sz w:val="28"/>
          <w:szCs w:val="28"/>
        </w:rPr>
        <w:t>й</w:t>
      </w:r>
      <w:r w:rsidRPr="001F3BCD">
        <w:rPr>
          <w:sz w:val="28"/>
          <w:szCs w:val="28"/>
        </w:rPr>
        <w:t>дите радиус окружности, описанной около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Боковое ребро правильной шестиугольной пирамиды равно 8 см, сторона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4 см. Через середины двух смежных сторон основания проведена пл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кость, перпендикулярная к нему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8 см и 5 см, а ее высота – 3 см. Вычислите площадь сечения пирамиды плоскостью, проходящей через сторону большего основания и противолеж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щую вершину меньшего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9" w:name="_Toc35380778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2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304925"/>
            <wp:effectExtent l="19050" t="0" r="9525" b="0"/>
            <wp:docPr id="2720" name="Рисунок 7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ерпендикуляр, опущенный из вершины пирамиды к плоскости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 к основанию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ок, соединяющий вершину с центром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ересекающей пирамиду параллельно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ю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Рав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одоб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Является треугольник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нова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сторону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у стороны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диагоналей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тороны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полной поверхности правильной четырехугольной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, если сторона основания равна 3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Боковые ребра правильной четырехугольной пирамиды наклонены к плос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сторона основания, если высота п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рамиды равна 2</w:t>
      </w:r>
      <w:r w:rsidRPr="001F3BCD">
        <w:rPr>
          <w:position w:val="-6"/>
          <w:sz w:val="28"/>
          <w:szCs w:val="28"/>
        </w:rPr>
        <w:object w:dxaOrig="380" w:dyaOrig="340">
          <v:shape id="_x0000_i1947" type="#_x0000_t75" style="width:18.75pt;height:17.25pt" o:ole="">
            <v:imagedata r:id="rId2372" o:title=""/>
          </v:shape>
          <o:OLEObject Type="Embed" ProgID="Equation.3" ShapeID="_x0000_i1947" DrawAspect="Content" ObjectID="_1704889087" r:id="rId2379"/>
        </w:object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сота правильной четырехугольной усеченной пирамиды равна 7 см.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числите длину бокового ребра пирамиды, если длины сторон ее оснований ра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</w:rPr>
        <w:t>ны 2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треугольной пирамиде длина стороны основания равна 8 см. Боковое ребро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веденного через боковое ребро и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ребро основания правильной четырехугольной пирамиды проведена плоскость, которая отсекает от противоположной грани треугольник площадью 9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ти площадь боковой поверхности пирамиды, если известно, что пл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щадь боковой поверхности отсеченной пирамиды равна 81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ые грани н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Определить полную повер</w:t>
      </w:r>
      <w:r w:rsidRPr="001F3BCD">
        <w:rPr>
          <w:sz w:val="28"/>
          <w:szCs w:val="28"/>
        </w:rPr>
        <w:t>х</w:t>
      </w:r>
      <w:r w:rsidRPr="001F3BCD">
        <w:rPr>
          <w:sz w:val="28"/>
          <w:szCs w:val="28"/>
        </w:rPr>
        <w:t>ность пирамиды, если радиус вписанного в ромб круга равен 2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0" w:name="_Toc35380778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3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90625" cy="1495425"/>
            <wp:effectExtent l="19050" t="0" r="9525" b="0"/>
            <wp:docPr id="2722" name="Рисунок 8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боковой грани правильной пирамиды, проведенная из ее вершины, называется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трезки, соединяющие вершину пирамиды с вершинами основания, назы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ю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оковыми ребрам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Медиан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тетраэдра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2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, если сторона основания равна 6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сечения правильной треугольной пирамиды, проходящего через боковое ребро и середину противоположной стороны основания, если сторона основания равна 4 см, а высота пирамиды - 3</w:t>
      </w:r>
      <w:r w:rsidRPr="001F3BCD">
        <w:rPr>
          <w:position w:val="-8"/>
          <w:sz w:val="28"/>
          <w:szCs w:val="28"/>
        </w:rPr>
        <w:object w:dxaOrig="360" w:dyaOrig="360">
          <v:shape id="_x0000_i1948" type="#_x0000_t75" style="width:18pt;height:18pt" o:ole="">
            <v:imagedata r:id="rId2381" o:title=""/>
          </v:shape>
          <o:OLEObject Type="Embed" ProgID="Equation.3" ShapeID="_x0000_i1948" DrawAspect="Content" ObjectID="_1704889088" r:id="rId238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ик со сторонами 6 см и 8 см. Каждое б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ковое ребро пирамиды равно 13 см. Найти длину высота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Радиус окружности, описанной около основания четырехугольной пирамиды, равен </w:t>
      </w:r>
      <w:r w:rsidRPr="001F3BCD">
        <w:rPr>
          <w:position w:val="-8"/>
          <w:sz w:val="28"/>
          <w:szCs w:val="28"/>
        </w:rPr>
        <w:object w:dxaOrig="380" w:dyaOrig="360">
          <v:shape id="_x0000_i1949" type="#_x0000_t75" style="width:18.75pt;height:18pt" o:ole="">
            <v:imagedata r:id="rId2383" o:title=""/>
          </v:shape>
          <o:OLEObject Type="Embed" ProgID="Equation.3" ShapeID="_x0000_i1949" DrawAspect="Content" ObjectID="_1704889089" r:id="rId238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6 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, а ее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Высота правильной усеченной четырехуголь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50" type="#_x0000_t75" style="width:18pt;height:18pt" o:ole="">
            <v:imagedata r:id="rId2385" o:title=""/>
          </v:shape>
          <o:OLEObject Type="Embed" ProgID="Equation.3" ShapeID="_x0000_i1950" DrawAspect="Content" ObjectID="_1704889090" r:id="rId2386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, б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ковое ребро - </w:t>
      </w:r>
      <w:r w:rsidRPr="001F3BCD">
        <w:rPr>
          <w:position w:val="-8"/>
          <w:sz w:val="28"/>
          <w:szCs w:val="28"/>
        </w:rPr>
        <w:object w:dxaOrig="360" w:dyaOrig="360">
          <v:shape id="_x0000_i1951" type="#_x0000_t75" style="width:18pt;height:18pt" o:ole="">
            <v:imagedata r:id="rId2387" o:title=""/>
          </v:shape>
          <o:OLEObject Type="Embed" ProgID="Equation.3" ShapeID="_x0000_i1951" DrawAspect="Content" ObjectID="_1704889091" r:id="rId2388"/>
        </w:object>
      </w:r>
      <w:r w:rsidRPr="001F3BCD">
        <w:rPr>
          <w:sz w:val="28"/>
          <w:szCs w:val="28"/>
        </w:rPr>
        <w:t xml:space="preserve"> см, сторона большего основания – 4 см. Найти площадь бо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вой поверхности усеченной пирамид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треугольной пирамиде боковые ребра взаимно перпендикулярны и имеют длины </w:t>
      </w:r>
      <w:r w:rsidRPr="001F3BCD">
        <w:rPr>
          <w:position w:val="-8"/>
          <w:sz w:val="28"/>
          <w:szCs w:val="28"/>
        </w:rPr>
        <w:object w:dxaOrig="499" w:dyaOrig="360">
          <v:shape id="_x0000_i1952" type="#_x0000_t75" style="width:24.75pt;height:18pt" o:ole="">
            <v:imagedata r:id="rId2389" o:title=""/>
          </v:shape>
          <o:OLEObject Type="Embed" ProgID="Equation.3" ShapeID="_x0000_i1952" DrawAspect="Content" ObjectID="_1704889092" r:id="rId2390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 xml:space="preserve">, </w:t>
      </w:r>
      <w:r w:rsidRPr="001F3BCD">
        <w:rPr>
          <w:position w:val="-8"/>
          <w:sz w:val="28"/>
          <w:szCs w:val="28"/>
        </w:rPr>
        <w:object w:dxaOrig="480" w:dyaOrig="360">
          <v:shape id="_x0000_i1953" type="#_x0000_t75" style="width:24pt;height:18pt" o:ole="">
            <v:imagedata r:id="rId2391" o:title=""/>
          </v:shape>
          <o:OLEObject Type="Embed" ProgID="Equation.3" ShapeID="_x0000_i1953" DrawAspect="Content" ObjectID="_1704889093" r:id="rId239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99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 и </w:t>
      </w:r>
      <w:r w:rsidRPr="001F3BCD">
        <w:rPr>
          <w:position w:val="-8"/>
          <w:sz w:val="28"/>
          <w:szCs w:val="28"/>
        </w:rPr>
        <w:object w:dxaOrig="600" w:dyaOrig="360">
          <v:shape id="_x0000_i1954" type="#_x0000_t75" style="width:30pt;height:18pt" o:ole="">
            <v:imagedata r:id="rId2393" o:title=""/>
          </v:shape>
          <o:OLEObject Type="Embed" ProgID="Equation.3" ShapeID="_x0000_i1954" DrawAspect="Content" ObjectID="_1704889094" r:id="rId239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2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основания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1" w:name="_Toc35380778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3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533525" cy="1352550"/>
            <wp:effectExtent l="19050" t="0" r="9525" b="0"/>
            <wp:docPr id="2733" name="Рисунок 9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Фигура, образованная всеми гранями пирамиды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Боков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лощадью поверхност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олн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ью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 отрезок, соединяющий вершину пирамиды с це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тром ее основания, явля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Медианой 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шестиугольной пирамиды ра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</w:rPr>
        <w:t>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proofErr w:type="gramStart"/>
      <w:r w:rsidRPr="001F3BCD">
        <w:rPr>
          <w:sz w:val="28"/>
          <w:szCs w:val="28"/>
          <w:lang w:val="en-US"/>
        </w:rPr>
        <w:t>S</w:t>
      </w:r>
      <w:proofErr w:type="gramEnd"/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шестиугольной пирам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ды, если длина бокового ребра 8 см, а угол между ним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наибольшего диагонального сечения правильной шест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угольной пирамиды, если ее высота 5 см, а сторона основания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Основанием пирамиды DABC является треугольник АВС, у которого АВ=АС=13 см,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0 см. Ребро AD перпендикулярно к плоскости основания и равно 9 см. Найдите площадь боков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треугольной пирамиды равна </w:t>
      </w:r>
      <w:r w:rsidRPr="001F3BCD">
        <w:rPr>
          <w:position w:val="-8"/>
          <w:sz w:val="28"/>
          <w:szCs w:val="28"/>
        </w:rPr>
        <w:object w:dxaOrig="380" w:dyaOrig="400">
          <v:shape id="_x0000_i1955" type="#_x0000_t75" style="width:18.75pt;height:20.25pt" o:ole="">
            <v:imagedata r:id="rId2395" o:title=""/>
          </v:shape>
          <o:OLEObject Type="Embed" ProgID="Equation.3" ShapeID="_x0000_i1955" DrawAspect="Content" ObjectID="_1704889095" r:id="rId2396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, величина двугра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ного угла при основании рав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полной поверхности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Длины сторон оснований правильной четырехугольной усеченной пирамиды равны 5 см и 3 см. Ребро усеченной пирамиды имеет длину </w:t>
      </w:r>
      <w:r w:rsidRPr="001F3BCD">
        <w:rPr>
          <w:position w:val="-8"/>
          <w:sz w:val="28"/>
          <w:szCs w:val="28"/>
        </w:rPr>
        <w:object w:dxaOrig="480" w:dyaOrig="360">
          <v:shape id="_x0000_i1956" type="#_x0000_t75" style="width:24pt;height:18pt" o:ole="">
            <v:imagedata r:id="rId2397" o:title=""/>
          </v:shape>
          <o:OLEObject Type="Embed" ProgID="Equation.3" ShapeID="_x0000_i1956" DrawAspect="Content" ObjectID="_1704889096" r:id="rId239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ее полной поверхн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Основанием пирамиды является трапеция, параллельные стороны которой равны 6 см и 12 см, а один из острых углов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ой поверхности пирамиды, если ее высота 3 см, а боковые ребра одинаково наклонены к плоскости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2" w:name="_Toc35380778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3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828800" cy="1143000"/>
            <wp:effectExtent l="19050" t="0" r="0" b="0"/>
            <wp:docPr id="2738" name="Рисунок 10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Многогранник, две грани которого подобные n-угольники, а остальные грани - трапеции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епипедо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Усеченной пирамид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Икосаэдр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1/2a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1/2ah, где а – сторона основания, h – высота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1/2ah, где а – сторона основания, h – высота грани, проведенная к стороне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ловине произведения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ирамиды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апофема пирамид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авильной четырехугольной пирамиды, если ее высота равна 4 см, а сторона основания 3</w:t>
      </w:r>
      <w:r w:rsidRPr="001F3BCD">
        <w:rPr>
          <w:position w:val="-6"/>
          <w:sz w:val="28"/>
          <w:szCs w:val="28"/>
        </w:rPr>
        <w:object w:dxaOrig="380" w:dyaOrig="340">
          <v:shape id="_x0000_i1957" type="#_x0000_t75" style="width:18.75pt;height:17.25pt" o:ole="">
            <v:imagedata r:id="rId2400" o:title=""/>
          </v:shape>
          <o:OLEObject Type="Embed" ProgID="Equation.3" ShapeID="_x0000_i1957" DrawAspect="Content" ObjectID="_1704889097" r:id="rId240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7. Основанием пирамиды DABC является прямоугольный треугольник с гип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тенузой ВС. Боковые ребра пирамиды равны друг другу, а высота равна 12 см. Найдите боковое ребро пирамиды, если </w:t>
      </w:r>
      <w:proofErr w:type="gramStart"/>
      <w:r w:rsidRPr="001F3BCD">
        <w:rPr>
          <w:sz w:val="28"/>
          <w:szCs w:val="28"/>
        </w:rPr>
        <w:t>ВС</w:t>
      </w:r>
      <w:proofErr w:type="gramEnd"/>
      <w:r w:rsidRPr="001F3BCD">
        <w:rPr>
          <w:sz w:val="28"/>
          <w:szCs w:val="28"/>
        </w:rPr>
        <w:t>=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омб со стороной длиной 15</w:t>
      </w:r>
      <w:r w:rsidRPr="001F3BCD">
        <w:rPr>
          <w:position w:val="-8"/>
          <w:sz w:val="28"/>
          <w:szCs w:val="28"/>
        </w:rPr>
        <w:object w:dxaOrig="360" w:dyaOrig="360">
          <v:shape id="_x0000_i1958" type="#_x0000_t75" style="width:18pt;height:18pt" o:ole="">
            <v:imagedata r:id="rId2385" o:title=""/>
          </v:shape>
          <o:OLEObject Type="Embed" ProgID="Equation.3" ShapeID="_x0000_i1958" DrawAspect="Content" ObjectID="_1704889098" r:id="rId2402"/>
        </w:object>
      </w:r>
      <w:r w:rsidRPr="001F3BCD">
        <w:rPr>
          <w:sz w:val="28"/>
          <w:szCs w:val="28"/>
        </w:rPr>
        <w:t xml:space="preserve">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араллельного основанию, если плоскость сечения делит высоты в отношении 4:1 (считая от вершины пирамиды)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Площадь боковой поверхности правильной треугольной пирамиды в </w:t>
      </w:r>
      <w:r w:rsidRPr="001F3BCD">
        <w:rPr>
          <w:position w:val="-8"/>
          <w:sz w:val="28"/>
          <w:szCs w:val="28"/>
        </w:rPr>
        <w:object w:dxaOrig="360" w:dyaOrig="360">
          <v:shape id="_x0000_i1959" type="#_x0000_t75" style="width:18pt;height:18pt" o:ole="">
            <v:imagedata r:id="rId2385" o:title=""/>
          </v:shape>
          <o:OLEObject Type="Embed" ProgID="Equation.3" ShapeID="_x0000_i1959" DrawAspect="Content" ObjectID="_1704889099" r:id="rId2403"/>
        </w:object>
      </w:r>
      <w:r w:rsidRPr="001F3BCD">
        <w:rPr>
          <w:sz w:val="28"/>
          <w:szCs w:val="28"/>
        </w:rPr>
        <w:t xml:space="preserve"> раз больше площади ее основания. Найти 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плоский угол при вершин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треугольной пирамиде длины сторон основания равны 13 см, 14 см и 15 см. Вычислите площадь боковой поверхности пирамиды, если каждый из дв</w:t>
      </w:r>
      <w:r w:rsidRPr="001F3BCD">
        <w:rPr>
          <w:sz w:val="28"/>
          <w:szCs w:val="28"/>
        </w:rPr>
        <w:t>у</w:t>
      </w:r>
      <w:r w:rsidRPr="001F3BCD">
        <w:rPr>
          <w:sz w:val="28"/>
          <w:szCs w:val="28"/>
        </w:rPr>
        <w:t>гранных углов при ребрах основания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35380778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3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9675" cy="1371600"/>
            <wp:effectExtent l="19050" t="0" r="9525" b="0"/>
            <wp:docPr id="2743" name="Рисунок 11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ирамидой</w:t>
      </w:r>
      <w:r w:rsidRPr="001F3BCD">
        <w:rPr>
          <w:sz w:val="28"/>
          <w:szCs w:val="28"/>
        </w:rPr>
        <w:t xml:space="preserve">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– треугольники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дна грань – многоугольник, а остальные грани – треугольники с общей вершиной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подобные многоугольники, а остальные грани - треугольн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усечен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суммы длин оснований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уммы длин оснований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усечен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2) Произведению полусуммы периметров оснований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олусуммы периметров оснований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уммы периметров оснований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апофема правильной четырехугольной пирамиды, если периме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ры ее оснований равны 10 см и 20 см, а площадь боковой поверхности равна 6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ирамиды, если сторона осн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вания равна 3</w:t>
      </w:r>
      <w:r w:rsidRPr="001F3BCD">
        <w:rPr>
          <w:position w:val="-6"/>
          <w:sz w:val="28"/>
          <w:szCs w:val="28"/>
        </w:rPr>
        <w:object w:dxaOrig="380" w:dyaOrig="340">
          <v:shape id="_x0000_i1960" type="#_x0000_t75" style="width:18.75pt;height:17.25pt" o:ole="">
            <v:imagedata r:id="rId2404" o:title=""/>
          </v:shape>
          <o:OLEObject Type="Embed" ProgID="Equation.3" ShapeID="_x0000_i1960" DrawAspect="Content" ObjectID="_1704889100" r:id="rId2405"/>
        </w:object>
      </w:r>
      <w:r w:rsidRPr="001F3BCD">
        <w:rPr>
          <w:sz w:val="28"/>
          <w:szCs w:val="28"/>
        </w:rPr>
        <w:t xml:space="preserve">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му равна площадь полной поверхности правильной пирамиды, длина б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кового ребра которой равна 5 см, а основанием служит квадрат с длиной сто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ны 6 см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ые грани треугольной пирамиды – прямоугольные треугольники, дл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 xml:space="preserve">ны боковых ребер равны </w:t>
      </w:r>
      <w:r w:rsidRPr="001F3BCD">
        <w:rPr>
          <w:position w:val="-10"/>
          <w:sz w:val="28"/>
          <w:szCs w:val="28"/>
        </w:rPr>
        <w:object w:dxaOrig="880" w:dyaOrig="440">
          <v:shape id="_x0000_i1961" type="#_x0000_t75" style="width:44.25pt;height:21.75pt" o:ole="">
            <v:imagedata r:id="rId2406" o:title=""/>
          </v:shape>
          <o:OLEObject Type="Embed" ProgID="Equation.3" ShapeID="_x0000_i1961" DrawAspect="Content" ObjectID="_1704889101" r:id="rId2407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-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 Найти площадь полной поверхности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основания треугольной пирамиды равна 12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дите площадь боковой поверхности пирамиды, если двугранные углы при ее основании равны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четырехугольной усеченной пирамиде длины сторон осно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ний равны 5 см и 15 см. вычислите площадь полной поверхности пирамиды, если площадь диагонального сечения пирамиды равна 120</w:t>
      </w:r>
      <w:r w:rsidRPr="001F3BCD">
        <w:rPr>
          <w:position w:val="-6"/>
          <w:sz w:val="28"/>
          <w:szCs w:val="28"/>
        </w:rPr>
        <w:object w:dxaOrig="380" w:dyaOrig="340">
          <v:shape id="_x0000_i1962" type="#_x0000_t75" style="width:18.75pt;height:17.25pt" o:ole="">
            <v:imagedata r:id="rId2408" o:title=""/>
          </v:shape>
          <o:OLEObject Type="Embed" ProgID="Equation.3" ShapeID="_x0000_i1962" DrawAspect="Content" ObjectID="_1704889102" r:id="rId2409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353807788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3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тип пирамиды, изображенно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43000" cy="1162050"/>
            <wp:effectExtent l="19050" t="0" r="0" b="0"/>
            <wp:docPr id="2748" name="Рисунок 15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4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а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е сторон основания на длину бокового ребра</w:t>
      </w:r>
    </w:p>
    <w:p w:rsidR="00C42FC9" w:rsidRPr="001F3BCD" w:rsidRDefault="00C42FC9" w:rsidP="001F3BCD">
      <w:pPr>
        <w:spacing w:before="60" w:after="60"/>
        <w:jc w:val="both"/>
        <w:rPr>
          <w:spacing w:val="-6"/>
          <w:sz w:val="28"/>
          <w:szCs w:val="28"/>
        </w:rPr>
      </w:pPr>
      <w:r w:rsidRPr="001F3BCD">
        <w:rPr>
          <w:spacing w:val="-6"/>
          <w:sz w:val="28"/>
          <w:szCs w:val="28"/>
        </w:rPr>
        <w:lastRenderedPageBreak/>
        <w:t xml:space="preserve">3. </w:t>
      </w:r>
      <w:r w:rsidRPr="001F3BCD">
        <w:rPr>
          <w:bCs/>
          <w:spacing w:val="-6"/>
          <w:sz w:val="28"/>
          <w:szCs w:val="28"/>
        </w:rPr>
        <w:t>Диагональным сечением</w:t>
      </w:r>
      <w:r w:rsidRPr="001F3BCD">
        <w:rPr>
          <w:spacing w:val="-6"/>
          <w:sz w:val="28"/>
          <w:szCs w:val="28"/>
        </w:rPr>
        <w:t xml:space="preserve"> пирамиды называется сечение ее плоскостью, проход</w:t>
      </w:r>
      <w:r w:rsidRPr="001F3BCD">
        <w:rPr>
          <w:spacing w:val="-6"/>
          <w:sz w:val="28"/>
          <w:szCs w:val="28"/>
        </w:rPr>
        <w:t>я</w:t>
      </w:r>
      <w:r w:rsidRPr="001F3BCD">
        <w:rPr>
          <w:spacing w:val="-6"/>
          <w:sz w:val="28"/>
          <w:szCs w:val="28"/>
        </w:rPr>
        <w:t xml:space="preserve">щей </w:t>
      </w:r>
      <w:proofErr w:type="gramStart"/>
      <w:r w:rsidRPr="001F3BCD">
        <w:rPr>
          <w:spacing w:val="-6"/>
          <w:sz w:val="28"/>
          <w:szCs w:val="28"/>
        </w:rPr>
        <w:t>через</w:t>
      </w:r>
      <w:proofErr w:type="gramEnd"/>
      <w:r w:rsidRPr="001F3BCD">
        <w:rPr>
          <w:spacing w:val="-6"/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лежащих в одн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sz w:val="28"/>
          <w:szCs w:val="28"/>
        </w:rPr>
        <w:t>Любых</w:t>
      </w:r>
      <w:proofErr w:type="gramEnd"/>
      <w:r w:rsidRPr="001F3BCD">
        <w:rPr>
          <w:sz w:val="28"/>
          <w:szCs w:val="28"/>
        </w:rPr>
        <w:t xml:space="preserve"> два боковых ребра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у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-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осн</w:t>
      </w:r>
      <w:r w:rsidRPr="001F3BCD">
        <w:rPr>
          <w:bCs/>
          <w:sz w:val="28"/>
          <w:szCs w:val="28"/>
        </w:rPr>
        <w:t>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proofErr w:type="gramStart"/>
      <w:r w:rsidRPr="001F3BCD">
        <w:rPr>
          <w:bCs/>
          <w:sz w:val="28"/>
          <w:szCs w:val="28"/>
        </w:rPr>
        <w:t>S</w:t>
      </w:r>
      <w:proofErr w:type="gramEnd"/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основания правильной четырехугольной пирамиды, если ее апофема равна 3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лина бокового ребра правильной четырехугольной пирамиды равна 5 см, длина диагонали ее основания равна 6 см. Вычислите площадь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ирамиде плоскость, параллельная основ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нию, делит высоту пополам. Найти длину стороны основания пирамиды, если площадь сечения 3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авнобедренный треугольник, у которого длина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я равна 12 см, а боковой стороны – 10 см. Боковые грани образуют с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нованием равные двугранные углы величиной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длину высоты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ирамиды служит равнобедренная трапеция, основания которой 3 см и 9 см. Найдите площадь боковой поверхности пирамиды, если двугра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ные углы при ее основании равн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треугольной пирамиды служит правильный треугольник, а дв</w:t>
      </w:r>
      <w:r w:rsidRPr="001F3BCD">
        <w:rPr>
          <w:sz w:val="28"/>
          <w:szCs w:val="28"/>
        </w:rPr>
        <w:t>у</w:t>
      </w:r>
      <w:r w:rsidRPr="001F3BCD">
        <w:rPr>
          <w:sz w:val="28"/>
          <w:szCs w:val="28"/>
        </w:rPr>
        <w:t xml:space="preserve">гранные углы при основании пирамиды равны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,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 и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>/2. Найдите длину стороны основания пирамиды, если высота пирамиды равна 6 см.</w:t>
      </w:r>
      <w:bookmarkStart w:id="35" w:name="_Toc353807789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авильные многогранники</w:t>
      </w:r>
      <w:bookmarkEnd w:id="35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6" w:name="_Toc35380779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правильный многогранник, изображенны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749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ирамид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икосаэдра все грани – правильны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яти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Из приведенного списка укажите тела, которые могут быть правильными многогранникам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ый параллелепипед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 призм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3" type="#_x0000_t75" style="width:18.75pt;height:17.25pt" o:ole="">
            <v:imagedata r:id="rId2411" o:title=""/>
          </v:shape>
          <o:OLEObject Type="Embed" ProgID="Equation.3" ShapeID="_x0000_i1963" DrawAspect="Content" ObjectID="_1704889103" r:id="rId2412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4" type="#_x0000_t75" style="width:18.75pt;height:17.25pt" o:ole="">
            <v:imagedata r:id="rId2413" o:title=""/>
          </v:shape>
          <o:OLEObject Type="Embed" ProgID="Equation.3" ShapeID="_x0000_i1964" DrawAspect="Content" ObjectID="_1704889104" r:id="rId2414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65" type="#_x0000_t75" style="width:18pt;height:18pt" o:ole="">
            <v:imagedata r:id="rId2415" o:title=""/>
          </v:shape>
          <o:OLEObject Type="Embed" ProgID="Equation.3" ShapeID="_x0000_i1965" DrawAspect="Content" ObjectID="_1704889105" r:id="rId2416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, если его ребро равно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966" type="#_x0000_t75" style="width:18.75pt;height:17.25pt" o:ole="">
            <v:imagedata r:id="rId2413" o:title=""/>
          </v:shape>
          <o:OLEObject Type="Embed" ProgID="Equation.3" ShapeID="_x0000_i1966" DrawAspect="Content" ObjectID="_1704889106" r:id="rId2417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АВСD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куб. Площадь поверхности правильного тетраэдра АС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16</w:t>
      </w:r>
      <w:r w:rsidRPr="001F3BCD">
        <w:rPr>
          <w:position w:val="-8"/>
          <w:sz w:val="28"/>
          <w:szCs w:val="28"/>
        </w:rPr>
        <w:object w:dxaOrig="360" w:dyaOrig="360">
          <v:shape id="_x0000_i1967" type="#_x0000_t75" style="width:18pt;height:18pt" o:ole="">
            <v:imagedata r:id="rId2418" o:title=""/>
          </v:shape>
          <o:OLEObject Type="Embed" ProgID="Equation.3" ShapeID="_x0000_i1967" DrawAspect="Content" ObjectID="_1704889107" r:id="rId2419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дите площадь поверхност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Ребр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1968" type="#_x0000_t75" style="width:18.75pt;height:17.25pt" o:ole="">
            <v:imagedata r:id="rId2413" o:title=""/>
          </v:shape>
          <o:OLEObject Type="Embed" ProgID="Equation.3" ShapeID="_x0000_i1968" DrawAspect="Content" ObjectID="_1704889108" r:id="rId2420"/>
        </w:object>
      </w:r>
      <w:r w:rsidRPr="001F3BCD">
        <w:rPr>
          <w:sz w:val="28"/>
          <w:szCs w:val="28"/>
        </w:rPr>
        <w:t xml:space="preserve"> см. Найдите расстояние между двумя его прот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волежащими вершинам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ычислите угол между двумя ребрами октаэдра, которые имеют общую ве</w:t>
      </w:r>
      <w:r w:rsidRPr="001F3BCD">
        <w:rPr>
          <w:sz w:val="28"/>
          <w:szCs w:val="28"/>
        </w:rPr>
        <w:t>р</w:t>
      </w:r>
      <w:r w:rsidRPr="001F3BCD">
        <w:rPr>
          <w:sz w:val="28"/>
          <w:szCs w:val="28"/>
        </w:rPr>
        <w:t>шину, но не лежат в одной грани.</w:t>
      </w:r>
    </w:p>
    <w:p w:rsidR="00C42FC9" w:rsidRPr="001F3BCD" w:rsidRDefault="00C42FC9" w:rsidP="001F3BCD">
      <w:pPr>
        <w:pStyle w:val="Style11"/>
        <w:widowControl/>
        <w:spacing w:before="60" w:after="60"/>
        <w:jc w:val="both"/>
        <w:rPr>
          <w:rFonts w:ascii="Times New Roman" w:hAnsi="Times New Roman"/>
          <w:bCs/>
          <w:sz w:val="28"/>
          <w:szCs w:val="28"/>
        </w:rPr>
      </w:pPr>
      <w:r w:rsidRPr="001F3BCD">
        <w:rPr>
          <w:rFonts w:ascii="Times New Roman" w:hAnsi="Times New Roman"/>
          <w:sz w:val="28"/>
          <w:szCs w:val="28"/>
        </w:rPr>
        <w:t xml:space="preserve">10. </w:t>
      </w:r>
      <w:r w:rsidRPr="001F3BCD">
        <w:rPr>
          <w:rFonts w:ascii="Times New Roman" w:hAnsi="Times New Roman"/>
          <w:bCs/>
          <w:sz w:val="28"/>
          <w:szCs w:val="28"/>
        </w:rPr>
        <w:t xml:space="preserve">В полушар радиусом </w:t>
      </w:r>
      <w:r w:rsidRPr="001F3BCD">
        <w:rPr>
          <w:rFonts w:ascii="Times New Roman" w:hAnsi="Times New Roman"/>
          <w:position w:val="-26"/>
          <w:sz w:val="28"/>
          <w:szCs w:val="28"/>
        </w:rPr>
        <w:object w:dxaOrig="420" w:dyaOrig="700">
          <v:shape id="_x0000_i1969" type="#_x0000_t75" style="width:21pt;height:35.25pt" o:ole="">
            <v:imagedata r:id="rId2421" o:title=""/>
          </v:shape>
          <o:OLEObject Type="Embed" ProgID="Equation.3" ShapeID="_x0000_i1969" DrawAspect="Content" ObjectID="_1704889109" r:id="rId2422"/>
        </w:object>
      </w:r>
      <w:r w:rsidR="00C011AB" w:rsidRPr="001F3BCD">
        <w:rPr>
          <w:rFonts w:ascii="Times New Roman" w:hAnsi="Times New Roman"/>
          <w:bCs/>
          <w:sz w:val="28"/>
          <w:szCs w:val="28"/>
        </w:rPr>
        <w:fldChar w:fldCharType="begin"/>
      </w:r>
      <w:r w:rsidRPr="001F3BCD">
        <w:rPr>
          <w:rFonts w:ascii="Times New Roman" w:hAnsi="Times New Roman"/>
          <w:bCs/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bCs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/2</m:t>
            </m:r>
          </m:e>
        </m:rad>
      </m:oMath>
      <w:r w:rsidRPr="001F3BCD">
        <w:rPr>
          <w:rFonts w:ascii="Times New Roman" w:hAnsi="Times New Roman"/>
          <w:bCs/>
          <w:sz w:val="28"/>
          <w:szCs w:val="28"/>
        </w:rPr>
        <w:instrText xml:space="preserve"> </w:instrText>
      </w:r>
      <w:r w:rsidR="00C011AB" w:rsidRPr="001F3BCD">
        <w:rPr>
          <w:rFonts w:ascii="Times New Roman" w:hAnsi="Times New Roman"/>
          <w:bCs/>
          <w:sz w:val="28"/>
          <w:szCs w:val="28"/>
        </w:rPr>
        <w:fldChar w:fldCharType="end"/>
      </w:r>
      <w:r w:rsidRPr="001F3BCD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1F3BCD">
        <w:rPr>
          <w:rFonts w:ascii="Times New Roman" w:hAnsi="Times New Roman"/>
          <w:bCs/>
          <w:sz w:val="28"/>
          <w:szCs w:val="28"/>
        </w:rPr>
        <w:t>см</w:t>
      </w:r>
      <w:proofErr w:type="gramEnd"/>
      <w:r w:rsidRPr="001F3BCD">
        <w:rPr>
          <w:rFonts w:ascii="Times New Roman" w:hAnsi="Times New Roman"/>
          <w:bCs/>
          <w:sz w:val="28"/>
          <w:szCs w:val="28"/>
        </w:rPr>
        <w:t xml:space="preserve"> вписан куб так, что четыре его вершины лежат на основании полушара, а другие четыре вершины расположены на сферич</w:t>
      </w:r>
      <w:r w:rsidRPr="001F3BCD">
        <w:rPr>
          <w:rFonts w:ascii="Times New Roman" w:hAnsi="Times New Roman"/>
          <w:bCs/>
          <w:sz w:val="28"/>
          <w:szCs w:val="28"/>
        </w:rPr>
        <w:t>е</w:t>
      </w:r>
      <w:r w:rsidRPr="001F3BCD">
        <w:rPr>
          <w:rFonts w:ascii="Times New Roman" w:hAnsi="Times New Roman"/>
          <w:bCs/>
          <w:sz w:val="28"/>
          <w:szCs w:val="28"/>
        </w:rPr>
        <w:t>ской поверхности. Найти объем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35380779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3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Тело, изображенное на рисунке, относится </w:t>
      </w:r>
      <w:proofErr w:type="gramStart"/>
      <w:r w:rsidRPr="001F3BCD">
        <w:rPr>
          <w:sz w:val="28"/>
          <w:szCs w:val="28"/>
        </w:rPr>
        <w:t>к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95375" cy="1076325"/>
            <wp:effectExtent l="19050" t="0" r="9525" b="0"/>
            <wp:docPr id="2759" name="Рисунок 6" descr="D:\Математика\тесты\11 класс\05. Правильные многогранники\тела Пуансо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атематика\тесты\11 класс\05. Правильные многогранники\тела Пуансо-4.jpg"/>
                    <pic:cNvPicPr>
                      <a:picLocks noChangeAspect="1" noChangeArrowheads="1"/>
                    </pic:cNvPicPr>
                  </pic:nvPicPr>
                  <pic:blipFill>
                    <a:blip r:embed="rId24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многогранник, у которого грани – правильные треугольники, а в каждой вершине сходится по четыре ребр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етр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реугольная пирамида, у которой все грани равносторонние треугольник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о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ямая пирамид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position w:val="-8"/>
          <w:sz w:val="28"/>
          <w:szCs w:val="28"/>
        </w:rPr>
        <w:object w:dxaOrig="360" w:dyaOrig="360">
          <v:shape id="_x0000_i1970" type="#_x0000_t75" style="width:18pt;height:18pt" o:ole="">
            <v:imagedata r:id="rId2418" o:title=""/>
          </v:shape>
          <o:OLEObject Type="Embed" ProgID="Equation.3" ShapeID="_x0000_i1970" DrawAspect="Content" ObjectID="_1704889110" r:id="rId242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1" type="#_x0000_t75" style="width:18pt;height:18pt" o:ole="">
            <v:imagedata r:id="rId2418" o:title=""/>
          </v:shape>
          <o:OLEObject Type="Embed" ProgID="Equation.3" ShapeID="_x0000_i1971" DrawAspect="Content" ObjectID="_1704889111" r:id="rId242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2" type="#_x0000_t75" style="width:18pt;height:18pt" o:ole="">
            <v:imagedata r:id="rId2426" o:title=""/>
          </v:shape>
          <o:OLEObject Type="Embed" ProgID="Equation.3" ShapeID="_x0000_i1972" DrawAspect="Content" ObjectID="_1704889112" r:id="rId242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куба, если длина его ребр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рез два противоположных ребра куба проведено сечение, площадь кото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973" type="#_x0000_t75" style="width:18.75pt;height:17.25pt" o:ole="">
            <v:imagedata r:id="rId2428" o:title=""/>
          </v:shape>
          <o:OLEObject Type="Embed" ProgID="Equation.3" ShapeID="_x0000_i1973" DrawAspect="Content" ObjectID="_1704889113" r:id="rId2429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числить объем тетраэдра, если радиус окружности, описанной около его грани, равен </w:t>
      </w:r>
      <w:r w:rsidRPr="001F3BCD">
        <w:rPr>
          <w:position w:val="-8"/>
          <w:sz w:val="28"/>
          <w:szCs w:val="28"/>
        </w:rPr>
        <w:object w:dxaOrig="380" w:dyaOrig="360">
          <v:shape id="_x0000_i1974" type="#_x0000_t75" style="width:18.75pt;height:18pt" o:ole="">
            <v:imagedata r:id="rId2430" o:title=""/>
          </v:shape>
          <o:OLEObject Type="Embed" ProgID="Equation.3" ShapeID="_x0000_i1974" DrawAspect="Content" ObjectID="_1704889114" r:id="rId2431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отношение объема куба к объему тетраэдра, ребро которого равно диагонали гран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каждое ребро тетраэдра проведена плоскость, параллельная против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положному ребру. Найдите отношение объема полученного параллелепипеда к объему тетраэдра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35380779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3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правильный многогранник, изображенны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lastRenderedPageBreak/>
        <w:drawing>
          <wp:inline distT="0" distB="0" distL="0" distR="0">
            <wp:extent cx="1524000" cy="1438275"/>
            <wp:effectExtent l="19050" t="0" r="0" b="0"/>
            <wp:docPr id="2766" name="Рисунок 3" descr="D:\моя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4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существует типов правильных выпуклых многогранников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равильные многогранники иначе называ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 Эйле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ела враще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5" type="#_x0000_t75" style="width:18.75pt;height:17.25pt" o:ole="">
            <v:imagedata r:id="rId2428" o:title=""/>
          </v:shape>
          <o:OLEObject Type="Embed" ProgID="Equation.3" ShapeID="_x0000_i1975" DrawAspect="Content" ObjectID="_1704889115" r:id="rId2433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6" type="#_x0000_t75" style="width:18.75pt;height:17.25pt" o:ole="">
            <v:imagedata r:id="rId2428" o:title=""/>
          </v:shape>
          <o:OLEObject Type="Embed" ProgID="Equation.3" ShapeID="_x0000_i1976" DrawAspect="Content" ObjectID="_1704889116" r:id="rId2434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77" type="#_x0000_t75" style="width:18pt;height:18pt" o:ole="">
            <v:imagedata r:id="rId2435" o:title=""/>
          </v:shape>
          <o:OLEObject Type="Embed" ProgID="Equation.3" ShapeID="_x0000_i1977" DrawAspect="Content" ObjectID="_1704889117" r:id="rId2436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тетраэдра, если его ребро равно 3</w:t>
      </w:r>
      <w:r w:rsidRPr="001F3BCD">
        <w:rPr>
          <w:position w:val="-6"/>
          <w:sz w:val="28"/>
          <w:szCs w:val="28"/>
        </w:rPr>
        <w:object w:dxaOrig="380" w:dyaOrig="340">
          <v:shape id="_x0000_i1978" type="#_x0000_t75" style="width:18.75pt;height:17.25pt" o:ole="">
            <v:imagedata r:id="rId2428" o:title=""/>
          </v:shape>
          <o:OLEObject Type="Embed" ProgID="Equation.3" ShapeID="_x0000_i1978" DrawAspect="Content" ObjectID="_1704889118" r:id="rId243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Ребро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о 2 см. Найти расстояние меду A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йти расстояние между серединами двух скрещивающихся ребер куба, по</w:t>
      </w:r>
      <w:r w:rsidRPr="001F3BCD">
        <w:rPr>
          <w:sz w:val="28"/>
          <w:szCs w:val="28"/>
        </w:rPr>
        <w:t>л</w:t>
      </w:r>
      <w:r w:rsidRPr="001F3BCD">
        <w:rPr>
          <w:sz w:val="28"/>
          <w:szCs w:val="28"/>
        </w:rPr>
        <w:t>ная поверхность которого равна 3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1979" type="#_x0000_t75" style="width:18.75pt;height:17.25pt" o:ole="">
            <v:imagedata r:id="rId2428" o:title=""/>
          </v:shape>
          <o:OLEObject Type="Embed" ProgID="Equation.3" ShapeID="_x0000_i1979" DrawAspect="Content" ObjectID="_1704889119" r:id="rId2438"/>
        </w:object>
      </w:r>
      <w:r w:rsidRPr="001F3BCD">
        <w:rPr>
          <w:sz w:val="28"/>
          <w:szCs w:val="28"/>
        </w:rPr>
        <w:t xml:space="preserve"> см. Через середину ребра проведена перпенд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Найти объем куба, если расстояние от его диагонали до непересекающегося с ней ребра равно </w:t>
      </w:r>
      <w:r w:rsidRPr="001F3BCD">
        <w:rPr>
          <w:position w:val="-6"/>
          <w:sz w:val="28"/>
          <w:szCs w:val="28"/>
        </w:rPr>
        <w:object w:dxaOrig="380" w:dyaOrig="340">
          <v:shape id="_x0000_i1980" type="#_x0000_t75" style="width:18.75pt;height:17.25pt" o:ole="">
            <v:imagedata r:id="rId2439" o:title=""/>
          </v:shape>
          <o:OLEObject Type="Embed" ProgID="Equation.3" ShapeID="_x0000_i1980" DrawAspect="Content" ObjectID="_1704889120" r:id="rId2440"/>
        </w:object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ношение их полных поверхностей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35380779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3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Тело, изображенное на рисунке, относится </w:t>
      </w:r>
      <w:proofErr w:type="gramStart"/>
      <w:r w:rsidRPr="001F3BCD">
        <w:rPr>
          <w:sz w:val="28"/>
          <w:szCs w:val="28"/>
        </w:rPr>
        <w:t>к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66800" cy="1076325"/>
            <wp:effectExtent l="19050" t="0" r="0" b="0"/>
            <wp:docPr id="2773" name="Рисунок 2" descr="D:\Математика\тесты\11 класс\05. Правильные многогранники\5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:\Математика\тесты\11 класс\05. Правильные многогранники\5-7.jpg"/>
                    <pic:cNvPicPr>
                      <a:picLocks noChangeAspect="1" noChangeArrowheads="1"/>
                    </pic:cNvPicPr>
                  </pic:nvPicPr>
                  <pic:blipFill>
                    <a:blip r:embed="rId24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выпуклый многогранник, если его грани правильные мног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угольники с одним и тем же числом сторон, в каждой вершине многогранника сходится одно и то же число ребер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Усеченны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Многогранник называется правильным, есл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правильные многоугольник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параллельны между соб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 каждой вершине сходится четное количество ребе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position w:val="-8"/>
          <w:sz w:val="28"/>
          <w:szCs w:val="28"/>
        </w:rPr>
        <w:object w:dxaOrig="360" w:dyaOrig="360">
          <v:shape id="_x0000_i1981" type="#_x0000_t75" style="width:18pt;height:18pt" o:ole="">
            <v:imagedata r:id="rId2442" o:title=""/>
          </v:shape>
          <o:OLEObject Type="Embed" ProgID="Equation.3" ShapeID="_x0000_i1981" DrawAspect="Content" ObjectID="_1704889121" r:id="rId2443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2" type="#_x0000_t75" style="width:18pt;height:18pt" o:ole="">
            <v:imagedata r:id="rId2442" o:title=""/>
          </v:shape>
          <o:OLEObject Type="Embed" ProgID="Equation.3" ShapeID="_x0000_i1982" DrawAspect="Content" ObjectID="_1704889122" r:id="rId244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3" type="#_x0000_t75" style="width:18pt;height:18pt" o:ole="">
            <v:imagedata r:id="rId2442" o:title=""/>
          </v:shape>
          <o:OLEObject Type="Embed" ProgID="Equation.3" ShapeID="_x0000_i1983" DrawAspect="Content" ObjectID="_1704889123" r:id="rId244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октаэдра, если его сторона равна 3</w:t>
      </w:r>
      <w:r w:rsidRPr="001F3BCD">
        <w:rPr>
          <w:position w:val="-6"/>
          <w:sz w:val="28"/>
          <w:szCs w:val="28"/>
        </w:rPr>
        <w:object w:dxaOrig="380" w:dyaOrig="340">
          <v:shape id="_x0000_i1984" type="#_x0000_t75" style="width:18.75pt;height:17.25pt" o:ole="">
            <v:imagedata r:id="rId2446" o:title=""/>
          </v:shape>
          <o:OLEObject Type="Embed" ProgID="Equation.3" ShapeID="_x0000_i1984" DrawAspect="Content" ObjectID="_1704889124" r:id="rId244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85" type="#_x0000_t75" style="width:18pt;height:18pt" o:ole="">
            <v:imagedata r:id="rId2442" o:title=""/>
          </v:shape>
          <o:OLEObject Type="Embed" ProgID="Equation.3" ShapeID="_x0000_i1985" DrawAspect="Content" ObjectID="_1704889125" r:id="rId244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пров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>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86" type="#_x0000_t75" style="width:18pt;height:18pt" o:ole="">
            <v:imagedata r:id="rId2449" o:title=""/>
          </v:shape>
          <o:OLEObject Type="Embed" ProgID="Equation.3" ShapeID="_x0000_i1986" DrawAspect="Content" ObjectID="_1704889126" r:id="rId2450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 ребрах АВ, ВС и SB правильного тетраэдра SABC взяты соответственно точки М, D и</w:t>
      </w:r>
      <w:proofErr w:type="gramStart"/>
      <w:r w:rsidRPr="001F3BCD">
        <w:rPr>
          <w:sz w:val="28"/>
          <w:szCs w:val="28"/>
        </w:rPr>
        <w:t xml:space="preserve"> К</w:t>
      </w:r>
      <w:proofErr w:type="gramEnd"/>
      <w:r w:rsidRPr="001F3BCD">
        <w:rPr>
          <w:sz w:val="28"/>
          <w:szCs w:val="28"/>
        </w:rPr>
        <w:t xml:space="preserve"> – середины этих ребер. Найдите угол между плоскостью АВС и плоскостью, проходящей через </w:t>
      </w:r>
      <w:proofErr w:type="gramStart"/>
      <w:r w:rsidRPr="001F3BCD">
        <w:rPr>
          <w:sz w:val="28"/>
          <w:szCs w:val="28"/>
        </w:rPr>
        <w:t>прямую</w:t>
      </w:r>
      <w:proofErr w:type="gramEnd"/>
      <w:r w:rsidRPr="001F3BCD">
        <w:rPr>
          <w:sz w:val="28"/>
          <w:szCs w:val="28"/>
        </w:rPr>
        <w:t xml:space="preserve"> МК параллельно прямой S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угол между двумя ребрами правильного октаэдра, которые имеют общую вершину, но не принадлежат одной гран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10. В кубе центры оснований соединены с центрами боковых граней. Найдите ребро куба если поверхность полученного октаэдра равна 49</w:t>
      </w:r>
      <w:r w:rsidRPr="001F3BCD">
        <w:rPr>
          <w:position w:val="-8"/>
          <w:sz w:val="28"/>
          <w:szCs w:val="28"/>
        </w:rPr>
        <w:object w:dxaOrig="360" w:dyaOrig="360">
          <v:shape id="_x0000_i1987" type="#_x0000_t75" style="width:18pt;height:18pt" o:ole="">
            <v:imagedata r:id="rId2442" o:title=""/>
          </v:shape>
          <o:OLEObject Type="Embed" ProgID="Equation.3" ShapeID="_x0000_i1987" DrawAspect="Content" ObjectID="_1704889127" r:id="rId2451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0" w:name="_Toc35380779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4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Тело, изображенное на рисунке, относится </w:t>
      </w:r>
      <w:proofErr w:type="gramStart"/>
      <w:r w:rsidRPr="001F3BCD">
        <w:rPr>
          <w:sz w:val="28"/>
          <w:szCs w:val="28"/>
        </w:rPr>
        <w:t>к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076325"/>
            <wp:effectExtent l="19050" t="0" r="9525" b="0"/>
            <wp:docPr id="2782" name="Рисунок 1" descr="D:\Математика\тесты\11 класс\05. Правильные многогранники\5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D:\Математика\тесты\11 класс\05. Правильные многогранники\5-6.jpg"/>
                    <pic:cNvPicPr>
                      <a:picLocks noChangeAspect="1" noChangeArrowheads="1"/>
                    </pic:cNvPicPr>
                  </pic:nvPicPr>
                  <pic:blipFill>
                    <a:blip r:embed="rId24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Телам Пуансо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окт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 правильным многогранникам относя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ирами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Медиато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5) Нон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8" type="#_x0000_t75" style="width:18.75pt;height:17.25pt" o:ole="">
            <v:imagedata r:id="rId2453" o:title=""/>
          </v:shape>
          <o:OLEObject Type="Embed" ProgID="Equation.3" ShapeID="_x0000_i1988" DrawAspect="Content" ObjectID="_1704889128" r:id="rId2454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9" type="#_x0000_t75" style="width:18.75pt;height:17.25pt" o:ole="">
            <v:imagedata r:id="rId2455" o:title=""/>
          </v:shape>
          <o:OLEObject Type="Embed" ProgID="Equation.3" ShapeID="_x0000_i1989" DrawAspect="Content" ObjectID="_1704889129" r:id="rId2456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90" type="#_x0000_t75" style="width:18pt;height:18pt" o:ole="">
            <v:imagedata r:id="rId2457" o:title=""/>
          </v:shape>
          <o:OLEObject Type="Embed" ProgID="Equation.3" ShapeID="_x0000_i1990" DrawAspect="Content" ObjectID="_1704889130" r:id="rId2458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его площадь полной поверхности равна 20</w:t>
      </w:r>
      <w:r w:rsidRPr="001F3BCD">
        <w:rPr>
          <w:position w:val="-8"/>
          <w:sz w:val="28"/>
          <w:szCs w:val="28"/>
        </w:rPr>
        <w:object w:dxaOrig="360" w:dyaOrig="360">
          <v:shape id="_x0000_i1991" type="#_x0000_t75" style="width:18pt;height:18pt" o:ole="">
            <v:imagedata r:id="rId2442" o:title=""/>
          </v:shape>
          <o:OLEObject Type="Embed" ProgID="Equation.3" ShapeID="_x0000_i1991" DrawAspect="Content" ObjectID="_1704889131" r:id="rId2459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сечения куба плоскостью, проходящей через концы трех ребер,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ходящих из одной вершины, равна 18</w:t>
      </w:r>
      <w:r w:rsidRPr="001F3BCD">
        <w:rPr>
          <w:position w:val="-8"/>
          <w:sz w:val="28"/>
          <w:szCs w:val="28"/>
        </w:rPr>
        <w:object w:dxaOrig="360" w:dyaOrig="360">
          <v:shape id="_x0000_i1992" type="#_x0000_t75" style="width:18pt;height:18pt" o:ole="">
            <v:imagedata r:id="rId2442" o:title=""/>
          </v:shape>
          <o:OLEObject Type="Embed" ProgID="Equation.3" ShapeID="_x0000_i1992" DrawAspect="Content" ObjectID="_1704889132" r:id="rId2460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Найти длину ребра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993" type="#_x0000_t75" style="width:18pt;height:18pt" o:ole="">
            <v:imagedata r:id="rId2442" o:title=""/>
          </v:shape>
          <o:OLEObject Type="Embed" ProgID="Equation.3" ShapeID="_x0000_i1993" DrawAspect="Content" ObjectID="_1704889133" r:id="rId2461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Найти полную поверхность куба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высоту тетраэдра, если его полная поверхность равна 24</w:t>
      </w:r>
      <w:r w:rsidRPr="001F3BCD">
        <w:rPr>
          <w:position w:val="-8"/>
          <w:sz w:val="28"/>
          <w:szCs w:val="28"/>
        </w:rPr>
        <w:object w:dxaOrig="360" w:dyaOrig="360">
          <v:shape id="_x0000_i1994" type="#_x0000_t75" style="width:18pt;height:18pt" o:ole="">
            <v:imagedata r:id="rId2442" o:title=""/>
          </v:shape>
          <o:OLEObject Type="Embed" ProgID="Equation.3" ShapeID="_x0000_i1994" DrawAspect="Content" ObjectID="_1704889134" r:id="rId2462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9. В кубе центры оснований соединены с центрами боковых граней. Вычислить длину ребра куба, если поверхность полученного октаэдра равна 16</w:t>
      </w:r>
      <w:r w:rsidRPr="001F3BCD">
        <w:rPr>
          <w:position w:val="-8"/>
          <w:sz w:val="28"/>
          <w:szCs w:val="28"/>
        </w:rPr>
        <w:object w:dxaOrig="360" w:dyaOrig="360">
          <v:shape id="_x0000_i1995" type="#_x0000_t75" style="width:18pt;height:18pt" o:ole="">
            <v:imagedata r:id="rId2442" o:title=""/>
          </v:shape>
          <o:OLEObject Type="Embed" ProgID="Equation.3" ShapeID="_x0000_i1995" DrawAspect="Content" ObjectID="_1704889135" r:id="rId2463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Центр верхнего основания куба с ребром, равным 5 см, соединен с серед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 xml:space="preserve">нами сторон нижнего основания, которые также соединены в последовательном порядке. Вычислите полную поверхность полученной пирамиды. 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35380779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4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правильный многогранник, изображенны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792" name="Рисунок 5" descr="D:\Математика\тесты\11 класс\05. Правильные многогранники\5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атематика\тесты\11 класс\05. Правильные многогранники\5-5.jpg"/>
                    <pic:cNvPicPr>
                      <a:picLocks noChangeAspect="1" noChangeArrowheads="1"/>
                    </pic:cNvPicPr>
                  </pic:nvPicPr>
                  <pic:blipFill>
                    <a:blip r:embed="rId24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куб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Додекаэдр 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кт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Число граней тетр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position w:val="-8"/>
          <w:sz w:val="28"/>
          <w:szCs w:val="28"/>
        </w:rPr>
        <w:object w:dxaOrig="360" w:dyaOrig="360">
          <v:shape id="_x0000_i1996" type="#_x0000_t75" style="width:18pt;height:18pt" o:ole="">
            <v:imagedata r:id="rId2442" o:title=""/>
          </v:shape>
          <o:OLEObject Type="Embed" ProgID="Equation.3" ShapeID="_x0000_i1996" DrawAspect="Content" ObjectID="_1704889136" r:id="rId246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7" type="#_x0000_t75" style="width:18pt;height:18pt" o:ole="">
            <v:imagedata r:id="rId2442" o:title=""/>
          </v:shape>
          <o:OLEObject Type="Embed" ProgID="Equation.3" ShapeID="_x0000_i1997" DrawAspect="Content" ObjectID="_1704889137" r:id="rId246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8" type="#_x0000_t75" style="width:18pt;height:18pt" o:ole="">
            <v:imagedata r:id="rId2442" o:title=""/>
          </v:shape>
          <o:OLEObject Type="Embed" ProgID="Equation.3" ShapeID="_x0000_i1998" DrawAspect="Content" ObjectID="_1704889138" r:id="rId246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площадь одной грани равна 4</w:t>
      </w:r>
      <w:r w:rsidRPr="001F3BCD">
        <w:rPr>
          <w:position w:val="-8"/>
          <w:sz w:val="28"/>
          <w:szCs w:val="28"/>
        </w:rPr>
        <w:object w:dxaOrig="360" w:dyaOrig="360">
          <v:shape id="_x0000_i1999" type="#_x0000_t75" style="width:18pt;height:18pt" o:ole="">
            <v:imagedata r:id="rId2442" o:title=""/>
          </v:shape>
          <o:OLEObject Type="Embed" ProgID="Equation.3" ShapeID="_x0000_i1999" DrawAspect="Content" ObjectID="_1704889139" r:id="rId2468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ь объем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площадь треугольника С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2</w:t>
      </w:r>
      <w:r w:rsidRPr="001F3BCD">
        <w:rPr>
          <w:position w:val="-6"/>
          <w:sz w:val="28"/>
          <w:szCs w:val="28"/>
        </w:rPr>
        <w:object w:dxaOrig="380" w:dyaOrig="340">
          <v:shape id="_x0000_i2000" type="#_x0000_t75" style="width:18.75pt;height:17.25pt" o:ole="">
            <v:imagedata r:id="rId2469" o:title=""/>
          </v:shape>
          <o:OLEObject Type="Embed" ProgID="Equation.3" ShapeID="_x0000_i2000" DrawAspect="Content" ObjectID="_1704889140" r:id="rId2470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</w:t>
      </w:r>
      <w:proofErr w:type="gramStart"/>
      <w:r w:rsidRPr="001F3BCD">
        <w:rPr>
          <w:sz w:val="28"/>
          <w:szCs w:val="28"/>
        </w:rPr>
        <w:t xml:space="preserve"> К</w:t>
      </w:r>
      <w:proofErr w:type="gramEnd"/>
      <w:r w:rsidRPr="001F3BCD">
        <w:rPr>
          <w:sz w:val="28"/>
          <w:szCs w:val="28"/>
        </w:rPr>
        <w:t xml:space="preserve"> – средина этого ребра. На</w:t>
      </w:r>
      <w:r w:rsidRPr="001F3BCD">
        <w:rPr>
          <w:sz w:val="28"/>
          <w:szCs w:val="28"/>
        </w:rPr>
        <w:t>й</w:t>
      </w:r>
      <w:r w:rsidRPr="001F3BCD">
        <w:rPr>
          <w:sz w:val="28"/>
          <w:szCs w:val="28"/>
        </w:rPr>
        <w:t>дите угол между плоскостями BDK 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8. </w:t>
      </w:r>
      <w:r w:rsidRPr="001F3BCD">
        <w:rPr>
          <w:spacing w:val="-4"/>
          <w:sz w:val="28"/>
          <w:szCs w:val="28"/>
        </w:rPr>
        <w:t>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2001" type="#_x0000_t75" style="width:18.75pt;height:17.25pt" o:ole="">
            <v:imagedata r:id="rId2469" o:title=""/>
          </v:shape>
          <o:OLEObject Type="Embed" ProgID="Equation.3" ShapeID="_x0000_i2001" DrawAspect="Content" ObjectID="_1704889141" r:id="rId2471"/>
        </w:object>
      </w:r>
      <w:r w:rsidRPr="001F3BCD">
        <w:rPr>
          <w:spacing w:val="-4"/>
          <w:sz w:val="28"/>
          <w:szCs w:val="28"/>
        </w:rPr>
        <w:t xml:space="preserve"> см. Через середину ребра проведена перпендик</w:t>
      </w:r>
      <w:r w:rsidRPr="001F3BCD">
        <w:rPr>
          <w:spacing w:val="-4"/>
          <w:sz w:val="28"/>
          <w:szCs w:val="28"/>
        </w:rPr>
        <w:t>у</w:t>
      </w:r>
      <w:r w:rsidRPr="001F3BCD">
        <w:rPr>
          <w:spacing w:val="-4"/>
          <w:sz w:val="28"/>
          <w:szCs w:val="28"/>
        </w:rPr>
        <w:t>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4</w:t>
      </w:r>
      <w:r w:rsidRPr="001F3BCD">
        <w:rPr>
          <w:position w:val="-6"/>
          <w:sz w:val="28"/>
          <w:szCs w:val="28"/>
        </w:rPr>
        <w:object w:dxaOrig="380" w:dyaOrig="340">
          <v:shape id="_x0000_i2002" type="#_x0000_t75" style="width:18.75pt;height:17.25pt" o:ole="">
            <v:imagedata r:id="rId2469" o:title=""/>
          </v:shape>
          <o:OLEObject Type="Embed" ProgID="Equation.3" ShapeID="_x0000_i2002" DrawAspect="Content" ObjectID="_1704889142" r:id="rId2472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положными вершинами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Площадь сечения куба, представляющего собой правильный шестиугольник равна </w:t>
      </w:r>
      <w:r w:rsidRPr="001F3BCD">
        <w:rPr>
          <w:position w:val="-8"/>
          <w:sz w:val="28"/>
          <w:szCs w:val="28"/>
        </w:rPr>
        <w:object w:dxaOrig="360" w:dyaOrig="360">
          <v:shape id="_x0000_i2003" type="#_x0000_t75" style="width:18pt;height:18pt" o:ole="">
            <v:imagedata r:id="rId2473" o:title=""/>
          </v:shape>
          <o:OLEObject Type="Embed" ProgID="Equation.3" ShapeID="_x0000_i2003" DrawAspect="Content" ObjectID="_1704889143" r:id="rId2474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 xml:space="preserve">. </w:t>
      </w:r>
      <w:bookmarkStart w:id="42" w:name="_Toc353807796"/>
      <w:r w:rsidR="00B7351D" w:rsidRPr="001F3BCD">
        <w:rPr>
          <w:sz w:val="28"/>
          <w:szCs w:val="28"/>
        </w:rPr>
        <w:t>Найдите полную поверхность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4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правильный многогранник, изображенны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801" name="Рисунок 4" descr="D:\Математика\тесты\11 класс\05. Правильные многогранники\5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атематика\тесты\11 класс\05. Правильные многогранники\5-4.jpg"/>
                    <pic:cNvPicPr>
                      <a:picLocks noChangeAspect="1" noChangeArrowheads="1"/>
                    </pic:cNvPicPr>
                  </pic:nvPicPr>
                  <pic:blipFill>
                    <a:blip r:embed="rId24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тетраэдра, то получи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оличество вершин икос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2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4" type="#_x0000_t75" style="width:18.75pt;height:17.25pt" o:ole="">
            <v:imagedata r:id="rId2469" o:title=""/>
          </v:shape>
          <o:OLEObject Type="Embed" ProgID="Equation.3" ShapeID="_x0000_i2004" DrawAspect="Content" ObjectID="_1704889144" r:id="rId2476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5" type="#_x0000_t75" style="width:18.75pt;height:17.25pt" o:ole="">
            <v:imagedata r:id="rId2469" o:title=""/>
          </v:shape>
          <o:OLEObject Type="Embed" ProgID="Equation.3" ShapeID="_x0000_i2005" DrawAspect="Content" ObjectID="_1704889145" r:id="rId2477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06" type="#_x0000_t75" style="width:18pt;height:18pt" o:ole="">
            <v:imagedata r:id="rId2478" o:title=""/>
          </v:shape>
          <o:OLEObject Type="Embed" ProgID="Equation.3" ShapeID="_x0000_i2006" DrawAspect="Content" ObjectID="_1704889146" r:id="rId2479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куба, если площадь его полной поверхности равна 15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2007" type="#_x0000_t75" style="width:18.75pt;height:17.25pt" o:ole="">
            <v:imagedata r:id="rId2480" o:title=""/>
          </v:shape>
          <o:OLEObject Type="Embed" ProgID="Equation.3" ShapeID="_x0000_i2007" DrawAspect="Content" ObjectID="_1704889147" r:id="rId2481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7. На ребре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</w:t>
      </w:r>
      <w:proofErr w:type="gramStart"/>
      <w:r w:rsidRPr="001F3BCD">
        <w:rPr>
          <w:sz w:val="28"/>
          <w:szCs w:val="28"/>
        </w:rPr>
        <w:t>Р</w:t>
      </w:r>
      <w:proofErr w:type="gramEnd"/>
      <w:r w:rsidRPr="001F3BCD">
        <w:rPr>
          <w:sz w:val="28"/>
          <w:szCs w:val="28"/>
        </w:rPr>
        <w:t xml:space="preserve"> – середина ребра, длина ребра куба равна 4 см. Найдите расстояние между прямой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прямой P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72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объем куба, если площадь сечения, проходящего через диагональ смежных граней, равна 8</w:t>
      </w:r>
      <w:r w:rsidRPr="001F3BCD">
        <w:rPr>
          <w:position w:val="-8"/>
          <w:sz w:val="28"/>
          <w:szCs w:val="28"/>
        </w:rPr>
        <w:object w:dxaOrig="360" w:dyaOrig="360">
          <v:shape id="_x0000_i2008" type="#_x0000_t75" style="width:18pt;height:18pt" o:ole="">
            <v:imagedata r:id="rId2482" o:title=""/>
          </v:shape>
          <o:OLEObject Type="Embed" ProgID="Equation.3" ShapeID="_x0000_i2008" DrawAspect="Content" ObjectID="_1704889148" r:id="rId2483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193E8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>ношение их объемов.</w:t>
      </w:r>
      <w:bookmarkStart w:id="43" w:name="_Toc353807797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8</w:t>
      </w:r>
      <w:bookmarkEnd w:id="4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Тело, изображенное на рисунке, относится </w:t>
      </w:r>
      <w:proofErr w:type="gramStart"/>
      <w:r w:rsidRPr="001F3BCD">
        <w:rPr>
          <w:sz w:val="28"/>
          <w:szCs w:val="28"/>
        </w:rPr>
        <w:t>к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807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 каждой вершине которого сходится четыре ребра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Если соединить отрезками центры граней куба,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position w:val="-8"/>
          <w:sz w:val="28"/>
          <w:szCs w:val="28"/>
        </w:rPr>
        <w:object w:dxaOrig="360" w:dyaOrig="360">
          <v:shape id="_x0000_i2009" type="#_x0000_t75" style="width:18pt;height:18pt" o:ole="">
            <v:imagedata r:id="rId2484" o:title=""/>
          </v:shape>
          <o:OLEObject Type="Embed" ProgID="Equation.3" ShapeID="_x0000_i2009" DrawAspect="Content" ObjectID="_1704889149" r:id="rId248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0" type="#_x0000_t75" style="width:18pt;height:18pt" o:ole="">
            <v:imagedata r:id="rId2482" o:title=""/>
          </v:shape>
          <o:OLEObject Type="Embed" ProgID="Equation.3" ShapeID="_x0000_i2010" DrawAspect="Content" ObjectID="_1704889150" r:id="rId248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1" type="#_x0000_t75" style="width:18pt;height:18pt" o:ole="">
            <v:imagedata r:id="rId2482" o:title=""/>
          </v:shape>
          <o:OLEObject Type="Embed" ProgID="Equation.3" ShapeID="_x0000_i2011" DrawAspect="Content" ObjectID="_1704889151" r:id="rId248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додекаэдра равна 10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площадь его по</w:t>
      </w:r>
      <w:r w:rsidRPr="001F3BCD">
        <w:rPr>
          <w:sz w:val="28"/>
          <w:szCs w:val="28"/>
        </w:rPr>
        <w:t>л</w:t>
      </w:r>
      <w:r w:rsidRPr="001F3BCD">
        <w:rPr>
          <w:sz w:val="28"/>
          <w:szCs w:val="28"/>
        </w:rPr>
        <w:t>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6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2012" type="#_x0000_t75" style="width:18.75pt;height:20.25pt" o:ole="">
            <v:imagedata r:id="rId2488" o:title=""/>
          </v:shape>
          <o:OLEObject Type="Embed" ProgID="Equation.3" ShapeID="_x0000_i2012" DrawAspect="Content" ObjectID="_1704889152" r:id="rId2489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</w:t>
      </w:r>
      <w:proofErr w:type="gramStart"/>
      <w:r w:rsidRPr="001F3BCD">
        <w:rPr>
          <w:sz w:val="28"/>
          <w:szCs w:val="28"/>
        </w:rPr>
        <w:t>см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ах АВ и AD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ы соответственно точки </w:t>
      </w:r>
      <w:proofErr w:type="gramStart"/>
      <w:r w:rsidRPr="001F3BCD">
        <w:rPr>
          <w:sz w:val="28"/>
          <w:szCs w:val="28"/>
        </w:rPr>
        <w:t>Р</w:t>
      </w:r>
      <w:proofErr w:type="gramEnd"/>
      <w:r w:rsidRPr="001F3BCD">
        <w:rPr>
          <w:sz w:val="28"/>
          <w:szCs w:val="28"/>
        </w:rPr>
        <w:t xml:space="preserve"> и Q – середины этих ребер, длина ребра куба равна </w:t>
      </w:r>
      <w:r w:rsidRPr="001F3BCD">
        <w:rPr>
          <w:position w:val="-8"/>
          <w:sz w:val="28"/>
          <w:szCs w:val="28"/>
        </w:rPr>
        <w:object w:dxaOrig="480" w:dyaOrig="360">
          <v:shape id="_x0000_i2013" type="#_x0000_t75" style="width:24pt;height:18pt" o:ole="">
            <v:imagedata r:id="rId2490" o:title=""/>
          </v:shape>
          <o:OLEObject Type="Embed" ProgID="Equation.3" ShapeID="_x0000_i2013" DrawAspect="Content" ObjectID="_1704889153" r:id="rId2491"/>
        </w:object>
      </w:r>
      <w:r w:rsidRPr="001F3BCD">
        <w:rPr>
          <w:sz w:val="28"/>
          <w:szCs w:val="28"/>
        </w:rPr>
        <w:t xml:space="preserve"> см. Через точки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Р и Q проведено сечение куба. Найдите расстояние от точки</w:t>
      </w:r>
      <w:proofErr w:type="gramStart"/>
      <w:r w:rsidRPr="001F3BCD">
        <w:rPr>
          <w:sz w:val="28"/>
          <w:szCs w:val="28"/>
        </w:rPr>
        <w:t xml:space="preserve"> С</w:t>
      </w:r>
      <w:proofErr w:type="gramEnd"/>
      <w:r w:rsidRPr="001F3BCD">
        <w:rPr>
          <w:sz w:val="28"/>
          <w:szCs w:val="28"/>
        </w:rPr>
        <w:t xml:space="preserve"> до секущей плоск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вписанного в правильный тетраэдр шара равен 0,5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sym w:font="Symbol" w:char="F070"/>
      </w:r>
      <w:r w:rsidRPr="001F3BCD">
        <w:rPr>
          <w:position w:val="-8"/>
          <w:sz w:val="28"/>
          <w:szCs w:val="28"/>
        </w:rPr>
        <w:object w:dxaOrig="360" w:dyaOrig="360">
          <v:shape id="_x0000_i2014" type="#_x0000_t75" style="width:18pt;height:18pt" o:ole="">
            <v:imagedata r:id="rId2482" o:title=""/>
          </v:shape>
          <o:OLEObject Type="Embed" ProgID="Equation.3" ShapeID="_x0000_i2014" DrawAspect="Content" ObjectID="_1704889154" r:id="rId2492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вен объем этого тетраэд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15" type="#_x0000_t75" style="width:18.75pt;height:17.25pt" o:ole="">
            <v:imagedata r:id="rId2493" o:title=""/>
          </v:shape>
          <o:OLEObject Type="Embed" ProgID="Equation.3" ShapeID="_x0000_i2015" DrawAspect="Content" ObjectID="_1704889155" r:id="rId2494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дите расстояние между це</w:t>
      </w:r>
      <w:r w:rsidRPr="001F3BCD">
        <w:rPr>
          <w:sz w:val="28"/>
          <w:szCs w:val="28"/>
        </w:rPr>
        <w:t>н</w:t>
      </w:r>
      <w:r w:rsidRPr="001F3BCD">
        <w:rPr>
          <w:sz w:val="28"/>
          <w:szCs w:val="28"/>
        </w:rPr>
        <w:t>трами двух смежных граней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объем общей части двух кубов, если один из них получен поворотом на 9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другого куба вокруг оси, проходящей через среднюю линию одной из его граней. Ребро куба равно 4 см.</w:t>
      </w:r>
      <w:bookmarkStart w:id="44" w:name="_Toc353807798"/>
    </w:p>
    <w:p w:rsidR="00B7351D" w:rsidRPr="001F3BCD" w:rsidRDefault="00B7351D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4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Тело, изображенное на рисунке, относится </w:t>
      </w:r>
      <w:proofErr w:type="gramStart"/>
      <w:r w:rsidRPr="001F3BCD">
        <w:rPr>
          <w:sz w:val="28"/>
          <w:szCs w:val="28"/>
        </w:rPr>
        <w:t>к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33475" cy="1076325"/>
            <wp:effectExtent l="19050" t="0" r="9525" b="0"/>
            <wp:docPr id="2817" name="Рисунок 7" descr="D:\Математика\тесты\11 класс\05. Правильные многогранники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атематика\тесты\11 класс\05. Правильные многогранники\8.jpg"/>
                    <pic:cNvPicPr>
                      <a:picLocks noChangeAspect="1" noChangeArrowheads="1"/>
                    </pic:cNvPicPr>
                  </pic:nvPicPr>
                  <pic:blipFill>
                    <a:blip r:embed="rId24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поверхность которого составлена их двадцати равных равносторонних треугольников, называетс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ело, состоящее из 12 ребер, 8 граней и 6 вершин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16" type="#_x0000_t75" style="width:18.75pt;height:17.25pt" o:ole="">
            <v:imagedata r:id="rId2496" o:title=""/>
          </v:shape>
          <o:OLEObject Type="Embed" ProgID="Equation.3" ShapeID="_x0000_i2016" DrawAspect="Content" ObjectID="_1704889156" r:id="rId2497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15+7</w:t>
      </w:r>
      <w:r w:rsidRPr="001F3BCD">
        <w:rPr>
          <w:position w:val="-8"/>
          <w:sz w:val="28"/>
          <w:szCs w:val="28"/>
        </w:rPr>
        <w:object w:dxaOrig="360" w:dyaOrig="360">
          <v:shape id="_x0000_i2017" type="#_x0000_t75" style="width:18pt;height:18pt" o:ole="">
            <v:imagedata r:id="rId2498" o:title=""/>
          </v:shape>
          <o:OLEObject Type="Embed" ProgID="Equation.3" ShapeID="_x0000_i2017" DrawAspect="Content" ObjectID="_1704889157" r:id="rId2499"/>
        </w:object>
      </w:r>
      <w:r w:rsidRPr="001F3BCD">
        <w:rPr>
          <w:sz w:val="28"/>
          <w:szCs w:val="28"/>
        </w:rPr>
        <w:t>)/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18" type="#_x0000_t75" style="width:18pt;height:18pt" o:ole="">
            <v:imagedata r:id="rId2498" o:title=""/>
          </v:shape>
          <o:OLEObject Type="Embed" ProgID="Equation.3" ShapeID="_x0000_i2018" DrawAspect="Content" ObjectID="_1704889158" r:id="rId2500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икосаэдра равна 4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ребро куба, если площадь сечения, проходящего через диагональ нижнего основания и противолежащую вершину верхнего основания равна 16</w:t>
      </w:r>
      <w:r w:rsidRPr="001F3BCD">
        <w:rPr>
          <w:position w:val="-8"/>
          <w:sz w:val="28"/>
          <w:szCs w:val="28"/>
        </w:rPr>
        <w:object w:dxaOrig="360" w:dyaOrig="360">
          <v:shape id="_x0000_i2019" type="#_x0000_t75" style="width:18pt;height:18pt" o:ole="">
            <v:imagedata r:id="rId2501" o:title=""/>
          </v:shape>
          <o:OLEObject Type="Embed" ProgID="Equation.3" ShapeID="_x0000_i2019" DrawAspect="Content" ObjectID="_1704889159" r:id="rId2502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>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2020" type="#_x0000_t75" style="width:18.75pt;height:18pt" o:ole="">
            <v:imagedata r:id="rId2503" o:title=""/>
          </v:shape>
          <o:OLEObject Type="Embed" ProgID="Equation.3" ShapeID="_x0000_i2020" DrawAspect="Content" ObjectID="_1704889160" r:id="rId2504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ребро тетраэдра DABC, если площадь сечения, проходящей через центр грани АВС параллельно грани BDC равна 9</w:t>
      </w:r>
      <w:r w:rsidRPr="001F3BCD">
        <w:rPr>
          <w:position w:val="-8"/>
          <w:sz w:val="28"/>
          <w:szCs w:val="28"/>
        </w:rPr>
        <w:object w:dxaOrig="360" w:dyaOrig="360">
          <v:shape id="_x0000_i2021" type="#_x0000_t75" style="width:18pt;height:18pt" o:ole="">
            <v:imagedata r:id="rId2501" o:title=""/>
          </v:shape>
          <o:OLEObject Type="Embed" ProgID="Equation.3" ShapeID="_x0000_i2021" DrawAspect="Content" ObjectID="_1704889161" r:id="rId2505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proofErr w:type="gramStart"/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proofErr w:type="gramEnd"/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45</w:t>
      </w:r>
      <w:r w:rsidRPr="001F3BCD">
        <w:rPr>
          <w:position w:val="-8"/>
          <w:sz w:val="28"/>
          <w:szCs w:val="28"/>
        </w:rPr>
        <w:object w:dxaOrig="360" w:dyaOrig="360">
          <v:shape id="_x0000_i2022" type="#_x0000_t75" style="width:18pt;height:18pt" o:ole="">
            <v:imagedata r:id="rId2506" o:title=""/>
          </v:shape>
          <o:OLEObject Type="Embed" ProgID="Equation.3" ShapeID="_x0000_i2022" DrawAspect="Content" ObjectID="_1704889162" r:id="rId2507"/>
        </w:object>
      </w:r>
      <w:r w:rsidR="00C011AB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</w:instrText>
      </w:r>
      <w:r w:rsidR="00C011AB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х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ности вписанного в него шара?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ва тетраэдра соединены двумя гранями так, что образуют двойную пир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миду. Центры шести боковых граней этой пирамиды приняты за вершины пр</w:t>
      </w:r>
      <w:r w:rsidRPr="001F3BCD">
        <w:rPr>
          <w:sz w:val="28"/>
          <w:szCs w:val="28"/>
        </w:rPr>
        <w:t>я</w:t>
      </w:r>
      <w:r w:rsidRPr="001F3BCD">
        <w:rPr>
          <w:sz w:val="28"/>
          <w:szCs w:val="28"/>
        </w:rPr>
        <w:t>мой треугольной призмы. Вычислить объем полученной призмы, если ребро тетр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23" type="#_x0000_t75" style="width:18.75pt;height:17.25pt" o:ole="">
            <v:imagedata r:id="rId2508" o:title=""/>
          </v:shape>
          <o:OLEObject Type="Embed" ProgID="Equation.3" ShapeID="_x0000_i2023" DrawAspect="Content" ObjectID="_1704889163" r:id="rId2509"/>
        </w:object>
      </w:r>
      <w:r w:rsidRPr="001F3BCD">
        <w:rPr>
          <w:sz w:val="28"/>
          <w:szCs w:val="28"/>
        </w:rPr>
        <w:t xml:space="preserve"> см.</w:t>
      </w:r>
      <w:bookmarkStart w:id="45" w:name="_Toc353807799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10</w:t>
      </w:r>
      <w:bookmarkEnd w:id="4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. Укажите правильный многогранник, изображенный на </w:t>
      </w:r>
      <w:proofErr w:type="gramStart"/>
      <w:r w:rsidRPr="001F3BCD">
        <w:rPr>
          <w:sz w:val="28"/>
          <w:szCs w:val="28"/>
        </w:rPr>
        <w:t>рисунке</w:t>
      </w:r>
      <w:proofErr w:type="gramEnd"/>
      <w:r w:rsidRPr="001F3BCD">
        <w:rPr>
          <w:sz w:val="28"/>
          <w:szCs w:val="28"/>
        </w:rPr>
        <w:t>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14425" cy="1076325"/>
            <wp:effectExtent l="19050" t="0" r="9525" b="0"/>
            <wp:docPr id="2827" name="Рисунок 3" descr="D:\Математика\тесты\11 класс\05. Правильные многогранники\5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атематика\тесты\11 класс\05. Правильные многогранники\5-3.jpg"/>
                    <pic:cNvPicPr>
                      <a:picLocks noChangeAspect="1" noChangeArrowheads="1"/>
                    </pic:cNvPicPr>
                  </pic:nvPicPr>
                  <pic:blipFill>
                    <a:blip r:embed="rId25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се грани которого являются правильными пят</w:t>
      </w:r>
      <w:r w:rsidRPr="001F3BCD">
        <w:rPr>
          <w:sz w:val="28"/>
          <w:szCs w:val="28"/>
        </w:rPr>
        <w:t>и</w:t>
      </w:r>
      <w:r w:rsidRPr="001F3BCD">
        <w:rPr>
          <w:sz w:val="28"/>
          <w:szCs w:val="28"/>
        </w:rPr>
        <w:t>угольникам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динаковое число ребер содержится у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а и тетр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3) Тетраэдр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а и тетраэд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position w:val="-8"/>
          <w:sz w:val="28"/>
          <w:szCs w:val="28"/>
        </w:rPr>
        <w:object w:dxaOrig="360" w:dyaOrig="360">
          <v:shape id="_x0000_i2024" type="#_x0000_t75" style="width:18pt;height:18pt" o:ole="">
            <v:imagedata r:id="rId2501" o:title=""/>
          </v:shape>
          <o:OLEObject Type="Embed" ProgID="Equation.3" ShapeID="_x0000_i2024" DrawAspect="Content" ObjectID="_1704889164" r:id="rId2511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14"/>
          <w:sz w:val="28"/>
          <w:szCs w:val="28"/>
        </w:rPr>
        <w:object w:dxaOrig="1280" w:dyaOrig="480">
          <v:shape id="_x0000_i2025" type="#_x0000_t75" style="width:63.75pt;height:24pt" o:ole="">
            <v:imagedata r:id="rId2512" o:title=""/>
          </v:shape>
          <o:OLEObject Type="Embed" ProgID="Equation.3" ShapeID="_x0000_i2025" DrawAspect="Content" ObjectID="_1704889165" r:id="rId2513"/>
        </w:object>
      </w:r>
      <w:r w:rsidR="00C011AB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(5+2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C011AB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6" type="#_x0000_t75" style="width:18pt;height:18pt" o:ole="">
            <v:imagedata r:id="rId2501" o:title=""/>
          </v:shape>
          <o:OLEObject Type="Embed" ProgID="Equation.3" ShapeID="_x0000_i2026" DrawAspect="Content" ObjectID="_1704889166" r:id="rId251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7" type="#_x0000_t75" style="width:18pt;height:18pt" o:ole="">
            <v:imagedata r:id="rId2515" o:title=""/>
          </v:shape>
          <o:OLEObject Type="Embed" ProgID="Equation.3" ShapeID="_x0000_i2027" DrawAspect="Content" ObjectID="_1704889167" r:id="rId2516"/>
        </w:objec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бъем куба равен 8 см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октаэдра, если площадь его диагонального сечения равна 256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ершину</w:t>
      </w:r>
      <w:proofErr w:type="gramStart"/>
      <w:r w:rsidRPr="001F3BCD">
        <w:rPr>
          <w:sz w:val="28"/>
          <w:szCs w:val="28"/>
        </w:rPr>
        <w:t xml:space="preserve"> В</w:t>
      </w:r>
      <w:proofErr w:type="gramEnd"/>
      <w:r w:rsidRPr="001F3BCD">
        <w:rPr>
          <w:sz w:val="28"/>
          <w:szCs w:val="28"/>
        </w:rPr>
        <w:t xml:space="preserve"> пров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 xml:space="preserve">дено сечение. Найти объем куба, если площадь сечения равна </w:t>
      </w:r>
      <w:r w:rsidRPr="001F3BCD">
        <w:rPr>
          <w:position w:val="-24"/>
          <w:sz w:val="28"/>
          <w:szCs w:val="28"/>
        </w:rPr>
        <w:object w:dxaOrig="520" w:dyaOrig="680">
          <v:shape id="_x0000_i2028" type="#_x0000_t75" style="width:26.25pt;height:33.75pt" o:ole="">
            <v:imagedata r:id="rId2517" o:title=""/>
          </v:shape>
          <o:OLEObject Type="Embed" ProgID="Equation.3" ShapeID="_x0000_i2028" DrawAspect="Content" ObjectID="_1704889168" r:id="rId2518"/>
        </w:object>
      </w:r>
      <w:r w:rsidRPr="001F3BCD">
        <w:rPr>
          <w:sz w:val="28"/>
          <w:szCs w:val="28"/>
        </w:rPr>
        <w:t xml:space="preserve"> см</w:t>
      </w:r>
      <w:proofErr w:type="gramStart"/>
      <w:r w:rsidRPr="001F3BCD">
        <w:rPr>
          <w:sz w:val="28"/>
          <w:szCs w:val="28"/>
          <w:vertAlign w:val="superscript"/>
        </w:rPr>
        <w:t>2</w:t>
      </w:r>
      <w:proofErr w:type="gramEnd"/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Найдите ребро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тетраэдра DABC, если площадь сечения тетраэдра плоск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стью, проходящей через центр грани ABC перпендикулярно к ребру AD равна 2</w:t>
      </w:r>
      <w:r w:rsidRPr="001F3BCD">
        <w:rPr>
          <w:position w:val="-6"/>
          <w:sz w:val="28"/>
          <w:szCs w:val="28"/>
        </w:rPr>
        <w:object w:dxaOrig="380" w:dyaOrig="340">
          <v:shape id="_x0000_i2029" type="#_x0000_t75" style="width:18.75pt;height:17.25pt" o:ole="">
            <v:imagedata r:id="rId2519" o:title=""/>
          </v:shape>
          <o:OLEObject Type="Embed" ProgID="Equation.3" ShapeID="_x0000_i2029" DrawAspect="Content" ObjectID="_1704889169" r:id="rId2520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proofErr w:type="gramStart"/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proofErr w:type="gramEnd"/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8"/>
          <w:sz w:val="28"/>
          <w:szCs w:val="28"/>
        </w:rPr>
        <w:object w:dxaOrig="380" w:dyaOrig="360">
          <v:shape id="_x0000_i2030" type="#_x0000_t75" style="width:18.75pt;height:18pt" o:ole="">
            <v:imagedata r:id="rId2521" o:title=""/>
          </v:shape>
          <o:OLEObject Type="Embed" ProgID="Equation.3" ShapeID="_x0000_i2030" DrawAspect="Content" ObjectID="_1704889170" r:id="rId2522"/>
        </w:object>
      </w:r>
      <w:r w:rsidRPr="001F3BCD">
        <w:rPr>
          <w:sz w:val="28"/>
          <w:szCs w:val="28"/>
        </w:rPr>
        <w:t xml:space="preserve"> см. Найдите расстояние между п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>тивоположными гранями.</w:t>
      </w:r>
    </w:p>
    <w:p w:rsidR="00A2137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иагонали двух одинаковых кубов с ребром, равным 4 см, лежат на одной и той же прямой. Вершина второго куба совпадает с центром первого, второй куб повернут вокруг диагонали 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по отношению к первому. Найти объем о</w:t>
      </w:r>
      <w:r w:rsidRPr="001F3BCD">
        <w:rPr>
          <w:sz w:val="28"/>
          <w:szCs w:val="28"/>
        </w:rPr>
        <w:t>б</w:t>
      </w:r>
      <w:r w:rsidRPr="001F3BCD">
        <w:rPr>
          <w:sz w:val="28"/>
          <w:szCs w:val="28"/>
        </w:rPr>
        <w:t>щей части этих кубов.</w:t>
      </w:r>
      <w:bookmarkStart w:id="46" w:name="_Toc353807800"/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1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Ответы</w:t>
      </w:r>
      <w:bookmarkEnd w:id="46"/>
      <w:r w:rsidR="00BC1C7F" w:rsidRPr="001F3BCD">
        <w:rPr>
          <w:rFonts w:ascii="Times New Roman" w:hAnsi="Times New Roman" w:cs="Times New Roman"/>
          <w:b w:val="0"/>
          <w:color w:val="auto"/>
        </w:rPr>
        <w:t>:</w:t>
      </w:r>
    </w:p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7" w:name="_Toc35380780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ямоугольный параллелепипед</w:t>
      </w:r>
      <w:bookmarkEnd w:id="4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353807802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изма</w:t>
      </w:r>
      <w:bookmarkEnd w:id="4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2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2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4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</w:tr>
    </w:tbl>
    <w:p w:rsidR="00C42FC9" w:rsidRPr="001F3BCD" w:rsidRDefault="00C42FC9" w:rsidP="001F3BCD">
      <w:pPr>
        <w:spacing w:before="120" w:after="120"/>
        <w:jc w:val="center"/>
        <w:rPr>
          <w:b/>
          <w:color w:val="632423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br w:type="page"/>
      </w:r>
      <w:bookmarkStart w:id="49" w:name="_Toc353807803"/>
      <w:r w:rsidR="00E35DB0"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lastRenderedPageBreak/>
        <w:t>«</w:t>
      </w: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ирамида</w:t>
      </w:r>
      <w:bookmarkEnd w:id="49"/>
      <w:r w:rsidR="00E35DB0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0" w:name="_Toc353807804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авильные многогранники</w:t>
      </w:r>
      <w:bookmarkEnd w:id="5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2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3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4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5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6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7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8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9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</w:t>
            </w:r>
            <w:r w:rsidRPr="001F3BCD">
              <w:rPr>
                <w:b/>
                <w:sz w:val="28"/>
                <w:szCs w:val="28"/>
              </w:rPr>
              <w:t>а</w:t>
            </w:r>
            <w:r w:rsidRPr="001F3BCD">
              <w:rPr>
                <w:b/>
                <w:sz w:val="28"/>
                <w:szCs w:val="28"/>
              </w:rPr>
              <w:t>р</w:t>
            </w:r>
            <w:r w:rsidRPr="001F3BCD">
              <w:rPr>
                <w:b/>
                <w:sz w:val="28"/>
                <w:szCs w:val="28"/>
              </w:rPr>
              <w:t>и</w:t>
            </w:r>
            <w:r w:rsidRPr="001F3BCD">
              <w:rPr>
                <w:b/>
                <w:sz w:val="28"/>
                <w:szCs w:val="28"/>
              </w:rPr>
              <w:t>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</w:tr>
    </w:tbl>
    <w:p w:rsidR="00A21370" w:rsidRDefault="00A21370" w:rsidP="001F3BCD">
      <w:pPr>
        <w:rPr>
          <w:sz w:val="28"/>
          <w:szCs w:val="28"/>
        </w:rPr>
      </w:pPr>
    </w:p>
    <w:p w:rsidR="001F3BCD" w:rsidRPr="001F3BCD" w:rsidRDefault="001F3BCD" w:rsidP="001F3BCD">
      <w:pPr>
        <w:rPr>
          <w:b/>
          <w:i/>
          <w:sz w:val="28"/>
          <w:szCs w:val="28"/>
        </w:rPr>
      </w:pPr>
    </w:p>
    <w:p w:rsidR="00A21370" w:rsidRPr="00590C6F" w:rsidRDefault="00A21370" w:rsidP="00A21370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EB5C7C">
        <w:rPr>
          <w:b/>
          <w:i/>
          <w:sz w:val="28"/>
          <w:szCs w:val="28"/>
        </w:rPr>
        <w:t>4</w:t>
      </w:r>
    </w:p>
    <w:p w:rsidR="00921746" w:rsidRDefault="00921746" w:rsidP="00371472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Тела и поверхности вращения</w:t>
      </w:r>
    </w:p>
    <w:p w:rsidR="00525BBB" w:rsidRDefault="00525BBB" w:rsidP="00525BBB">
      <w:pPr>
        <w:spacing w:line="360" w:lineRule="auto"/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1</w:t>
      </w:r>
    </w:p>
    <w:p w:rsidR="00525BBB" w:rsidRPr="001F3BCD" w:rsidRDefault="00525BBB" w:rsidP="001F3BCD">
      <w:pPr>
        <w:pStyle w:val="a4"/>
        <w:numPr>
          <w:ilvl w:val="0"/>
          <w:numId w:val="126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Радиус шара 4 с </w:t>
      </w:r>
      <w:proofErr w:type="gramStart"/>
      <w:r w:rsidRPr="001F3BCD">
        <w:rPr>
          <w:sz w:val="28"/>
          <w:szCs w:val="28"/>
        </w:rPr>
        <w:t>м</w:t>
      </w:r>
      <w:proofErr w:type="gramEnd"/>
      <w:r w:rsidRPr="001F3BCD">
        <w:rPr>
          <w:sz w:val="28"/>
          <w:szCs w:val="28"/>
        </w:rPr>
        <w:t>. Найдите площадь  наибольшего сечения.</w:t>
      </w:r>
    </w:p>
    <w:p w:rsidR="00371472" w:rsidRPr="001F3BCD" w:rsidRDefault="00525BBB" w:rsidP="001F3BCD">
      <w:pPr>
        <w:pStyle w:val="a4"/>
        <w:numPr>
          <w:ilvl w:val="0"/>
          <w:numId w:val="126"/>
        </w:numPr>
        <w:shd w:val="clear" w:color="auto" w:fill="FFFFFF"/>
        <w:tabs>
          <w:tab w:val="left" w:pos="610"/>
        </w:tabs>
        <w:spacing w:before="77"/>
        <w:ind w:right="24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>Найдите площадь поверхности  фигуры, которая получается при вращении</w:t>
      </w:r>
      <w:r w:rsidRPr="001F3BCD">
        <w:rPr>
          <w:sz w:val="28"/>
          <w:szCs w:val="28"/>
        </w:rPr>
        <w:br/>
        <w:t xml:space="preserve">квадрата вокруг его стороны </w:t>
      </w:r>
      <w:r w:rsidRPr="001F3BCD">
        <w:rPr>
          <w:iCs/>
          <w:sz w:val="28"/>
          <w:szCs w:val="28"/>
        </w:rPr>
        <w:t>равной 2.</w:t>
      </w:r>
    </w:p>
    <w:p w:rsidR="00A21370" w:rsidRPr="001F3BCD" w:rsidRDefault="00A21370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</w:p>
    <w:p w:rsidR="00525BBB" w:rsidRPr="001F3BCD" w:rsidRDefault="00525BBB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2</w:t>
      </w:r>
    </w:p>
    <w:p w:rsidR="00525BBB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сечения шара, </w:t>
      </w:r>
      <w:proofErr w:type="gramStart"/>
      <w:r w:rsidRPr="001F3BCD">
        <w:rPr>
          <w:sz w:val="28"/>
          <w:szCs w:val="28"/>
        </w:rPr>
        <w:t>проходящее</w:t>
      </w:r>
      <w:proofErr w:type="gramEnd"/>
      <w:r w:rsidRPr="001F3BCD">
        <w:rPr>
          <w:sz w:val="28"/>
          <w:szCs w:val="28"/>
        </w:rPr>
        <w:t xml:space="preserve"> на расстоянии от цента 10 см, если радиус шара равен  12см.</w:t>
      </w:r>
    </w:p>
    <w:p w:rsidR="00371472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6 см, а высота – 2 см. Вычислить площадь осевого сечения и площадь поверхности  цилиндра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3</w:t>
      </w:r>
    </w:p>
    <w:p w:rsidR="00525BBB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площадь осевого сечения и боковой поверхности цилиндра, е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 xml:space="preserve">ли осевым сечением является квадрат, а   высота  цилиндра равна  6 см. </w:t>
      </w:r>
    </w:p>
    <w:p w:rsidR="00371472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сечения шара, проходящего на </w:t>
      </w:r>
      <w:proofErr w:type="gramStart"/>
      <w:r w:rsidRPr="001F3BCD">
        <w:rPr>
          <w:sz w:val="28"/>
          <w:szCs w:val="28"/>
        </w:rPr>
        <w:t>расстоянии</w:t>
      </w:r>
      <w:proofErr w:type="gramEnd"/>
      <w:r w:rsidRPr="001F3BCD">
        <w:rPr>
          <w:sz w:val="28"/>
          <w:szCs w:val="28"/>
        </w:rPr>
        <w:t xml:space="preserve"> от цента 3 см, если радиус шара равен  5см.</w:t>
      </w: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</w:p>
    <w:p w:rsidR="00525BBB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18 см. Сечение, параллельное оси цилиндра и уд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</w:rPr>
        <w:t>ленное от нее на 4 см, имеет форму квадрата. Найдите площадь сечение.</w:t>
      </w:r>
    </w:p>
    <w:p w:rsidR="00371472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высоту конуса, если радиус и образующая конуса равны 5 см и 4 см соответственно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</w:p>
    <w:p w:rsidR="00525BBB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боковой поверхности конуса, если образующая равна диаметру, а диаметр равен 16 см. </w:t>
      </w:r>
    </w:p>
    <w:p w:rsidR="00371472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радиус шара, если площадь поверхности  36</w:t>
      </w:r>
      <w:r w:rsidRPr="001F3BCD">
        <w:rPr>
          <w:i/>
          <w:sz w:val="28"/>
          <w:szCs w:val="28"/>
        </w:rPr>
        <w:t>П</w:t>
      </w:r>
      <w:r w:rsidRPr="001F3BCD">
        <w:rPr>
          <w:sz w:val="28"/>
          <w:szCs w:val="28"/>
        </w:rPr>
        <w:t xml:space="preserve"> см 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A21370" w:rsidRPr="001F3BCD" w:rsidRDefault="00A21370" w:rsidP="001F3BCD">
      <w:pPr>
        <w:ind w:left="502"/>
        <w:jc w:val="both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6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сечения шара, проходящего на </w:t>
      </w:r>
      <w:proofErr w:type="gramStart"/>
      <w:r w:rsidRPr="001F3BCD">
        <w:rPr>
          <w:sz w:val="28"/>
          <w:szCs w:val="28"/>
        </w:rPr>
        <w:t>расстоянии</w:t>
      </w:r>
      <w:proofErr w:type="gramEnd"/>
      <w:r w:rsidRPr="001F3BCD">
        <w:rPr>
          <w:sz w:val="28"/>
          <w:szCs w:val="28"/>
        </w:rPr>
        <w:t xml:space="preserve"> от цента 6 см, если радиус шара равен 10см.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площадь полной поверхности цилиндра</w:t>
      </w:r>
      <w:proofErr w:type="gramStart"/>
      <w:r w:rsidRPr="001F3BCD">
        <w:rPr>
          <w:sz w:val="28"/>
          <w:szCs w:val="28"/>
        </w:rPr>
        <w:t xml:space="preserve"> ,</w:t>
      </w:r>
      <w:proofErr w:type="gramEnd"/>
      <w:r w:rsidRPr="001F3BCD">
        <w:rPr>
          <w:sz w:val="28"/>
          <w:szCs w:val="28"/>
        </w:rPr>
        <w:t xml:space="preserve"> если   высота цилин</w:t>
      </w:r>
      <w:r w:rsidRPr="001F3BCD">
        <w:rPr>
          <w:sz w:val="28"/>
          <w:szCs w:val="28"/>
        </w:rPr>
        <w:t>д</w:t>
      </w:r>
      <w:r w:rsidRPr="001F3BCD">
        <w:rPr>
          <w:sz w:val="28"/>
          <w:szCs w:val="28"/>
        </w:rPr>
        <w:t xml:space="preserve">ра  12 см, а  радиус основания 3см.   </w:t>
      </w: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</w:t>
      </w:r>
      <w:r w:rsidR="00EB5C7C" w:rsidRPr="001F3BCD">
        <w:rPr>
          <w:b/>
          <w:i/>
          <w:sz w:val="28"/>
          <w:szCs w:val="28"/>
        </w:rPr>
        <w:t>5</w:t>
      </w:r>
    </w:p>
    <w:p w:rsidR="00921746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4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Измерения в геометрии</w:t>
      </w:r>
    </w:p>
    <w:p w:rsidR="00A21370" w:rsidRPr="001F3BCD" w:rsidRDefault="00A2137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1939" w:rsidRPr="001F3BCD" w:rsidRDefault="00691939" w:rsidP="001F3BCD">
      <w:pPr>
        <w:pStyle w:val="a5"/>
        <w:rPr>
          <w:rStyle w:val="apple-converted-space"/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е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color w:val="000000"/>
          <w:sz w:val="28"/>
          <w:szCs w:val="28"/>
        </w:rPr>
        <w:t>Решите задачи на вычисление площадей поверхностей и объемов тел: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рямой призмы является прямоугольный треугольник с катетом 6 см и острым углом 45º. Объем призмы равен 10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полной поверхности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 xml:space="preserve">Основанием прямой призмы является ромб со стороной 12 см и острым углом 60º. </w:t>
      </w:r>
      <w:proofErr w:type="gramStart"/>
      <w:r w:rsidRPr="001F3BCD">
        <w:rPr>
          <w:rFonts w:ascii="Times New Roman" w:hAnsi="Times New Roman" w:cs="Times New Roman"/>
          <w:sz w:val="28"/>
          <w:szCs w:val="28"/>
        </w:rPr>
        <w:t>Меньшее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 xml:space="preserve"> из диагональных сечений призмы является квадратом. Найдите объем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7" name="Рисунок 1867" descr="http://www.studfiles.ru/html/2706/460/html_9cgoyOXqTa.vIxz/img-CiYO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7" descr="http://www.studfiles.ru/html/2706/460/html_9cgoyOXqTa.vIxz/img-CiYOHZ.png"/>
                    <pic:cNvPicPr>
                      <a:picLocks noChangeAspect="1" noChangeArrowheads="1"/>
                    </pic:cNvPicPr>
                  </pic:nvPicPr>
                  <pic:blipFill>
                    <a:blip r:embed="rId25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1F3BCD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>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прямоугольник со сторонами 6 и 8 см. Найдите объем пирамиды, если все ее боковые ребра равны 13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8" name="Рисунок 1868" descr="http://www.studfiles.ru/html/2706/460/html_9cgoyOXqTa.vIxz/img-RUiIm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8" descr="http://www.studfiles.ru/html/2706/460/html_9cgoyOXqTa.vIxz/img-RUiIm7.png"/>
                    <pic:cNvPicPr>
                      <a:picLocks noChangeAspect="1" noChangeArrowheads="1"/>
                    </pic:cNvPicPr>
                  </pic:nvPicPr>
                  <pic:blipFill>
                    <a:blip r:embed="rId25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1F3BCD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>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ромб со стороной 10 см и высотой 6 см. Найдите объем пирамиды, если все двугранные углы при ее основании равны 45º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proofErr w:type="gramStart"/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>. Найдите радиус основания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Диаметр основания цилиндра равен 1 м, высота цилиндра равна длине окружности основания. Найдите площадь боковой поверхности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высоту конуса, если площадь его осевого сечения равна 6 дм</w:t>
      </w:r>
      <w:proofErr w:type="gramStart"/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>, а площадь основания равна 8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, равная 12 см, наклонена к плоскости основания под углом 45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меньшего катета. Вычислите площадь боков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разующую усеченного конуса, если радиусы оснований равны 3 см и 6 см, а высота равна 4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ъем пирамиды с высотой</w:t>
      </w:r>
      <w:r w:rsidR="00193E89"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h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2 м, если основанием служит квадрат со стороной 3 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4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радиус которой равен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proofErr w:type="gramStart"/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>. Найдите высоту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колько понадобится краски, чтобы покрасить бак цилиндрической формы с диаметром основания 1,5 м и высотой 3 м, если на один квадратный метр расходуется 200 г краски?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15 см, а радиус основания равен 8 см. Найдите образующую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lastRenderedPageBreak/>
        <w:t>1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Радиусы оснований усеченного конуса равны 5 см и 11 см, а образующая равна 10 см. Найдите площадь осевого сечения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 равная 12 см, наклонена к плоскости основания под углом 30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большего катета. Вычислите площадь полн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которая вписана в куб с ребром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радиус цилиндра, если его объем равен 120, а высота равна 3,6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диаметру его основания. Найдите объем конуса, если его высота равна 12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4.</w:t>
      </w:r>
      <w:r w:rsidRPr="001F3BCD">
        <w:rPr>
          <w:rFonts w:ascii="Times New Roman" w:hAnsi="Times New Roman" w:cs="Times New Roman"/>
          <w:sz w:val="28"/>
          <w:szCs w:val="28"/>
        </w:rPr>
        <w:t>Медный куб, ребро которого 10 см, переплавлен в шар. Найдите радиус ша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винцовый шар, диаметр которого 20 см, переплавлен в шарики с диаметром в 10 раз меньше. Сколько таких шариков получилось?</w:t>
      </w: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691939" w:rsidRPr="001F3BCD" w:rsidRDefault="00691939" w:rsidP="001F3BCD">
      <w:pPr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lastRenderedPageBreak/>
        <w:t>Приложение 1</w:t>
      </w:r>
      <w:r w:rsidR="00EB5C7C" w:rsidRPr="001F3BCD">
        <w:rPr>
          <w:b/>
          <w:i/>
          <w:sz w:val="28"/>
          <w:szCs w:val="28"/>
        </w:rPr>
        <w:t>6</w:t>
      </w:r>
    </w:p>
    <w:p w:rsidR="001045FA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5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Координаты и векторы</w:t>
      </w: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Тема 3.5.1. Прямоугольная (декартова) система координат в пространстве. Формула расстояния между двумя точками. Уравнения сферы, плоскости и прямой</w:t>
      </w:r>
    </w:p>
    <w:p w:rsidR="00477737" w:rsidRPr="001F3BCD" w:rsidRDefault="00477737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1.</w:t>
      </w:r>
      <w:r w:rsidRPr="001F3BCD">
        <w:rPr>
          <w:sz w:val="28"/>
          <w:szCs w:val="28"/>
        </w:rPr>
        <w:t xml:space="preserve"> Дан куб с ребром, равным 4. Определите координаты его вершин.</w:t>
      </w:r>
    </w:p>
    <w:p w:rsidR="0079352D" w:rsidRPr="001F3BCD" w:rsidRDefault="00C011AB" w:rsidP="001F3BCD">
      <w:pPr>
        <w:ind w:left="567" w:hanging="425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72" o:spid="_x0000_s1404" style="position:absolute;left:0;text-align:left;margin-left:0;margin-top:13.8pt;width:153pt;height:126pt;z-index:251655680" coordorigin="1701,5094" coordsize="3060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">
            <v:line id="Line 473" o:spid="_x0000_s1412" style="position:absolute;visibility:visible" from="2601,6714" to="476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RgHsYAAADdAAAADwAAAGRycy9kb3ducmV2LnhtbESPQWvCQBSE74L/YXlCb2aTUFRSVykF&#10;S+uhYKKIt0f2NQnNvg3ZbZL++26h4HGYmW+Y7X4yrRiod41lBUkUgyAurW64UnAuDssNCOeRNbaW&#10;ScEPOdjv5rMtZtqOfKIh95UIEHYZKqi97zIpXVmTQRfZjjh4n7Y36IPsK6l7HAPctDKN45U02HBY&#10;qLGjl5rKr/zbKCgHN5h1en2XBypep9uHvRwrq9TDYnp+AuFp8vfwf/tNK0gfkwT+3oQnIH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kkYB7GAAAA3QAAAA8AAAAAAAAA&#10;AAAAAAAAoQIAAGRycy9kb3ducmV2LnhtbFBLBQYAAAAABAAEAPkAAACUAwAAAAA=&#10;" strokeweight="1pt">
              <v:stroke endarrow="block"/>
            </v:line>
            <v:line id="Line 474" o:spid="_x0000_s1411" style="position:absolute;flip:y;visibility:visible" from="2601,5094" to="260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QGYcYAAADdAAAADwAAAGRycy9kb3ducmV2LnhtbESPQWvCQBSE74X+h+UVvNWNsZQQXUWE&#10;UrFQMK14fck+s9Hs25BdNf333ULB4zAz3zDz5WBbcaXeN44VTMYJCOLK6YZrBd9fb88ZCB+QNbaO&#10;ScEPeVguHh/mmGt34x1di1CLCGGfowITQpdL6StDFv3YdcTRO7reYoiyr6Xu8RbhtpVpkrxKiw3H&#10;BYMdrQ1V5+JiFUy7zfZod6Y4fGZl9n7al2W1/lBq9DSsZiACDeEe/m9vtIL0ZZLC35v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0BmHGAAAA3QAAAA8AAAAAAAAA&#10;AAAAAAAAoQIAAGRycy9kb3ducmV2LnhtbFBLBQYAAAAABAAEAPkAAACUAwAAAAA=&#10;" strokeweight="1pt">
              <v:stroke endarrow="block"/>
            </v:line>
            <v:line id="Line 475" o:spid="_x0000_s1410" style="position:absolute;flip:x;visibility:visible" from="1701,6714" to="2601,7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ij+sYAAADdAAAADwAAAGRycy9kb3ducmV2LnhtbESPQWvCQBSE7wX/w/KE3upGLRJSVxFB&#10;Ki0UjEqvL9lnNm32bchuNf57tyB4HGbmG2a+7G0jztT52rGC8SgBQVw6XXOl4LDfvKQgfEDW2Dgm&#10;BVfysFwMnuaYaXfhHZ3zUIkIYZ+hAhNCm0npS0MW/ci1xNE7uc5iiLKrpO7wEuG2kZMkmUmLNccF&#10;gy2tDZW/+Z9VMG23Hye7M/n3V1qk7z/HoijXn0o9D/vVG4hAfXiE7+2tVjB5HU/h/018AnJ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4o/rGAAAA3QAAAA8AAAAAAAAA&#10;AAAAAAAAoQIAAGRycy9kb3ducmV2LnhtbFBLBQYAAAAABAAEAPkAAACUAwAAAAA=&#10;" strokeweight="1pt">
              <v:stroke endarrow="block"/>
            </v:line>
            <v:group id="Group 476" o:spid="_x0000_s1405" style="position:absolute;left:2241;top:5454;width:1626;height:1620" coordorigin="9975,9954" coordsize="1626,16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50otcUAAADd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NxPIb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edKLXFAAAA3QAA&#10;AA8AAAAAAAAAAAAAAAAAqgIAAGRycy9kb3ducmV2LnhtbFBLBQYAAAAABAAEAPoAAACcAwAAAAA=&#10;">
              <v:shapetype id="_x0000_t16" coordsize="21600,21600" o:spt="16" adj="5400" path="m@0,l0@0,,21600@1,21600,21600@2,21600,xem0@0nfl@1@0,21600,em@1@0nfl@1,21600e">
                <v:stroke joinstyle="miter"/>
                <v:formulas>
                  <v:f eqn="val #0"/>
                  <v:f eqn="sum width 0 #0"/>
                  <v:f eqn="sum height 0 #0"/>
                  <v:f eqn="mid height #0"/>
                  <v:f eqn="prod @1 1 2"/>
                  <v:f eqn="prod @2 1 2"/>
                  <v:f eqn="mid width #0"/>
                </v:formulas>
                <v:path o:extrusionok="f" gradientshapeok="t" limo="10800,10800" o:connecttype="custom" o:connectlocs="@6,0;@4,@0;0,@3;@4,21600;@1,@3;21600,@5" o:connectangles="270,270,180,90,0,0" textboxrect="0,@0,@1,21600"/>
                <v:handles>
                  <v:h position="topLeft,#0" switch="" yrange="0,21600"/>
                </v:handles>
                <o:complex v:ext="view"/>
              </v:shapetype>
              <v:shape id="AutoShape 477" o:spid="_x0000_s1409" type="#_x0000_t16" style="position:absolute;left:9981;top:9954;width:16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Il18QA&#10;AADdAAAADwAAAGRycy9kb3ducmV2LnhtbESPX2vCQBDE3wv9DscWfCl6UUwp0VNCg+Cjf0qfl9ya&#10;BHN7aW7V+O29QsHHYWZ+wyzXg2vVlfrQeDYwnSSgiEtvG64MfB83409QQZAttp7JwJ0CrFevL0vM&#10;rL/xnq4HqVSEcMjQQC3SZVqHsiaHYeI74uidfO9QouwrbXu8Rbhr9SxJPrTDhuNCjR191VSeDxdn&#10;oHjnnVAhWHS73+1Pfk91Pk+NGb0N+QKU0CDP8H97aw3M5tMU/t7EJ6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yJdfEAAAA3QAAAA8AAAAAAAAAAAAAAAAAmAIAAGRycy9k&#10;b3ducmV2LnhtbFBLBQYAAAAABAAEAPUAAACJAwAAAAA=&#10;" filled="f" strokecolor="navy"/>
              <v:line id="Line 478" o:spid="_x0000_s1408" style="position:absolute;visibility:visible" from="10341,9954" to="10341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fN8UAAADdAAAADwAAAGRycy9kb3ducmV2LnhtbESPQWvCQBSE70L/w/IKvdWNRkJJXSUR&#10;pB41rfdH9jVJm32bZtck+uu7hYLHYWa+YdbbybRioN41lhUs5hEI4tLqhisFH+/75xcQziNrbC2T&#10;gis52G4eZmtMtR35REPhKxEg7FJUUHvfpVK6siaDbm474uB92t6gD7KvpO5xDHDTymUUJdJgw2Gh&#10;xo52NZXfxcUoeMO8SG7xVzacjj/5+Wrjs92xUk+PU/YKwtPk7+H/9kErWK4WCfy9CU9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/RfN8UAAADdAAAADwAAAAAAAAAA&#10;AAAAAAChAgAAZHJzL2Rvd25yZXYueG1sUEsFBgAAAAAEAAQA+QAAAJMDAAAAAA==&#10;" strokecolor="navy">
                <v:stroke dashstyle="dash"/>
              </v:line>
              <v:line id="Line 479" o:spid="_x0000_s1407" style="position:absolute;visibility:visible" from="10335,11214" to="11595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j6rMYAAADdAAAADwAAAGRycy9kb3ducmV2LnhtbESPzW7CMBCE70h9B2sr9QYOP6IoYFCC&#10;VLXHksJ9FS9x2nidxm4IPH1dqRLH0cx8o9nsBtuInjpfO1YwnSQgiEuna64UHD9exisQPiBrbByT&#10;git52G0fRhtMtbvwgfoiVCJC2KeowITQplL60pBFP3EtcfTOrrMYouwqqTu8RLht5CxJltJizXHB&#10;YEt7Q+VX8WMVvGJeLG/zz6w/vH/np6ubn9yelXp6HLI1iEBDuIf/229awWwxfYa/N/EJy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4+qzGAAAA3QAAAA8AAAAAAAAA&#10;AAAAAAAAoQIAAGRycy9kb3ducmV2LnhtbFBLBQYAAAAABAAEAPkAAACUAwAAAAA=&#10;" strokecolor="navy">
                <v:stroke dashstyle="dash"/>
              </v:line>
              <v:line id="Line 480" o:spid="_x0000_s1406" style="position:absolute;flip:y;visibility:visible" from="9975,11214" to="10335,11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x4S8IAAADdAAAADwAAAGRycy9kb3ducmV2LnhtbERPTWvCQBC9F/wPywi9iG6UUiRmI9pi&#10;6bHaevA2ZMckmJ0N2TGJ/757KPT4eN/ZdnSN6qkLtWcDy0UCirjwtubSwM/3Yb4GFQTZYuOZDDwo&#10;wDafPGWYWj/wkfqTlCqGcEjRQCXSplqHoiKHYeFb4shdfedQIuxKbTscYrhr9CpJXrXDmmNDhS29&#10;VVTcTndn4NwO4fK+fiQfvT/uv2QmzcxbY56n424DSmiUf/Gf+9MaWL0s49z4Jj4Bnf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ux4S8IAAADdAAAADwAAAAAAAAAAAAAA&#10;AAChAgAAZHJzL2Rvd25yZXYueG1sUEsFBgAAAAAEAAQA+QAAAJADAAAAAA==&#10;" strokecolor="navy">
                <v:stroke dashstyle="dash"/>
              </v:line>
            </v:group>
          </v:group>
        </w:pict>
      </w:r>
      <w:r w:rsidR="0079352D" w:rsidRPr="001F3BCD">
        <w:rPr>
          <w:sz w:val="28"/>
          <w:szCs w:val="28"/>
        </w:rPr>
        <w:t xml:space="preserve">          </w:t>
      </w:r>
      <w:proofErr w:type="gramStart"/>
      <w:r w:rsidR="0079352D" w:rsidRPr="001F3BCD">
        <w:rPr>
          <w:sz w:val="28"/>
          <w:szCs w:val="28"/>
          <w:lang w:val="en-US"/>
        </w:rPr>
        <w:t>z</w:t>
      </w:r>
      <w:proofErr w:type="gramEnd"/>
      <w:r w:rsidR="0079352D" w:rsidRPr="001F3BCD">
        <w:rPr>
          <w:sz w:val="28"/>
          <w:szCs w:val="28"/>
        </w:rPr>
        <w:t xml:space="preserve"> 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  <w:vertAlign w:val="subscript"/>
        </w:rPr>
        <w:t xml:space="preserve">  </w:t>
      </w:r>
      <w:r w:rsidRPr="001F3BCD">
        <w:rPr>
          <w:sz w:val="28"/>
          <w:szCs w:val="28"/>
        </w:rPr>
        <w:t xml:space="preserve">            С</w:t>
      </w:r>
      <w:r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</w: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 xml:space="preserve">           </w:t>
      </w:r>
      <w:r w:rsidRPr="001F3BCD">
        <w:rPr>
          <w:sz w:val="28"/>
          <w:szCs w:val="28"/>
        </w:rPr>
        <w:t>Ответы: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proofErr w:type="gramStart"/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proofErr w:type="gramEnd"/>
      <w:r w:rsidRPr="001F3BCD">
        <w:rPr>
          <w:sz w:val="28"/>
          <w:szCs w:val="28"/>
        </w:rPr>
        <w:t xml:space="preserve"> (4;0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0;4)                                                            </w:t>
      </w:r>
    </w:p>
    <w:p w:rsidR="007B1839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9352D" w:rsidRPr="001F3BCD" w:rsidRDefault="007B1839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 xml:space="preserve">            </w:t>
      </w:r>
      <w:r w:rsidR="0079352D" w:rsidRPr="001F3BCD">
        <w:rPr>
          <w:sz w:val="28"/>
          <w:szCs w:val="28"/>
        </w:rPr>
        <w:t>В (0;0;0)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  <w:t>В</w:t>
      </w:r>
      <w:proofErr w:type="gramStart"/>
      <w:r w:rsidR="0079352D" w:rsidRPr="001F3BCD">
        <w:rPr>
          <w:sz w:val="28"/>
          <w:szCs w:val="28"/>
          <w:vertAlign w:val="subscript"/>
        </w:rPr>
        <w:t>1</w:t>
      </w:r>
      <w:proofErr w:type="gramEnd"/>
      <w:r w:rsidR="0079352D" w:rsidRPr="001F3BCD">
        <w:rPr>
          <w:sz w:val="28"/>
          <w:szCs w:val="28"/>
        </w:rPr>
        <w:t xml:space="preserve"> (0;0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В                   </w:t>
      </w:r>
      <w:r w:rsidR="007B1839" w:rsidRPr="001F3BCD">
        <w:rPr>
          <w:sz w:val="28"/>
          <w:szCs w:val="28"/>
        </w:rPr>
        <w:t xml:space="preserve">  </w:t>
      </w:r>
      <w:r w:rsidRPr="001F3BCD">
        <w:rPr>
          <w:sz w:val="28"/>
          <w:szCs w:val="28"/>
        </w:rPr>
        <w:t>С</w:t>
      </w:r>
      <w:r w:rsidR="007B1839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y</w:t>
      </w:r>
      <w:proofErr w:type="gramStart"/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</w:rPr>
        <w:t>С</w:t>
      </w:r>
      <w:proofErr w:type="gramEnd"/>
      <w:r w:rsidRPr="001F3BCD">
        <w:rPr>
          <w:sz w:val="28"/>
          <w:szCs w:val="28"/>
        </w:rPr>
        <w:t xml:space="preserve"> (0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0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4</w:t>
      </w:r>
      <w:proofErr w:type="gramStart"/>
      <w:r w:rsidRPr="001F3BCD">
        <w:rPr>
          <w:sz w:val="28"/>
          <w:szCs w:val="28"/>
        </w:rPr>
        <w:t>;4</w:t>
      </w:r>
      <w:proofErr w:type="gramEnd"/>
      <w:r w:rsidRPr="001F3BCD">
        <w:rPr>
          <w:sz w:val="28"/>
          <w:szCs w:val="28"/>
        </w:rPr>
        <w:t>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А                </w:t>
      </w:r>
      <w:r w:rsidRPr="001F3BCD">
        <w:rPr>
          <w:sz w:val="28"/>
          <w:szCs w:val="28"/>
          <w:lang w:val="en-US"/>
        </w:rPr>
        <w:t>D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proofErr w:type="gramStart"/>
      <w:r w:rsidRPr="001F3BCD">
        <w:rPr>
          <w:sz w:val="28"/>
          <w:szCs w:val="28"/>
          <w:lang w:val="en-US"/>
        </w:rPr>
        <w:t>x</w:t>
      </w:r>
      <w:proofErr w:type="gramEnd"/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</w:p>
    <w:p w:rsidR="007B1839" w:rsidRPr="001F3BCD" w:rsidRDefault="0079352D" w:rsidP="001F3BCD">
      <w:pPr>
        <w:rPr>
          <w:noProof/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2.</w:t>
      </w:r>
      <w:r w:rsidRPr="001F3BCD">
        <w:rPr>
          <w:sz w:val="28"/>
          <w:szCs w:val="28"/>
        </w:rPr>
        <w:t xml:space="preserve"> Дан прямоугольный параллелепипед, измерения которого равны 6;4;4. Определите координаты его вершин.</w:t>
      </w:r>
      <w:r w:rsidR="007B1839" w:rsidRPr="001F3BCD">
        <w:rPr>
          <w:noProof/>
          <w:sz w:val="28"/>
          <w:szCs w:val="28"/>
        </w:rPr>
        <w:t xml:space="preserve"> </w:t>
      </w:r>
    </w:p>
    <w:p w:rsidR="007B1839" w:rsidRPr="001F3BCD" w:rsidRDefault="00C011AB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line id="Line 481" o:spid="_x0000_s1403" style="position:absolute;left:0;text-align:left;flip:y;z-index:251658752;visibility:visible" from="45pt,9.65pt" to="4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" strokeweight="1pt">
            <v:stroke endarrow="block"/>
          </v:line>
        </w:pict>
      </w:r>
      <w:r w:rsidR="007B1839" w:rsidRPr="001F3BCD">
        <w:rPr>
          <w:sz w:val="28"/>
          <w:szCs w:val="28"/>
        </w:rPr>
        <w:t>В</w:t>
      </w:r>
      <w:proofErr w:type="gramStart"/>
      <w:r w:rsidR="007B1839" w:rsidRPr="001F3BCD">
        <w:rPr>
          <w:sz w:val="28"/>
          <w:szCs w:val="28"/>
          <w:vertAlign w:val="subscript"/>
        </w:rPr>
        <w:t>1</w:t>
      </w:r>
      <w:proofErr w:type="gramEnd"/>
      <w:r w:rsidR="007B1839" w:rsidRPr="001F3BCD">
        <w:rPr>
          <w:sz w:val="28"/>
          <w:szCs w:val="28"/>
        </w:rPr>
        <w:t xml:space="preserve">     </w:t>
      </w:r>
      <w:r w:rsidR="007B1839" w:rsidRPr="001F3BCD">
        <w:rPr>
          <w:sz w:val="28"/>
          <w:szCs w:val="28"/>
          <w:lang w:val="en-US"/>
        </w:rPr>
        <w:t>z</w:t>
      </w:r>
      <w:r w:rsidR="007B1839" w:rsidRPr="001F3BCD">
        <w:rPr>
          <w:sz w:val="28"/>
          <w:szCs w:val="28"/>
        </w:rPr>
        <w:t xml:space="preserve">                    С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             </w:t>
      </w:r>
    </w:p>
    <w:p w:rsidR="007B1839" w:rsidRPr="001F3BCD" w:rsidRDefault="00C011AB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82" o:spid="_x0000_s1393" style="position:absolute;left:0;text-align:left;margin-left:-18pt;margin-top:2.55pt;width:151.05pt;height:108pt;z-index:251661824" coordorigin="1389,9426" coordsize="3021,2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">
            <v:line id="Line 483" o:spid="_x0000_s1402" style="position:absolute;visibility:visible" from="2610,10680" to="4410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0ibsAAAADdAAAADwAAAGRycy9kb3ducmV2LnhtbERPy6rCMBDdC/5DGMGdpj6uSDWKCD42&#10;LqwudDc0Y1ttJqWJWv/eLIS7PJz3fNmYUryodoVlBYN+BII4tbrgTMH5tOlNQTiPrLG0TAo+5GC5&#10;aLfmGGv75iO9Ep+JEMIuRgW591UspUtzMuj6tiIO3M3WBn2AdSZ1je8Qbko5jKKJNFhwaMixonVO&#10;6SN5GgV/OJpkx8PF3/bj671ZEw+2yU6pbqdZzUB4avy/+OfeawXDcRT2hzfhCcjF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JdIm7AAAAA3QAAAA8AAAAAAAAAAAAAAAAA&#10;oQIAAGRycy9kb3ducmV2LnhtbFBLBQYAAAAABAAEAPkAAACOAwAAAAA=&#10;" strokeweight="1.5pt">
              <v:stroke endarrow="block"/>
            </v:line>
            <v:line id="Line 484" o:spid="_x0000_s1401" style="position:absolute;flip:x;visibility:visible" from="1710,10686" to="2610,11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qIxMUAAADdAAAADwAAAGRycy9kb3ducmV2LnhtbESPQWsCMRSE70L/Q3gFb5oo3VJXo1Rp&#10;i1dtKR6fm9fd1eRl2UR3++8boeBxmJlvmMWqd1ZcqQ21Zw2TsQJBXHhTc6nh6/N99AIiRGSD1jNp&#10;+KUAq+XDYIG58R3v6LqPpUgQDjlqqGJscilDUZHDMPYNcfJ+fOswJtmW0rTYJbizcqrUs3RYc1qo&#10;sKFNRcV5f3EaPtR23Z1mmdqcsuN3tu7t+e1gtR4+9q9zEJH6eA//t7dGw/RJTeD2Jj0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BqIxMUAAADdAAAADwAAAAAAAAAA&#10;AAAAAAChAgAAZHJzL2Rvd25yZXYueG1sUEsFBgAAAAAEAAQA+QAAAJMDAAAAAA==&#10;" strokeweight="1.5pt">
              <v:stroke endarrow="block"/>
            </v:line>
            <v:line id="Line 485" o:spid="_x0000_s1400" style="position:absolute;flip:y;visibility:visible" from="2601,10140" to="3141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a1ocMAAADdAAAADwAAAGRycy9kb3ducmV2LnhtbESPQWvCQBSE70L/w/IKvemmoUpJXUWK&#10;liJeTJv7S/a5CWbfhuyq8d+7guBxmJlvmPlysK04U+8bxwreJwkI4srpho2C/7/N+BOED8gaW8ek&#10;4EoelouX0Rwz7S68p3MejIgQ9hkqqEPoMil9VZNFP3EdcfQOrrcYouyN1D1eIty2Mk2SmbTYcFyo&#10;saPvmqpjfrIKyvWqMNuyWNuUd/rHTPOSZa7U2+uw+gIRaAjP8KP9qxWkH0kK9zfxCcj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/GtaHDAAAA3QAAAA8AAAAAAAAAAAAA&#10;AAAAoQIAAGRycy9kb3ducmV2LnhtbFBLBQYAAAAABAAEAPkAAACRAwAAAAA=&#10;">
              <v:stroke dashstyle="dash"/>
            </v:line>
            <v:line id="Line 486" o:spid="_x0000_s1399" style="position:absolute;flip:x;visibility:visible" from="1521,10674" to="2601,10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oQOsQAAADdAAAADwAAAGRycy9kb3ducmV2LnhtbESPQWvCQBSE74L/YXlCb3XTaIuk2YgU&#10;LaV4MdX7S/Z1E5p9G7JbTf+9WxA8DjPzDZOvR9uJMw2+dazgaZ6AIK6dbtkoOH7tHlcgfEDW2Dkm&#10;BX/kYV1MJzlm2l34QOcyGBEh7DNU0ITQZ1L6uiGLfu564uh9u8FiiHIwUg94iXDbyTRJXqTFluNC&#10;gz29NVT/lL9WQbXdnMxnddralPf63TyXFctSqYfZuHkFEWgM9/Ct/aEVpMtkAf9v4hOQx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hA6xAAAAN0AAAAPAAAAAAAAAAAA&#10;AAAAAKECAABkcnMvZG93bnJldi54bWxQSwUGAAAAAAQABAD5AAAAkgMAAAAA&#10;">
              <v:stroke dashstyle="dash"/>
            </v:line>
            <v:group id="Group 487" o:spid="_x0000_s1394" style="position:absolute;left:1389;top:9426;width:2520;height:1440" coordorigin="4041,14259" coordsize="252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S+aMcAAADdAAAADwAAAGRycy9kb3ducmV2LnhtbESPQWvCQBSE7wX/w/IK&#10;3ppNNC2SZhURKx5CoSqU3h7ZZxLMvg3ZbRL/fbdQ6HGYmW+YfDOZVgzUu8aygiSKQRCXVjdcKbic&#10;355WIJxH1thaJgV3crBZzx5yzLQd+YOGk69EgLDLUEHtfZdJ6cqaDLrIdsTBu9reoA+yr6TucQxw&#10;08pFHL9Igw2HhRo72tVU3k7fRsFhxHG7TPZDcbvu7l/n5/fPIiGl5o/T9hWEp8n/h//aR61gkcY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ckS+aMcAAADd&#10;AAAADwAAAAAAAAAAAAAAAACqAgAAZHJzL2Rvd25yZXYueG1sUEsFBgAAAAAEAAQA+gAAAJ4DAAAA&#10;AA==&#10;">
              <v:shape id="AutoShape 488" o:spid="_x0000_s1398" type="#_x0000_t16" style="position:absolute;left:4041;top:14259;width:2520;height:1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HwHcYA&#10;AADdAAAADwAAAGRycy9kb3ducmV2LnhtbESPQWvCQBSE70L/w/IKvemmUksaXUNbKHqQ2qT1/sy+&#10;JsHs25BdY/z3riB4HGbmG2aRDqYRPXWutqzgeRKBIC6srrlU8Pf7NY5BOI+ssbFMCs7kIF0+jBaY&#10;aHvijPrclyJA2CWooPK+TaR0RUUG3cS2xMH7t51BH2RXSt3hKcBNI6dR9CoN1hwWKmzps6LikB+N&#10;gk282tnsvP/Zfu8zd5hl/mMbvyn19Di8z0F4Gvw9fGuvtYLpSzSD65vwBOTy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HwHcYAAADdAAAADwAAAAAAAAAAAAAAAACYAgAAZHJz&#10;L2Rvd25yZXYueG1sUEsFBgAAAAAEAAQA9QAAAIsDAAAAAA==&#10;" filled="f" strokecolor="red"/>
              <v:line id="Line 489" o:spid="_x0000_s1397" style="position:absolute;visibility:visible" from="4401,14259" to="4401,15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blrcYAAADdAAAADwAAAGRycy9kb3ducmV2LnhtbESPQWvCQBSE70L/w/KE3nQTEZGYVUyg&#10;pYciqC3x+Mi+JqHZt2F31fTfdwsFj8PMfMPku9H04kbOd5YVpPMEBHFtdceNgo/zy2wNwgdkjb1l&#10;UvBDHnbbp0mOmbZ3PtLtFBoRIewzVNCGMGRS+rolg35uB+LofVlnMETpGqkd3iPc9HKRJCtpsOO4&#10;0OJAZUv19+lqFBSuO1Svn+V7wOWxLC/ptajcQann6bjfgAg0hkf4v/2mFSyWyQr+3sQnIL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G5a3GAAAA3QAAAA8AAAAAAAAA&#10;AAAAAAAAoQIAAGRycy9kb3ducmV2LnhtbFBLBQYAAAAABAAEAPkAAACUAwAAAAA=&#10;" strokecolor="red">
                <v:stroke dashstyle="dash"/>
              </v:line>
              <v:line id="Line 490" o:spid="_x0000_s1396" style="position:absolute;visibility:visible" from="4401,15354" to="6561,153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pANsUAAADdAAAADwAAAGRycy9kb3ducmV2LnhtbESPT4vCMBTE74LfITzBm6aKuNI1ihaU&#10;PYjgP9zjo3nblm1eShK1++2NsOBxmJnfMPNla2pxJ+crywpGwwQEcW51xYWC82kzmIHwAVljbZkU&#10;/JGH5aLbmWOq7YMPdD+GQkQI+xQVlCE0qZQ+L8mgH9qGOHo/1hkMUbpCaoePCDe1HCfJVBqsOC6U&#10;2FBWUv57vBkFa1ftr9tLtgs4OWTZ9+i2vrq9Uv1eu/oEEagN7/B/+0srGE+SD3i9iU9AL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8pANsUAAADdAAAADwAAAAAAAAAA&#10;AAAAAAChAgAAZHJzL2Rvd25yZXYueG1sUEsFBgAAAAAEAAQA+QAAAJMDAAAAAA==&#10;" strokecolor="red">
                <v:stroke dashstyle="dash"/>
              </v:line>
              <v:line id="Line 491" o:spid="_x0000_s1395" style="position:absolute;flip:y;visibility:visible" from="4041,15330" to="4401,15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qdnsMAAADdAAAADwAAAGRycy9kb3ducmV2LnhtbERPy2rCQBTdF/yH4Qru6sQoRVJH8YFQ&#10;SVBMu3F3ydwmwcydkJnG+PedRaHLw3mvNoNpRE+dqy0rmE0jEMSF1TWXCr4+j69LEM4ja2wsk4In&#10;OdisRy8rTLR98JX63JcihLBLUEHlfZtI6YqKDLqpbYkD9207gz7ArpS6w0cIN42Mo+hNGqw5NFTY&#10;0r6i4p7/GAWn2UmfM965nNo8PaSX29xlN6Um42H7DsLT4P/Ff+4PrSBeRGFueBOegF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qnZ7DAAAA3QAAAA8AAAAAAAAAAAAA&#10;AAAAoQIAAGRycy9kb3ducmV2LnhtbFBLBQYAAAAABAAEAPkAAACRAwAAAAA=&#10;" strokecolor="red">
                <v:stroke dashstyle="dash"/>
              </v:line>
            </v:group>
          </v:group>
        </w:pic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>Ответы: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>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(2;-3;4)</w:t>
      </w:r>
    </w:p>
    <w:p w:rsidR="007B1839" w:rsidRPr="001F3BCD" w:rsidRDefault="007B1839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 xml:space="preserve"> В                            С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 (-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</w:t>
      </w:r>
      <w:proofErr w:type="gramStart"/>
      <w:r w:rsidRPr="001F3BCD">
        <w:rPr>
          <w:sz w:val="28"/>
          <w:szCs w:val="28"/>
          <w:vertAlign w:val="subscript"/>
        </w:rPr>
        <w:t>1</w:t>
      </w:r>
      <w:proofErr w:type="gramEnd"/>
      <w:r w:rsidRPr="001F3BCD">
        <w:rPr>
          <w:sz w:val="28"/>
          <w:szCs w:val="28"/>
        </w:rPr>
        <w:t xml:space="preserve"> (-2;-3;0)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А  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  <w:lang w:val="en-US"/>
        </w:rPr>
        <w:t>y</w:t>
      </w:r>
      <w:proofErr w:type="gramStart"/>
      <w:r w:rsidRPr="001F3BCD">
        <w:rPr>
          <w:sz w:val="28"/>
          <w:szCs w:val="28"/>
        </w:rPr>
        <w:tab/>
        <w:t xml:space="preserve">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proofErr w:type="gramEnd"/>
      <w:r w:rsidRPr="001F3BCD">
        <w:rPr>
          <w:sz w:val="28"/>
          <w:szCs w:val="28"/>
        </w:rPr>
        <w:t xml:space="preserve"> (-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2</w:t>
      </w:r>
      <w:proofErr w:type="gramStart"/>
      <w:r w:rsidRPr="001F3BCD">
        <w:rPr>
          <w:sz w:val="28"/>
          <w:szCs w:val="28"/>
        </w:rPr>
        <w:t>;3</w:t>
      </w:r>
      <w:proofErr w:type="gramEnd"/>
      <w:r w:rsidRPr="001F3BCD">
        <w:rPr>
          <w:sz w:val="28"/>
          <w:szCs w:val="28"/>
        </w:rPr>
        <w:t>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proofErr w:type="gramStart"/>
      <w:r w:rsidRPr="001F3BCD">
        <w:rPr>
          <w:sz w:val="28"/>
          <w:szCs w:val="28"/>
          <w:lang w:val="en-US"/>
        </w:rPr>
        <w:t>x</w:t>
      </w:r>
      <w:proofErr w:type="gramEnd"/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</w:p>
    <w:p w:rsidR="002C0374" w:rsidRPr="001F3BCD" w:rsidRDefault="00F44FE3" w:rsidP="001F3BCD">
      <w:pPr>
        <w:ind w:left="567" w:hanging="425"/>
        <w:jc w:val="center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2C0374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связанных с определением координат вектора по двум точкам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лоски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), B(3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 = {2; -3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}, если координаты точки A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).</w:t>
      </w:r>
    </w:p>
    <w:p w:rsidR="00876A56" w:rsidRPr="001F3BCD" w:rsidRDefault="00876A56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lastRenderedPageBreak/>
        <w:t>Пример 3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}, если координаты точки B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ространственны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), B(3; 1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3; -4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; 2}, если координаты точки A(3; -4; 3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}, если координаты точки B(3; -4; 1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 n -мерного пространства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7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; 5; -3), B(3; 0; 1; -2; 5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4; -4; -7; 8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8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Найти координаты точки B вектора AB = {5; 1; 2; 1}, если координаты точки </w:t>
      </w:r>
      <w:r w:rsidR="00876A56" w:rsidRPr="001F3BCD">
        <w:rPr>
          <w:rFonts w:eastAsia="Times New Roman"/>
          <w:sz w:val="28"/>
          <w:szCs w:val="28"/>
          <w:shd w:val="clear" w:color="auto" w:fill="FFFFFF"/>
        </w:rPr>
        <w:t xml:space="preserve">         </w:t>
      </w:r>
      <w:r w:rsidRPr="001F3BCD">
        <w:rPr>
          <w:rFonts w:eastAsia="Times New Roman"/>
          <w:sz w:val="28"/>
          <w:szCs w:val="28"/>
          <w:shd w:val="clear" w:color="auto" w:fill="FFFFFF"/>
        </w:rPr>
        <w:t>A(3; -4; 3; 2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; 3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9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; 5}, если координаты точки B(3; -4; 1; 8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; 3)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Тема 3.5.2. Векторы. Модуль вектора. Равенство векторов. Сложение векторов. Умножение вектора на число. Разложение вектора по направлениям. Угол ме</w:t>
      </w:r>
      <w:r w:rsidRPr="001F3BCD">
        <w:rPr>
          <w:sz w:val="28"/>
          <w:szCs w:val="28"/>
        </w:rPr>
        <w:t>ж</w:t>
      </w:r>
      <w:r w:rsidRPr="001F3BCD">
        <w:rPr>
          <w:sz w:val="28"/>
          <w:szCs w:val="28"/>
        </w:rPr>
        <w:t>ду двумя векторами</w:t>
      </w: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длины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Примеры вычисления длины вектора для </w:t>
      </w:r>
      <w:proofErr w:type="gramStart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лоских</w:t>
      </w:r>
      <w:proofErr w:type="gramEnd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3; -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5.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Примеры вычисления длины вектора для </w:t>
      </w:r>
      <w:proofErr w:type="gramStart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остранственных</w:t>
      </w:r>
      <w:proofErr w:type="gramEnd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-1; 0; -3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= √10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1; -3; 3; -1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; 6</w:t>
      </w:r>
      <w:proofErr w:type="gramStart"/>
      <w:r w:rsidRPr="001F3BCD">
        <w:rPr>
          <w:rFonts w:eastAsia="Times New Roman"/>
          <w:sz w:val="28"/>
          <w:szCs w:val="28"/>
          <w:shd w:val="clear" w:color="auto" w:fill="FFFFFF"/>
        </w:rPr>
        <w:t xml:space="preserve"> ;</w:t>
      </w:r>
      <w:proofErr w:type="gramEnd"/>
      <w:r w:rsidRPr="001F3BCD">
        <w:rPr>
          <w:rFonts w:eastAsia="Times New Roman"/>
          <w:sz w:val="28"/>
          <w:szCs w:val="28"/>
          <w:shd w:val="clear" w:color="auto" w:fill="FFFFFF"/>
        </w:rPr>
        <w:t xml:space="preserve"> 2}.</w:t>
      </w:r>
    </w:p>
    <w:p w:rsidR="00193E89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19.</w:t>
      </w:r>
    </w:p>
    <w:p w:rsidR="00193E89" w:rsidRPr="001F3BCD" w:rsidRDefault="00193E89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равенство векторов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равенство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lastRenderedPageBreak/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proofErr w:type="gramStart"/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</w:t>
      </w:r>
      <w:proofErr w:type="gramEnd"/>
      <w:r w:rsidRPr="001F3BCD">
        <w:rPr>
          <w:rFonts w:eastAsia="Times New Roman"/>
          <w:sz w:val="28"/>
          <w:szCs w:val="28"/>
          <w:shd w:val="clear" w:color="auto" w:fill="FFFFFF"/>
        </w:rPr>
        <w:t> a = {1; 2}, b = {1; 2}, c = {3; 2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b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c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8;} и b = {1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4 вектора a и b равны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равенство векторов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proofErr w:type="gramStart"/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</w:t>
      </w:r>
      <w:proofErr w:type="gramEnd"/>
      <w:r w:rsidRPr="001F3BCD">
        <w:rPr>
          <w:rFonts w:eastAsia="Times New Roman"/>
          <w:sz w:val="28"/>
          <w:szCs w:val="28"/>
          <w:shd w:val="clear" w:color="auto" w:fill="FFFFFF"/>
        </w:rPr>
        <w:t> a = {1; 2; 4}, b = {1; 2; 2}, c = {1; 2; 4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c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b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2; 4} и b = {1; 2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2 вектора a и b равны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угла между векторами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Примеры вычисления угла между векторами для </w:t>
      </w:r>
      <w:proofErr w:type="gramStart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лоских</w:t>
      </w:r>
      <w:proofErr w:type="gramEnd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876A56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} и b = {4; 3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9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7; 1} и b = {5; 5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8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ространственных задач</w:t>
      </w:r>
    </w:p>
    <w:p w:rsidR="00876A56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; 0} и b = {4; 4; 2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lastRenderedPageBreak/>
        <w:t xml:space="preserve">Ответ: </w:t>
      </w:r>
      <w:r w:rsidRPr="001F3BCD">
        <w:rPr>
          <w:rFonts w:eastAsia="Times New Roman"/>
          <w:position w:val="-24"/>
          <w:sz w:val="28"/>
          <w:szCs w:val="28"/>
          <w:shd w:val="clear" w:color="auto" w:fill="FFFFFF"/>
        </w:rPr>
        <w:object w:dxaOrig="1080" w:dyaOrig="620">
          <v:shape id="_x0000_i2031" type="#_x0000_t75" style="width:54pt;height:30.75pt" o:ole="">
            <v:imagedata r:id="rId2525" o:title=""/>
          </v:shape>
          <o:OLEObject Type="Embed" ProgID="Equation.3" ShapeID="_x0000_i2031" DrawAspect="Content" ObjectID="_1704889171" r:id="rId2526"/>
        </w:objec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Найти угол между векторами a = {1; 0; 3} и b = {5; 5; 0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8"/>
          <w:sz w:val="28"/>
          <w:szCs w:val="28"/>
          <w:shd w:val="clear" w:color="auto" w:fill="FFFFFF"/>
        </w:rPr>
        <w:object w:dxaOrig="1280" w:dyaOrig="660">
          <v:shape id="_x0000_i2032" type="#_x0000_t75" style="width:63.75pt;height:33pt" o:ole="">
            <v:imagedata r:id="rId2527" o:title=""/>
          </v:shape>
          <o:OLEObject Type="Embed" ProgID="Equation.3" ShapeID="_x0000_i2032" DrawAspect="Content" ObjectID="_1704889172" r:id="rId2528"/>
        </w:objec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>Тема 3.5.3. Проекция вектора на ось. Координаты вектора. Скалярное произв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 xml:space="preserve">дение векторов </w:t>
      </w:r>
    </w:p>
    <w:p w:rsidR="00F44FE3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проекцию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лоских задач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2} на вектор b = {3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proofErr w:type="gramStart"/>
      <w:r w:rsidRPr="001F3BCD">
        <w:rPr>
          <w:rFonts w:eastAsia="Times New Roman"/>
          <w:sz w:val="28"/>
          <w:szCs w:val="28"/>
          <w:shd w:val="clear" w:color="auto" w:fill="FFFFFF"/>
        </w:rPr>
        <w:t>Пр</w:t>
      </w:r>
      <w:proofErr w:type="gramEnd"/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2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Примеры вычисления проекции вектора для </w:t>
      </w:r>
      <w:proofErr w:type="gramStart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остранственных</w:t>
      </w:r>
      <w:proofErr w:type="gramEnd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 xml:space="preserve">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4; 0} на вектор b = {4; 2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proofErr w:type="gramStart"/>
      <w:r w:rsidRPr="001F3BCD">
        <w:rPr>
          <w:rFonts w:eastAsia="Times New Roman"/>
          <w:sz w:val="28"/>
          <w:szCs w:val="28"/>
          <w:shd w:val="clear" w:color="auto" w:fill="FFFFFF"/>
        </w:rPr>
        <w:t>Пр</w:t>
      </w:r>
      <w:proofErr w:type="gramEnd"/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</w: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Cs/>
          <w:sz w:val="28"/>
          <w:szCs w:val="28"/>
          <w:shd w:val="clear" w:color="auto" w:fill="FFFFFF"/>
        </w:rPr>
      </w:pP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Примеры задач на сложение и вычитание векторов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1" w:name="h8"/>
      <w:bookmarkEnd w:id="51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  <w:bookmarkStart w:id="52" w:name="_GoBack"/>
      <w:bookmarkEnd w:id="52"/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}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3" w:name="h9"/>
      <w:bookmarkEnd w:id="53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lastRenderedPageBreak/>
        <w:t>Найти разность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}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4" w:name="h10"/>
      <w:bookmarkEnd w:id="54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задач на сложение и вычитание векторо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; 9} и b = {4; 8; 1; -20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; -11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; -1; 5} и b = {4; 8; 1; -1; 2}.</w:t>
      </w:r>
    </w:p>
    <w:p w:rsidR="00876A56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; 0; 3}</w:t>
      </w:r>
    </w:p>
    <w:p w:rsidR="00477737" w:rsidRDefault="00477737" w:rsidP="00477737">
      <w:pPr>
        <w:spacing w:line="360" w:lineRule="auto"/>
        <w:jc w:val="right"/>
        <w:rPr>
          <w:b/>
          <w:i/>
          <w:sz w:val="28"/>
          <w:szCs w:val="28"/>
        </w:rPr>
      </w:pPr>
    </w:p>
    <w:p w:rsidR="005745A3" w:rsidRPr="004B6440" w:rsidRDefault="00347AB5" w:rsidP="005745A3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4. </w:t>
      </w:r>
      <w:r w:rsidR="00A43F7D">
        <w:rPr>
          <w:rFonts w:eastAsia="Times New Roman"/>
          <w:b/>
          <w:bCs/>
          <w:sz w:val="28"/>
          <w:szCs w:val="28"/>
        </w:rPr>
        <w:t xml:space="preserve">Контрольно-измерительные материалы для итоговой аттестации по учебной дисциплине </w:t>
      </w:r>
    </w:p>
    <w:p w:rsidR="005745A3" w:rsidRPr="004B6440" w:rsidRDefault="005745A3" w:rsidP="005745A3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>Предметом оценки являются умения и знания. Контроль и оценка осущ</w:t>
      </w:r>
      <w:r w:rsidRPr="004B6440">
        <w:rPr>
          <w:rFonts w:eastAsia="Times New Roman"/>
          <w:sz w:val="28"/>
          <w:szCs w:val="28"/>
        </w:rPr>
        <w:t>е</w:t>
      </w:r>
      <w:r w:rsidRPr="004B6440">
        <w:rPr>
          <w:rFonts w:eastAsia="Times New Roman"/>
          <w:sz w:val="28"/>
          <w:szCs w:val="28"/>
        </w:rPr>
        <w:t xml:space="preserve">ствляются в виде </w:t>
      </w:r>
      <w:r>
        <w:rPr>
          <w:rFonts w:eastAsia="Times New Roman"/>
          <w:sz w:val="28"/>
          <w:szCs w:val="28"/>
        </w:rPr>
        <w:t>экзаменационной</w:t>
      </w:r>
      <w:r w:rsidRPr="004B6440">
        <w:rPr>
          <w:rFonts w:eastAsia="Times New Roman"/>
          <w:sz w:val="28"/>
          <w:szCs w:val="28"/>
        </w:rPr>
        <w:t xml:space="preserve"> работы. </w:t>
      </w:r>
    </w:p>
    <w:p w:rsidR="005745A3" w:rsidRDefault="005745A3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Оценка освоения дисциплины </w:t>
      </w:r>
      <w:r>
        <w:rPr>
          <w:rFonts w:eastAsia="Times New Roman"/>
          <w:sz w:val="28"/>
          <w:szCs w:val="28"/>
        </w:rPr>
        <w:t>предусматривает проведение экзамена</w:t>
      </w:r>
      <w:r w:rsidRPr="004B6440">
        <w:rPr>
          <w:rFonts w:eastAsia="Times New Roman"/>
          <w:sz w:val="28"/>
          <w:szCs w:val="28"/>
        </w:rPr>
        <w:t>.</w:t>
      </w:r>
    </w:p>
    <w:p w:rsidR="00432AD4" w:rsidRPr="004B6440" w:rsidRDefault="00432AD4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5745A3" w:rsidRPr="004B6440" w:rsidRDefault="005745A3" w:rsidP="005745A3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ПАСПОРТ</w:t>
      </w:r>
    </w:p>
    <w:p w:rsidR="005745A3" w:rsidRPr="004B6440" w:rsidRDefault="005745A3" w:rsidP="005745A3">
      <w:pPr>
        <w:spacing w:line="360" w:lineRule="auto"/>
        <w:ind w:left="720"/>
        <w:contextualSpacing/>
        <w:jc w:val="both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 xml:space="preserve">Назначение: </w:t>
      </w:r>
    </w:p>
    <w:p w:rsidR="005745A3" w:rsidRDefault="005745A3" w:rsidP="005745A3">
      <w:pPr>
        <w:spacing w:line="360" w:lineRule="auto"/>
        <w:ind w:firstLine="426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bCs/>
          <w:sz w:val="28"/>
          <w:szCs w:val="28"/>
        </w:rPr>
        <w:t>КОС предназначен для контроля и оценки результатов освоения общеобр</w:t>
      </w:r>
      <w:r w:rsidRPr="004B6440">
        <w:rPr>
          <w:rFonts w:eastAsia="Times New Roman"/>
          <w:bCs/>
          <w:sz w:val="28"/>
          <w:szCs w:val="28"/>
        </w:rPr>
        <w:t>а</w:t>
      </w:r>
      <w:r w:rsidRPr="004B6440">
        <w:rPr>
          <w:rFonts w:eastAsia="Times New Roman"/>
          <w:bCs/>
          <w:sz w:val="28"/>
          <w:szCs w:val="28"/>
        </w:rPr>
        <w:t>з</w:t>
      </w:r>
      <w:r w:rsidR="00C62885">
        <w:rPr>
          <w:rFonts w:eastAsia="Times New Roman"/>
          <w:bCs/>
          <w:sz w:val="28"/>
          <w:szCs w:val="28"/>
        </w:rPr>
        <w:t>овательной учебной дисциплины ОУД</w:t>
      </w:r>
      <w:r w:rsidRPr="004B6440">
        <w:rPr>
          <w:rFonts w:eastAsia="Times New Roman"/>
          <w:bCs/>
          <w:sz w:val="28"/>
          <w:szCs w:val="28"/>
        </w:rPr>
        <w:t xml:space="preserve">. </w:t>
      </w:r>
      <w:r w:rsidR="00C62885">
        <w:rPr>
          <w:rFonts w:eastAsia="Times New Roman"/>
          <w:bCs/>
          <w:sz w:val="28"/>
          <w:szCs w:val="28"/>
        </w:rPr>
        <w:t>03</w:t>
      </w:r>
      <w:r w:rsidRPr="004B6440">
        <w:rPr>
          <w:rFonts w:eastAsia="Times New Roman"/>
          <w:bCs/>
          <w:sz w:val="28"/>
          <w:szCs w:val="28"/>
        </w:rPr>
        <w:t xml:space="preserve"> «</w:t>
      </w:r>
      <w:r w:rsidR="00C62885">
        <w:rPr>
          <w:rFonts w:eastAsia="Times New Roman"/>
          <w:bCs/>
          <w:sz w:val="28"/>
          <w:szCs w:val="28"/>
        </w:rPr>
        <w:t>Математика: алгебра и начала м</w:t>
      </w:r>
      <w:r w:rsidR="00C62885">
        <w:rPr>
          <w:rFonts w:eastAsia="Times New Roman"/>
          <w:bCs/>
          <w:sz w:val="28"/>
          <w:szCs w:val="28"/>
        </w:rPr>
        <w:t>а</w:t>
      </w:r>
      <w:r w:rsidR="00C62885">
        <w:rPr>
          <w:rFonts w:eastAsia="Times New Roman"/>
          <w:bCs/>
          <w:sz w:val="28"/>
          <w:szCs w:val="28"/>
        </w:rPr>
        <w:t>тематического анализа; геометрия</w:t>
      </w:r>
      <w:r w:rsidRPr="004B6440">
        <w:rPr>
          <w:rFonts w:eastAsia="Times New Roman"/>
          <w:bCs/>
          <w:sz w:val="28"/>
          <w:szCs w:val="28"/>
        </w:rPr>
        <w:t xml:space="preserve">» для специальности СПО </w:t>
      </w:r>
      <w:r w:rsidR="00543890">
        <w:rPr>
          <w:rFonts w:eastAsia="Times New Roman"/>
          <w:sz w:val="28"/>
          <w:szCs w:val="28"/>
        </w:rPr>
        <w:t>44.02.04 Спец</w:t>
      </w:r>
      <w:r w:rsidR="00543890">
        <w:rPr>
          <w:rFonts w:eastAsia="Times New Roman"/>
          <w:sz w:val="28"/>
          <w:szCs w:val="28"/>
        </w:rPr>
        <w:t>и</w:t>
      </w:r>
      <w:r w:rsidR="00543890">
        <w:rPr>
          <w:rFonts w:eastAsia="Times New Roman"/>
          <w:sz w:val="28"/>
          <w:szCs w:val="28"/>
        </w:rPr>
        <w:t>альное дошкольное образование</w:t>
      </w:r>
      <w:proofErr w:type="gramStart"/>
      <w:r w:rsidR="00543890">
        <w:rPr>
          <w:rFonts w:eastAsia="Times New Roman"/>
          <w:sz w:val="28"/>
          <w:szCs w:val="28"/>
        </w:rPr>
        <w:t xml:space="preserve"> </w:t>
      </w:r>
      <w:r w:rsidR="00B7351D">
        <w:rPr>
          <w:rFonts w:eastAsia="Times New Roman"/>
          <w:sz w:val="28"/>
          <w:szCs w:val="28"/>
        </w:rPr>
        <w:t>.</w:t>
      </w:r>
      <w:proofErr w:type="gramEnd"/>
    </w:p>
    <w:p w:rsidR="00432AD4" w:rsidRPr="000E2DA5" w:rsidRDefault="00432AD4" w:rsidP="00432AD4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/>
      </w:tblPr>
      <w:tblGrid>
        <w:gridCol w:w="821"/>
        <w:gridCol w:w="9034"/>
      </w:tblGrid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  <w:proofErr w:type="gramEnd"/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</w:t>
            </w:r>
            <w:proofErr w:type="gramStart"/>
            <w:r w:rsidRPr="00543890">
              <w:rPr>
                <w:rFonts w:ascii="Times New Roman" w:hAnsi="Times New Roman" w:cs="Times New Roman"/>
              </w:rPr>
              <w:t>ств гр</w:t>
            </w:r>
            <w:proofErr w:type="gramEnd"/>
            <w:r w:rsidRPr="00543890">
              <w:rPr>
                <w:rFonts w:ascii="Times New Roman" w:hAnsi="Times New Roman" w:cs="Times New Roman"/>
              </w:rPr>
              <w:t>афический метод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 xml:space="preserve">аспознавать на </w:t>
            </w:r>
            <w:proofErr w:type="gramStart"/>
            <w:r w:rsidRPr="00543890">
              <w:rPr>
                <w:rFonts w:ascii="Times New Roman" w:hAnsi="Times New Roman" w:cs="Times New Roman"/>
              </w:rPr>
              <w:t>чертежах</w:t>
            </w:r>
            <w:proofErr w:type="gramEnd"/>
            <w:r w:rsidRPr="00543890">
              <w:rPr>
                <w:rFonts w:ascii="Times New Roman" w:hAnsi="Times New Roman" w:cs="Times New Roman"/>
              </w:rPr>
              <w:t xml:space="preserve"> и моделях пространственные фор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</w:t>
            </w:r>
            <w:proofErr w:type="gramStart"/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957E53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бщие компетенции (ОК)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gramStart"/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  <w:proofErr w:type="gramEnd"/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2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4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фессиональн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6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ь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ными партнерам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7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9</w:t>
            </w:r>
            <w:proofErr w:type="gramEnd"/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ния, смены технолог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B7351D" w:rsidRDefault="00B7351D" w:rsidP="00347AB5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</w:p>
    <w:p w:rsidR="00C62885" w:rsidRPr="004B6440" w:rsidRDefault="00C62885" w:rsidP="002069B0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 xml:space="preserve">ЗАДАНИЕ ДЛЯ </w:t>
      </w:r>
      <w:proofErr w:type="gramStart"/>
      <w:r w:rsidRPr="004B6440">
        <w:rPr>
          <w:rFonts w:eastAsia="Times New Roman"/>
          <w:b/>
          <w:bCs/>
          <w:sz w:val="28"/>
          <w:szCs w:val="28"/>
        </w:rPr>
        <w:t>ЭКЗАМЕНУЮЩЕГОСЯ</w:t>
      </w:r>
      <w:proofErr w:type="gramEnd"/>
    </w:p>
    <w:p w:rsidR="00C62885" w:rsidRPr="004B6440" w:rsidRDefault="00C62885" w:rsidP="00C62885">
      <w:pPr>
        <w:spacing w:line="360" w:lineRule="auto"/>
        <w:ind w:left="720"/>
        <w:contextualSpacing/>
        <w:jc w:val="both"/>
        <w:rPr>
          <w:rFonts w:eastAsia="Times New Roman"/>
          <w:bCs/>
          <w:sz w:val="28"/>
          <w:szCs w:val="28"/>
        </w:rPr>
      </w:pPr>
    </w:p>
    <w:p w:rsidR="00C62885" w:rsidRPr="001F3BCD" w:rsidRDefault="004C3E7D" w:rsidP="001F3BCD">
      <w:pPr>
        <w:pStyle w:val="a4"/>
        <w:tabs>
          <w:tab w:val="left" w:pos="6495"/>
          <w:tab w:val="left" w:pos="6810"/>
          <w:tab w:val="left" w:pos="6840"/>
          <w:tab w:val="right" w:pos="8100"/>
          <w:tab w:val="right" w:pos="9638"/>
        </w:tabs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 xml:space="preserve">1.Теоретические вопросы для подготовки к </w:t>
      </w:r>
      <w:r w:rsidR="00B7351D" w:rsidRPr="001F3BCD">
        <w:rPr>
          <w:rFonts w:eastAsia="Times New Roman"/>
          <w:i/>
          <w:sz w:val="28"/>
          <w:szCs w:val="28"/>
        </w:rPr>
        <w:t>дифференцированному зач</w:t>
      </w:r>
      <w:r w:rsidR="00B7351D" w:rsidRPr="001F3BCD">
        <w:rPr>
          <w:rFonts w:eastAsia="Times New Roman"/>
          <w:i/>
          <w:sz w:val="28"/>
          <w:szCs w:val="28"/>
        </w:rPr>
        <w:t>е</w:t>
      </w:r>
      <w:r w:rsidR="00B7351D" w:rsidRPr="001F3BCD">
        <w:rPr>
          <w:rFonts w:eastAsia="Times New Roman"/>
          <w:i/>
          <w:sz w:val="28"/>
          <w:szCs w:val="28"/>
        </w:rPr>
        <w:t xml:space="preserve">ту и </w:t>
      </w:r>
      <w:r w:rsidRPr="001F3BCD">
        <w:rPr>
          <w:rFonts w:eastAsia="Times New Roman"/>
          <w:i/>
          <w:sz w:val="28"/>
          <w:szCs w:val="28"/>
        </w:rPr>
        <w:t xml:space="preserve">экзамену 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Введение. Математика в науке, технике, экономике, информационных технологиях и практической деятельности. Цели и задачи изучения мат</w:t>
      </w:r>
      <w:r w:rsidRPr="001F3BCD">
        <w:rPr>
          <w:bCs/>
          <w:sz w:val="28"/>
          <w:szCs w:val="28"/>
        </w:rPr>
        <w:t>е</w:t>
      </w:r>
      <w:r w:rsidRPr="001F3BCD">
        <w:rPr>
          <w:bCs/>
          <w:sz w:val="28"/>
          <w:szCs w:val="28"/>
        </w:rPr>
        <w:t>матики в учреждениях среднего профессионального образова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Целые и рациональные числа. Действительные числ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Приближенные вычисления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Комплексные числа. Действия над комплексными числами в алгебраич</w:t>
      </w: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е</w:t>
      </w: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ской форме. Геометрическая интерпретация комплексного числа. Триг</w:t>
      </w: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о</w:t>
      </w: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нометрическая и показательная форма комплексного числа. Действия над комплексными числами в тригонометрической и показательной формах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Корни натуральной степени из числа и их свойств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Степени с рациональными показателями, их свойства. Степени с действ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и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тельными показателями. Преобразование рациональных, иррациональных степен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Свойства степени с действительным показателем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Преобразование показатель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Логарифм. Логарифм числа. Основное логарифмическое тождество. Д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е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сятичные и натуральные логарифмы. Правила действий с логарифмами. Переход к новому основанию. Преобразование логарифмических выр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а</w:t>
      </w:r>
      <w:r w:rsidRPr="001F3BCD">
        <w:rPr>
          <w:rStyle w:val="22"/>
          <w:rFonts w:ascii="Times New Roman" w:hAnsi="Times New Roman" w:cs="Times New Roman"/>
          <w:sz w:val="28"/>
          <w:szCs w:val="28"/>
        </w:rPr>
        <w:t>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Радианная мера угла. Вращательное движение. Синус, косинус, тангенс и ко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lastRenderedPageBreak/>
        <w:t>Основные тригонометрические тождеств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Формулы половинного угл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еобразование суммы тригонометрических функций в произведение и произведения в сумму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Выражение тригонометрических функций через тангенс половинного а</w:t>
      </w:r>
      <w:r w:rsidRPr="001F3BCD">
        <w:rPr>
          <w:bCs/>
          <w:i/>
          <w:sz w:val="28"/>
          <w:szCs w:val="28"/>
        </w:rPr>
        <w:t>р</w:t>
      </w:r>
      <w:r w:rsidRPr="001F3BCD">
        <w:rPr>
          <w:bCs/>
          <w:i/>
          <w:sz w:val="28"/>
          <w:szCs w:val="28"/>
        </w:rPr>
        <w:t>гумент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остейшие тригонометрические уравне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ростейшие тригонометрические неравенств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ратные тригонометрические функции: арксинус, арккосинус, аркта</w:t>
      </w:r>
      <w:r w:rsidRPr="001F3BCD">
        <w:rPr>
          <w:bCs/>
          <w:sz w:val="28"/>
          <w:szCs w:val="28"/>
        </w:rPr>
        <w:t>н</w:t>
      </w:r>
      <w:r w:rsidRPr="001F3BCD">
        <w:rPr>
          <w:bCs/>
          <w:sz w:val="28"/>
          <w:szCs w:val="28"/>
        </w:rPr>
        <w:t>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ласть определения и множество значений; график функции, постро</w:t>
      </w:r>
      <w:r w:rsidRPr="001F3BCD">
        <w:rPr>
          <w:bCs/>
          <w:sz w:val="28"/>
          <w:szCs w:val="28"/>
        </w:rPr>
        <w:t>е</w:t>
      </w:r>
      <w:r w:rsidRPr="001F3BCD">
        <w:rPr>
          <w:bCs/>
          <w:sz w:val="28"/>
          <w:szCs w:val="28"/>
        </w:rPr>
        <w:t>ние графиков функций, заданных различными способами. Свойства функции: монотонность, четность, нечетность, ограниченность, пери</w:t>
      </w:r>
      <w:r w:rsidRPr="001F3BCD">
        <w:rPr>
          <w:bCs/>
          <w:sz w:val="28"/>
          <w:szCs w:val="28"/>
        </w:rPr>
        <w:t>о</w:t>
      </w:r>
      <w:r w:rsidRPr="001F3BCD">
        <w:rPr>
          <w:bCs/>
          <w:sz w:val="28"/>
          <w:szCs w:val="28"/>
        </w:rPr>
        <w:t>дичность. Промежутки возрастания и убывания, наибольшее и наимен</w:t>
      </w:r>
      <w:r w:rsidRPr="001F3BCD">
        <w:rPr>
          <w:bCs/>
          <w:sz w:val="28"/>
          <w:szCs w:val="28"/>
        </w:rPr>
        <w:t>ь</w:t>
      </w:r>
      <w:r w:rsidRPr="001F3BCD">
        <w:rPr>
          <w:bCs/>
          <w:sz w:val="28"/>
          <w:szCs w:val="28"/>
        </w:rPr>
        <w:t>шее значения, точки экстремума. Графическая интерпретация. Арифм</w:t>
      </w:r>
      <w:r w:rsidRPr="001F3BCD">
        <w:rPr>
          <w:bCs/>
          <w:sz w:val="28"/>
          <w:szCs w:val="28"/>
        </w:rPr>
        <w:t>е</w:t>
      </w:r>
      <w:r w:rsidRPr="001F3BCD">
        <w:rPr>
          <w:bCs/>
          <w:sz w:val="28"/>
          <w:szCs w:val="28"/>
        </w:rPr>
        <w:t>тические операции над функциями. Сложная функция (композиция)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имеры функциональных зависимостей в реальных процессах и явлен</w:t>
      </w:r>
      <w:r w:rsidRPr="001F3BCD">
        <w:rPr>
          <w:bCs/>
          <w:sz w:val="28"/>
          <w:szCs w:val="28"/>
        </w:rPr>
        <w:t>и</w:t>
      </w:r>
      <w:r w:rsidRPr="001F3BCD">
        <w:rPr>
          <w:bCs/>
          <w:sz w:val="28"/>
          <w:szCs w:val="28"/>
        </w:rPr>
        <w:t>ях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онятие о непрерывности функции. Область определения и область зн</w:t>
      </w:r>
      <w:r w:rsidRPr="001F3BCD">
        <w:rPr>
          <w:bCs/>
          <w:i/>
          <w:sz w:val="28"/>
          <w:szCs w:val="28"/>
        </w:rPr>
        <w:t>а</w:t>
      </w:r>
      <w:r w:rsidRPr="001F3BCD">
        <w:rPr>
          <w:bCs/>
          <w:i/>
          <w:sz w:val="28"/>
          <w:szCs w:val="28"/>
        </w:rPr>
        <w:t>чений обратной функции. График обратной функции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Степенные, показательные, логарифмические и тригонометрические функции. Обратные тригонометрические функции. Определения фун</w:t>
      </w:r>
      <w:r w:rsidRPr="001F3BCD">
        <w:rPr>
          <w:bCs/>
          <w:sz w:val="28"/>
          <w:szCs w:val="28"/>
        </w:rPr>
        <w:t>к</w:t>
      </w:r>
      <w:r w:rsidRPr="001F3BCD">
        <w:rPr>
          <w:bCs/>
          <w:sz w:val="28"/>
          <w:szCs w:val="28"/>
        </w:rPr>
        <w:t>ций, их свойства и графики. Преобразования графиков. Параллельный перенос, симметрия относительно осей координат и симметрия относ</w:t>
      </w:r>
      <w:r w:rsidRPr="001F3BCD">
        <w:rPr>
          <w:bCs/>
          <w:sz w:val="28"/>
          <w:szCs w:val="28"/>
        </w:rPr>
        <w:t>и</w:t>
      </w:r>
      <w:r w:rsidRPr="001F3BCD">
        <w:rPr>
          <w:bCs/>
          <w:sz w:val="28"/>
          <w:szCs w:val="28"/>
        </w:rPr>
        <w:t>тельно начала координат, симметрия относительно прямой у=х, растяж</w:t>
      </w:r>
      <w:r w:rsidRPr="001F3BCD">
        <w:rPr>
          <w:bCs/>
          <w:sz w:val="28"/>
          <w:szCs w:val="28"/>
        </w:rPr>
        <w:t>е</w:t>
      </w:r>
      <w:r w:rsidRPr="001F3BCD">
        <w:rPr>
          <w:bCs/>
          <w:sz w:val="28"/>
          <w:szCs w:val="28"/>
        </w:rPr>
        <w:t>ние и сжатие вдоль осей координат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</w:t>
      </w:r>
      <w:r w:rsidRPr="001F3BCD">
        <w:rPr>
          <w:rStyle w:val="21"/>
          <w:rFonts w:ascii="Times New Roman" w:hAnsi="Times New Roman" w:cs="Times New Roman"/>
        </w:rPr>
        <w:t>о</w:t>
      </w:r>
      <w:r w:rsidRPr="001F3BCD">
        <w:rPr>
          <w:rStyle w:val="21"/>
          <w:rFonts w:ascii="Times New Roman" w:hAnsi="Times New Roman" w:cs="Times New Roman"/>
        </w:rPr>
        <w:t xml:space="preserve">казательных и тригонометрических </w:t>
      </w:r>
      <w:proofErr w:type="gramStart"/>
      <w:r w:rsidRPr="001F3BCD">
        <w:rPr>
          <w:rStyle w:val="21"/>
          <w:rFonts w:ascii="Times New Roman" w:hAnsi="Times New Roman" w:cs="Times New Roman"/>
        </w:rPr>
        <w:t>уравнении</w:t>
      </w:r>
      <w:proofErr w:type="gramEnd"/>
      <w:r w:rsidRPr="001F3BCD">
        <w:rPr>
          <w:rStyle w:val="21"/>
          <w:rFonts w:ascii="Times New Roman" w:hAnsi="Times New Roman" w:cs="Times New Roman"/>
        </w:rPr>
        <w:t xml:space="preserve"> (разложение на множит</w:t>
      </w:r>
      <w:r w:rsidRPr="001F3BCD">
        <w:rPr>
          <w:rStyle w:val="21"/>
          <w:rFonts w:ascii="Times New Roman" w:hAnsi="Times New Roman" w:cs="Times New Roman"/>
        </w:rPr>
        <w:t>е</w:t>
      </w:r>
      <w:r w:rsidRPr="001F3BCD">
        <w:rPr>
          <w:rStyle w:val="21"/>
          <w:rFonts w:ascii="Times New Roman" w:hAnsi="Times New Roman" w:cs="Times New Roman"/>
        </w:rPr>
        <w:t>ли, введение новых неизвестных, подстановка, графический метод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</w:t>
      </w:r>
      <w:proofErr w:type="gramStart"/>
      <w:r w:rsidRPr="001F3BCD">
        <w:rPr>
          <w:rStyle w:val="21"/>
          <w:rFonts w:ascii="Times New Roman" w:hAnsi="Times New Roman" w:cs="Times New Roman"/>
        </w:rPr>
        <w:t>ств с дв</w:t>
      </w:r>
      <w:proofErr w:type="gramEnd"/>
      <w:r w:rsidRPr="001F3BCD">
        <w:rPr>
          <w:rStyle w:val="21"/>
          <w:rFonts w:ascii="Times New Roman" w:hAnsi="Times New Roman" w:cs="Times New Roman"/>
        </w:rPr>
        <w:t>умя переме</w:t>
      </w:r>
      <w:r w:rsidRPr="001F3BCD">
        <w:rPr>
          <w:rStyle w:val="21"/>
          <w:rFonts w:ascii="Times New Roman" w:hAnsi="Times New Roman" w:cs="Times New Roman"/>
        </w:rPr>
        <w:t>н</w:t>
      </w:r>
      <w:r w:rsidRPr="001F3BCD">
        <w:rPr>
          <w:rStyle w:val="21"/>
          <w:rFonts w:ascii="Times New Roman" w:hAnsi="Times New Roman" w:cs="Times New Roman"/>
        </w:rPr>
        <w:t>ными и их систе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Тригонометрические неравенства. Основные приемы их решения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математических методов для решения содержательных задач из различных областей науки и практики. Интерпретация результата, учет реальных ограничен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сновные понятия комбинаторики. Задачи на подсчет числа размещений, перестановок, сочетаний. Решение задач на перебор вариант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а бинома Ньютона. Свойства биноминальных коэффициентов. Треугольник Паскаля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обытие, вероятность события, сложение и умножение вероятн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lastRenderedPageBreak/>
        <w:t>Понятие о независимости событий. Дискретная случайная величина, з</w:t>
      </w:r>
      <w:r w:rsidRPr="001F3BCD">
        <w:rPr>
          <w:rStyle w:val="21"/>
          <w:rFonts w:ascii="Times New Roman" w:hAnsi="Times New Roman" w:cs="Times New Roman"/>
        </w:rPr>
        <w:t>а</w:t>
      </w:r>
      <w:r w:rsidRPr="001F3BCD">
        <w:rPr>
          <w:rStyle w:val="21"/>
          <w:rFonts w:ascii="Times New Roman" w:hAnsi="Times New Roman" w:cs="Times New Roman"/>
        </w:rPr>
        <w:t>кон ее распределения. Числовые характеристики дискретной случайной величины. Понятие о законе больших чис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данных (таблицы, диаграммы, графики). Генеральная с</w:t>
      </w:r>
      <w:r w:rsidRPr="001F3BCD">
        <w:rPr>
          <w:rStyle w:val="21"/>
          <w:rFonts w:ascii="Times New Roman" w:hAnsi="Times New Roman" w:cs="Times New Roman"/>
        </w:rPr>
        <w:t>о</w:t>
      </w:r>
      <w:r w:rsidRPr="001F3BCD">
        <w:rPr>
          <w:rStyle w:val="21"/>
          <w:rFonts w:ascii="Times New Roman" w:hAnsi="Times New Roman" w:cs="Times New Roman"/>
        </w:rPr>
        <w:t>вокупность, выборка, среднее арифметическое, медиана. Понятие о зад</w:t>
      </w:r>
      <w:r w:rsidRPr="001F3BCD">
        <w:rPr>
          <w:rStyle w:val="21"/>
          <w:rFonts w:ascii="Times New Roman" w:hAnsi="Times New Roman" w:cs="Times New Roman"/>
        </w:rPr>
        <w:t>а</w:t>
      </w:r>
      <w:r w:rsidRPr="001F3BCD">
        <w:rPr>
          <w:rStyle w:val="21"/>
          <w:rFonts w:ascii="Times New Roman" w:hAnsi="Times New Roman" w:cs="Times New Roman"/>
        </w:rPr>
        <w:t>чах математической статистик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ешение практических задач с применением вероятностных метод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пособы задания и свойства числовых последовательностей. Суммиров</w:t>
      </w:r>
      <w:r w:rsidRPr="001F3BCD">
        <w:rPr>
          <w:rStyle w:val="21"/>
          <w:rFonts w:ascii="Times New Roman" w:hAnsi="Times New Roman" w:cs="Times New Roman"/>
        </w:rPr>
        <w:t>а</w:t>
      </w:r>
      <w:r w:rsidRPr="001F3BCD">
        <w:rPr>
          <w:rStyle w:val="21"/>
          <w:rFonts w:ascii="Times New Roman" w:hAnsi="Times New Roman" w:cs="Times New Roman"/>
        </w:rPr>
        <w:t>ние последовательностей. Бесконечно убывающая геометрическая пр</w:t>
      </w:r>
      <w:r w:rsidRPr="001F3BCD">
        <w:rPr>
          <w:rStyle w:val="21"/>
          <w:rFonts w:ascii="Times New Roman" w:hAnsi="Times New Roman" w:cs="Times New Roman"/>
        </w:rPr>
        <w:t>о</w:t>
      </w:r>
      <w:r w:rsidRPr="001F3BCD">
        <w:rPr>
          <w:rStyle w:val="21"/>
          <w:rFonts w:ascii="Times New Roman" w:hAnsi="Times New Roman" w:cs="Times New Roman"/>
        </w:rPr>
        <w:t>грессия и ее сум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онятие о пределе последовательности. Существование предела мон</w:t>
      </w:r>
      <w:r w:rsidRPr="001F3BCD">
        <w:rPr>
          <w:rStyle w:val="21"/>
          <w:rFonts w:ascii="Times New Roman" w:hAnsi="Times New Roman" w:cs="Times New Roman"/>
          <w:i/>
        </w:rPr>
        <w:t>о</w:t>
      </w:r>
      <w:r w:rsidRPr="001F3BCD">
        <w:rPr>
          <w:rStyle w:val="21"/>
          <w:rFonts w:ascii="Times New Roman" w:hAnsi="Times New Roman" w:cs="Times New Roman"/>
          <w:i/>
        </w:rPr>
        <w:t>тонной ограниченной последовательност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производной к исследованию функций и построению граф</w:t>
      </w:r>
      <w:r w:rsidRPr="001F3BCD">
        <w:rPr>
          <w:rStyle w:val="21"/>
          <w:rFonts w:ascii="Times New Roman" w:hAnsi="Times New Roman" w:cs="Times New Roman"/>
        </w:rPr>
        <w:t>и</w:t>
      </w:r>
      <w:r w:rsidRPr="001F3BCD">
        <w:rPr>
          <w:rStyle w:val="21"/>
          <w:rFonts w:ascii="Times New Roman" w:hAnsi="Times New Roman" w:cs="Times New Roman"/>
        </w:rPr>
        <w:t>к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изводные обратной функции и композиции функц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ры использования производной для нахождения наилучшего реш</w:t>
      </w:r>
      <w:r w:rsidRPr="001F3BCD">
        <w:rPr>
          <w:rStyle w:val="21"/>
          <w:rFonts w:ascii="Times New Roman" w:hAnsi="Times New Roman" w:cs="Times New Roman"/>
        </w:rPr>
        <w:t>е</w:t>
      </w:r>
      <w:r w:rsidRPr="001F3BCD">
        <w:rPr>
          <w:rStyle w:val="21"/>
          <w:rFonts w:ascii="Times New Roman" w:hAnsi="Times New Roman" w:cs="Times New Roman"/>
        </w:rPr>
        <w:t>ния в прикладных задачах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торая производная, ее геометрический и физический смысл. Нахожд</w:t>
      </w:r>
      <w:r w:rsidRPr="001F3BCD">
        <w:rPr>
          <w:rStyle w:val="21"/>
          <w:rFonts w:ascii="Times New Roman" w:hAnsi="Times New Roman" w:cs="Times New Roman"/>
        </w:rPr>
        <w:t>е</w:t>
      </w:r>
      <w:r w:rsidRPr="001F3BCD">
        <w:rPr>
          <w:rStyle w:val="21"/>
          <w:rFonts w:ascii="Times New Roman" w:hAnsi="Times New Roman" w:cs="Times New Roman"/>
        </w:rPr>
        <w:t xml:space="preserve">ние скорости для процесса, </w:t>
      </w:r>
      <w:proofErr w:type="gramStart"/>
      <w:r w:rsidRPr="001F3BCD">
        <w:rPr>
          <w:rStyle w:val="21"/>
          <w:rFonts w:ascii="Times New Roman" w:hAnsi="Times New Roman" w:cs="Times New Roman"/>
        </w:rPr>
        <w:t>заданного</w:t>
      </w:r>
      <w:proofErr w:type="gramEnd"/>
      <w:r w:rsidRPr="001F3BCD">
        <w:rPr>
          <w:rStyle w:val="21"/>
          <w:rFonts w:ascii="Times New Roman" w:hAnsi="Times New Roman" w:cs="Times New Roman"/>
        </w:rPr>
        <w:t xml:space="preserve"> формулой и графико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proofErr w:type="gramStart"/>
      <w:r w:rsidRPr="001F3BCD">
        <w:rPr>
          <w:rStyle w:val="21"/>
          <w:rFonts w:ascii="Times New Roman" w:hAnsi="Times New Roman" w:cs="Times New Roman"/>
        </w:rPr>
        <w:t>Первообразная</w:t>
      </w:r>
      <w:proofErr w:type="gramEnd"/>
      <w:r w:rsidRPr="001F3BCD">
        <w:rPr>
          <w:rStyle w:val="21"/>
          <w:rFonts w:ascii="Times New Roman" w:hAnsi="Times New Roman" w:cs="Times New Roman"/>
        </w:rPr>
        <w:t xml:space="preserve"> и интеграл. Применение определенного интеграла для н</w:t>
      </w:r>
      <w:r w:rsidRPr="001F3BCD">
        <w:rPr>
          <w:rStyle w:val="21"/>
          <w:rFonts w:ascii="Times New Roman" w:hAnsi="Times New Roman" w:cs="Times New Roman"/>
        </w:rPr>
        <w:t>а</w:t>
      </w:r>
      <w:r w:rsidRPr="001F3BCD">
        <w:rPr>
          <w:rStyle w:val="21"/>
          <w:rFonts w:ascii="Times New Roman" w:hAnsi="Times New Roman" w:cs="Times New Roman"/>
        </w:rPr>
        <w:t>хождения площади криволинейной трапеции. Формула Ньютона-Лейбница. Примеры применения интеграла в физике и геометр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заимное расположение двух прямых в пространстве. Параллельность прямой и плоскости. Параллельность плоскостей. Перпендикулярность прямой и плоскости. Перпендикуляр и наклонная. Угол между прямой и плоскостью. Двугранный угол. Угол между плоскостями. Перпендик</w:t>
      </w:r>
      <w:r w:rsidRPr="001F3BCD">
        <w:rPr>
          <w:rStyle w:val="21"/>
          <w:rFonts w:ascii="Times New Roman" w:hAnsi="Times New Roman" w:cs="Times New Roman"/>
        </w:rPr>
        <w:t>у</w:t>
      </w:r>
      <w:r w:rsidRPr="001F3BCD">
        <w:rPr>
          <w:rStyle w:val="21"/>
          <w:rFonts w:ascii="Times New Roman" w:hAnsi="Times New Roman" w:cs="Times New Roman"/>
        </w:rPr>
        <w:t>лярность двух плоск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Геометрические преобразования пространства: параллельный перенос, симметрия относительно плоскост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ьное проектирование. Изображение пространственных фигур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лощадь ортогональной проекци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ршины, ребра, грани многогранника. Развертка. Многогранные углы. Выпуклые многогранники. Теорема Эйле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зма. Прямая и наклонная призма. Правильная приз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епипед. Куб. Пирамида. Правильная пирамида. Усеченная п</w:t>
      </w:r>
      <w:r w:rsidRPr="001F3BCD">
        <w:rPr>
          <w:rStyle w:val="21"/>
          <w:rFonts w:ascii="Times New Roman" w:hAnsi="Times New Roman" w:cs="Times New Roman"/>
        </w:rPr>
        <w:t>и</w:t>
      </w:r>
      <w:r w:rsidRPr="001F3BCD">
        <w:rPr>
          <w:rStyle w:val="21"/>
          <w:rFonts w:ascii="Times New Roman" w:hAnsi="Times New Roman" w:cs="Times New Roman"/>
        </w:rPr>
        <w:t>рамида. Тетраэдр. Симметрии в кубе, в параллелепипеде, в призме и п</w:t>
      </w:r>
      <w:r w:rsidRPr="001F3BCD">
        <w:rPr>
          <w:rStyle w:val="21"/>
          <w:rFonts w:ascii="Times New Roman" w:hAnsi="Times New Roman" w:cs="Times New Roman"/>
        </w:rPr>
        <w:t>и</w:t>
      </w:r>
      <w:r w:rsidRPr="001F3BCD">
        <w:rPr>
          <w:rStyle w:val="21"/>
          <w:rFonts w:ascii="Times New Roman" w:hAnsi="Times New Roman" w:cs="Times New Roman"/>
        </w:rPr>
        <w:t>рамиде. Сечения куба, призмы и пирамид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о правильных многогранниках (тетраэдре, кубе, октаэдре, додекаэдре и икосаэдре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lastRenderedPageBreak/>
        <w:t>Цилиндр и конус. Усеченный конус. Основание, высота, боковая повер</w:t>
      </w:r>
      <w:r w:rsidRPr="001F3BCD">
        <w:rPr>
          <w:rStyle w:val="21"/>
          <w:rFonts w:ascii="Times New Roman" w:hAnsi="Times New Roman" w:cs="Times New Roman"/>
        </w:rPr>
        <w:t>х</w:t>
      </w:r>
      <w:r w:rsidRPr="001F3BCD">
        <w:rPr>
          <w:rStyle w:val="21"/>
          <w:rFonts w:ascii="Times New Roman" w:hAnsi="Times New Roman" w:cs="Times New Roman"/>
        </w:rPr>
        <w:t>ность, образующая, развертка. Осевые сечения и сечения, параллельные основанию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Шар и сфера, их сечение. Касательная плоскость к сфере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бъем и его измерение. Интегральная формула объема. Формулы объема куба, прямоугольного параллелепипеда, призмы, цилинд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пирамиды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площади поверхностей цилиндра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шара и площади сфер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добие тел. Отношение площадей поверхностей и объемов подобных т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ямоугольная (декартова) система координат в пространстве. Формула расстояния между двумя точками. Уравнения сферы, плоскости и прямо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кторы. Модуль вектора. Равенство векторов. Сложение векторов. У</w:t>
      </w:r>
      <w:r w:rsidRPr="001F3BCD">
        <w:rPr>
          <w:rStyle w:val="21"/>
          <w:rFonts w:ascii="Times New Roman" w:hAnsi="Times New Roman" w:cs="Times New Roman"/>
        </w:rPr>
        <w:t>м</w:t>
      </w:r>
      <w:r w:rsidRPr="001F3BCD">
        <w:rPr>
          <w:rStyle w:val="21"/>
          <w:rFonts w:ascii="Times New Roman" w:hAnsi="Times New Roman" w:cs="Times New Roman"/>
        </w:rPr>
        <w:t>ножение вектора на число. Разложение вектора по направлениям. Угол между двумя векторам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екция вектора на ось. Координаты вектора. Скалярное произведение вектор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Fonts w:eastAsiaTheme="majorEastAsia"/>
          <w:b/>
          <w:sz w:val="28"/>
          <w:szCs w:val="28"/>
        </w:rPr>
      </w:pPr>
      <w:r w:rsidRPr="001F3BCD">
        <w:rPr>
          <w:rStyle w:val="21"/>
          <w:rFonts w:ascii="Times New Roman" w:hAnsi="Times New Roman" w:cs="Times New Roman"/>
        </w:rPr>
        <w:t>Использование координат и векторов при решении математических и прикладных задач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>2. Практические задания: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position w:val="-28"/>
          <w:sz w:val="28"/>
          <w:szCs w:val="28"/>
        </w:rPr>
        <w:object w:dxaOrig="2079" w:dyaOrig="700">
          <v:shape id="_x0000_i2033" type="#_x0000_t75" style="width:94.5pt;height:36.75pt" o:ole="">
            <v:imagedata r:id="rId2529" o:title=""/>
          </v:shape>
          <o:OLEObject Type="Embed" ProgID="Equation.3" ShapeID="_x0000_i2033" DrawAspect="Content" ObjectID="_1704889173" r:id="rId2530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2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34" type="#_x0000_t75" style="width:57pt;height:32.25pt" o:ole="">
            <v:imagedata r:id="rId2532" o:title=""/>
          </v:shape>
          <o:OLEObject Type="Embed" ProgID="Equation.3" ShapeID="_x0000_i2034" DrawAspect="Content" ObjectID="_1704889174" r:id="rId2533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Pr="001F3BCD">
        <w:rPr>
          <w:position w:val="-8"/>
          <w:sz w:val="28"/>
          <w:szCs w:val="28"/>
        </w:rPr>
        <w:object w:dxaOrig="1060" w:dyaOrig="360">
          <v:shape id="_x0000_i2035" type="#_x0000_t75" style="width:61.5pt;height:18.75pt" o:ole="">
            <v:imagedata r:id="rId2534" o:title=""/>
          </v:shape>
          <o:OLEObject Type="Embed" ProgID="Equation.3" ShapeID="_x0000_i2035" DrawAspect="Content" ObjectID="_1704889175" r:id="rId2535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булочек: 4 с яйцом и луком, 14 с капустой и 12 с мясом. В</w:t>
      </w:r>
      <w:r w:rsidRPr="001F3BCD">
        <w:rPr>
          <w:iCs/>
          <w:sz w:val="28"/>
          <w:szCs w:val="28"/>
        </w:rPr>
        <w:t>а</w:t>
      </w:r>
      <w:r w:rsidRPr="001F3BCD">
        <w:rPr>
          <w:iCs/>
          <w:sz w:val="28"/>
          <w:szCs w:val="28"/>
        </w:rPr>
        <w:t>силий наугад выбирает один пирожок. Найдите вероятность того, что он окажется с мясом.</w:t>
      </w:r>
      <w:r w:rsidRPr="001F3BCD">
        <w:rPr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вос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36" type="#_x0000_t75" style="width:33pt;height:24pt" o:ole="">
            <v:imagedata r:id="rId2536" o:title=""/>
          </v:shape>
          <o:OLEObject Type="Embed" ProgID="Equation.3" ShapeID="_x0000_i2036" DrawAspect="Content" ObjectID="_1704889176" r:id="rId253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37" type="#_x0000_t75" style="width:36pt;height:24pt" o:ole="">
            <v:imagedata r:id="rId2538" o:title=""/>
          </v:shape>
          <o:OLEObject Type="Embed" ProgID="Equation.3" ShapeID="_x0000_i2037" DrawAspect="Content" ObjectID="_1704889177" r:id="rId253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38" type="#_x0000_t75" style="width:33pt;height:21.75pt" o:ole="">
            <v:imagedata r:id="rId2540" o:title=""/>
          </v:shape>
          <o:OLEObject Type="Embed" ProgID="Equation.3" ShapeID="_x0000_i2038" DrawAspect="Content" ObjectID="_1704889178" r:id="rId2541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9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lastRenderedPageBreak/>
        <w:drawing>
          <wp:inline distT="0" distB="0" distL="0" distR="0">
            <wp:extent cx="1219200" cy="228600"/>
            <wp:effectExtent l="0" t="0" r="0" b="0"/>
            <wp:docPr id="28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31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39" type="#_x0000_t75" style="width:57pt;height:32.25pt" o:ole="">
            <v:imagedata r:id="rId2545" o:title=""/>
          </v:shape>
          <o:OLEObject Type="Embed" ProgID="Equation.3" ShapeID="_x0000_i2039" DrawAspect="Content" ObjectID="_1704889179" r:id="rId2546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40" type="#_x0000_t75" style="width:44.25pt;height:14.25pt" o:ole="">
            <v:imagedata r:id="rId2547" o:title=""/>
          </v:shape>
          <o:OLEObject Type="Embed" ProgID="Equation.3" ShapeID="_x0000_i2040" DrawAspect="Content" ObjectID="_1704889180" r:id="rId2548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709"/>
      </w:tblGrid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41" type="#_x0000_t75" style="width:17.25pt;height:18.75pt" o:ole="">
                  <v:imagedata r:id="rId2549" o:title=""/>
                </v:shape>
                <o:OLEObject Type="Embed" ProgID="Equation.3" ShapeID="_x0000_i2041" DrawAspect="Content" ObjectID="_1704889181" r:id="rId2550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42" type="#_x0000_t75" style="width:20.25pt;height:18.75pt" o:ole="">
                  <v:imagedata r:id="rId2551" o:title=""/>
                </v:shape>
                <o:OLEObject Type="Embed" ProgID="Equation.3" ShapeID="_x0000_i2042" DrawAspect="Content" ObjectID="_1704889182" r:id="rId2552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Найдите математическое ожидание.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43" type="#_x0000_t75" style="width:238.5pt;height:17.25pt" o:ole="">
            <v:imagedata r:id="rId2553" o:title=""/>
          </v:shape>
          <o:OLEObject Type="Embed" ProgID="Equation.3" ShapeID="_x0000_i2043" DrawAspect="Content" ObjectID="_1704889183" r:id="rId2554"/>
        </w:objec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44" type="#_x0000_t75" style="width:162.75pt;height:18.75pt" o:ole="">
            <v:imagedata r:id="rId2555" o:title=""/>
          </v:shape>
          <o:OLEObject Type="Embed" ProgID="Equation.3" ShapeID="_x0000_i2044" DrawAspect="Content" ObjectID="_1704889184" r:id="rId2556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</w:t>
      </w:r>
      <w:r w:rsidRPr="001F3BCD">
        <w:rPr>
          <w:rFonts w:ascii="Times New Roman" w:hAnsi="Times New Roman" w:cs="Times New Roman"/>
          <w:sz w:val="28"/>
          <w:szCs w:val="28"/>
        </w:rPr>
        <w:t>т</w:t>
      </w:r>
      <w:r w:rsidRPr="001F3BCD">
        <w:rPr>
          <w:rFonts w:ascii="Times New Roman" w:hAnsi="Times New Roman" w:cs="Times New Roman"/>
          <w:sz w:val="28"/>
          <w:szCs w:val="28"/>
        </w:rPr>
        <w:t xml:space="preserve">резке         [-1; 2]. 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45" type="#_x0000_t75" style="width:75.75pt;height:18.75pt" o:ole="">
            <v:imagedata r:id="rId2557" o:title=""/>
          </v:shape>
          <o:OLEObject Type="Embed" ProgID="Equation.3" ShapeID="_x0000_i2045" DrawAspect="Content" ObjectID="_1704889185" r:id="rId2558"/>
        </w:objec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46" type="#_x0000_t75" style="width:104.25pt;height:14.25pt" o:ole="">
            <v:imagedata r:id="rId2559" o:title=""/>
          </v:shape>
          <o:OLEObject Type="Embed" ProgID="Equation.3" ShapeID="_x0000_i2046" DrawAspect="Content" ObjectID="_1704889186" r:id="rId2560"/>
        </w:object>
      </w:r>
    </w:p>
    <w:p w:rsidR="004C3E7D" w:rsidRPr="001F3BCD" w:rsidRDefault="004C3E7D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Default="004C3E7D" w:rsidP="001F3BCD">
      <w:pPr>
        <w:tabs>
          <w:tab w:val="left" w:pos="567"/>
        </w:tabs>
        <w:ind w:left="426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</w:t>
      </w:r>
      <w:r w:rsidRPr="0047599F">
        <w:rPr>
          <w:noProof/>
          <w:sz w:val="24"/>
          <w:szCs w:val="24"/>
        </w:rPr>
        <w:drawing>
          <wp:inline distT="0" distB="0" distL="0" distR="0">
            <wp:extent cx="3429000" cy="1000125"/>
            <wp:effectExtent l="19050" t="0" r="0" b="0"/>
            <wp:docPr id="3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C7C" w:rsidRDefault="00EB5C7C" w:rsidP="004C3E7D">
      <w:pPr>
        <w:tabs>
          <w:tab w:val="left" w:pos="567"/>
        </w:tabs>
        <w:spacing w:line="360" w:lineRule="auto"/>
        <w:ind w:left="426" w:hanging="426"/>
        <w:jc w:val="both"/>
        <w:rPr>
          <w:sz w:val="24"/>
          <w:szCs w:val="24"/>
        </w:rPr>
      </w:pPr>
    </w:p>
    <w:p w:rsid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  <w:r w:rsidRPr="00EB5C7C">
        <w:rPr>
          <w:b/>
          <w:sz w:val="24"/>
          <w:szCs w:val="24"/>
        </w:rPr>
        <w:t>РЕКОМЕНДУЕМАЯ ЛИТЕРАТУРА</w:t>
      </w:r>
    </w:p>
    <w:p w:rsidR="00EB5C7C" w:rsidRP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/>
          <w:bCs/>
          <w:sz w:val="24"/>
          <w:szCs w:val="24"/>
        </w:rPr>
      </w:pPr>
      <w:r w:rsidRPr="00EB5C7C">
        <w:rPr>
          <w:b/>
          <w:bCs/>
          <w:sz w:val="24"/>
          <w:szCs w:val="24"/>
        </w:rPr>
        <w:t>Перечень рекомендуемых учебных изданий, Интернет-ресурсов, дополнительной литературы</w:t>
      </w: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Cs/>
          <w:i/>
          <w:sz w:val="24"/>
          <w:szCs w:val="24"/>
        </w:rPr>
      </w:pPr>
      <w:r w:rsidRPr="00EB5C7C">
        <w:rPr>
          <w:bCs/>
          <w:i/>
          <w:sz w:val="24"/>
          <w:szCs w:val="24"/>
        </w:rPr>
        <w:t>Основ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Алгебра и начала математического анализа. 10-11 классы: учебник для общеобразовательных организаций: базовый и углубленный уровни / Ш.А. Алимов, Ю.М. Колягин, М.В. Ткачев и др. – 3-е изд. – М.: Просвещение, 2016. – 463 с.: ил.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Геометрия. 10-11 классы: учебник для общеобразовательных организаций: базовый и углубленный уровни / Л.С. Атанасян, В.Ф. Бутузов, С.Б. Кадомцев и др. – 3-е изд. – М.: Просвещение, 2016. – 255 с.: ил. – МГУ-школе.</w:t>
      </w:r>
    </w:p>
    <w:p w:rsidR="00EB5C7C" w:rsidRPr="00EB5C7C" w:rsidRDefault="00EB5C7C" w:rsidP="00EB5C7C">
      <w:pPr>
        <w:spacing w:line="360" w:lineRule="auto"/>
        <w:rPr>
          <w:i/>
          <w:sz w:val="24"/>
          <w:szCs w:val="24"/>
        </w:rPr>
      </w:pPr>
      <w:r w:rsidRPr="00EB5C7C">
        <w:rPr>
          <w:i/>
          <w:sz w:val="24"/>
          <w:szCs w:val="24"/>
        </w:rPr>
        <w:t xml:space="preserve">      Дополнитель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lastRenderedPageBreak/>
        <w:t>Мордкович А.Г. Алгебра и начала математического анализа. 10-11 классы. В 2 ч. Ч 2. З</w:t>
      </w:r>
      <w:r w:rsidRPr="00EB5C7C">
        <w:rPr>
          <w:sz w:val="24"/>
          <w:szCs w:val="24"/>
        </w:rPr>
        <w:t>а</w:t>
      </w:r>
      <w:r w:rsidRPr="00EB5C7C">
        <w:rPr>
          <w:sz w:val="24"/>
          <w:szCs w:val="24"/>
        </w:rPr>
        <w:t xml:space="preserve">дачник для учащихся общеобразовательных учреждений (базовый уровень) / </w:t>
      </w:r>
      <w:proofErr w:type="gramStart"/>
      <w:r w:rsidRPr="00EB5C7C">
        <w:rPr>
          <w:sz w:val="24"/>
          <w:szCs w:val="24"/>
        </w:rPr>
        <w:t>под</w:t>
      </w:r>
      <w:proofErr w:type="gramEnd"/>
      <w:r w:rsidRPr="00EB5C7C">
        <w:rPr>
          <w:sz w:val="24"/>
          <w:szCs w:val="24"/>
        </w:rPr>
        <w:t xml:space="preserve">. Ред. А.Г. Мордковича. – 10-е изд., стер. - М.: Мнемозина, 2010.- 239 </w:t>
      </w:r>
      <w:proofErr w:type="gramStart"/>
      <w:r w:rsidRPr="00EB5C7C">
        <w:rPr>
          <w:sz w:val="24"/>
          <w:szCs w:val="24"/>
        </w:rPr>
        <w:t>с</w:t>
      </w:r>
      <w:proofErr w:type="gramEnd"/>
      <w:r w:rsidRPr="00EB5C7C">
        <w:rPr>
          <w:sz w:val="24"/>
          <w:szCs w:val="24"/>
        </w:rPr>
        <w:t>.</w:t>
      </w:r>
    </w:p>
    <w:p w:rsidR="00EB5C7C" w:rsidRPr="00EB5C7C" w:rsidRDefault="00EB5C7C" w:rsidP="00EB5C7C">
      <w:pPr>
        <w:pStyle w:val="a4"/>
        <w:spacing w:line="360" w:lineRule="auto"/>
        <w:ind w:left="426"/>
        <w:rPr>
          <w:sz w:val="24"/>
          <w:szCs w:val="24"/>
        </w:rPr>
      </w:pPr>
      <w:r w:rsidRPr="00EB5C7C">
        <w:rPr>
          <w:bCs/>
          <w:i/>
          <w:sz w:val="24"/>
          <w:szCs w:val="24"/>
          <w:shd w:val="clear" w:color="auto" w:fill="FFFFFF"/>
        </w:rPr>
        <w:t>Интернет-ресурсы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bCs/>
          <w:sz w:val="24"/>
          <w:szCs w:val="24"/>
          <w:shd w:val="clear" w:color="auto" w:fill="FFFFFF"/>
        </w:rPr>
        <w:t>Математика: учебник / М.И. Башмаков. — М.: КноРус, 2013. — 394 с. — СПО. - URL: http://www.book.ru/</w:t>
      </w:r>
    </w:p>
    <w:p w:rsidR="002069B0" w:rsidRDefault="002069B0" w:rsidP="002069B0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1F3BCD" w:rsidRPr="001F3BCD" w:rsidRDefault="001F3BCD" w:rsidP="001F3BCD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2069B0" w:rsidRPr="000029C6" w:rsidRDefault="000029C6" w:rsidP="000029C6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  <w:r w:rsidRPr="000029C6">
        <w:rPr>
          <w:rFonts w:eastAsia="Times New Roman"/>
          <w:bCs/>
          <w:sz w:val="28"/>
          <w:szCs w:val="28"/>
        </w:rPr>
        <w:t>Ш</w:t>
      </w:r>
      <w:r>
        <w:rPr>
          <w:rFonts w:eastAsia="Times New Roman"/>
          <w:b/>
          <w:bCs/>
          <w:sz w:val="28"/>
          <w:szCs w:val="28"/>
        </w:rPr>
        <w:t>.</w:t>
      </w:r>
      <w:r w:rsidR="002069B0" w:rsidRPr="000029C6">
        <w:rPr>
          <w:rFonts w:eastAsia="Times New Roman"/>
          <w:b/>
          <w:bCs/>
          <w:sz w:val="28"/>
          <w:szCs w:val="28"/>
        </w:rPr>
        <w:t>ПАКЕТ ЭКЗАМЕНАТОРА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Экзамен  проводится одновременно для всей учебной группы, путем выполн</w:t>
      </w:r>
      <w:r w:rsidRPr="001F3BCD">
        <w:rPr>
          <w:rFonts w:eastAsia="Times New Roman"/>
          <w:sz w:val="28"/>
          <w:szCs w:val="28"/>
        </w:rPr>
        <w:t>е</w:t>
      </w:r>
      <w:r w:rsidRPr="001F3BCD">
        <w:rPr>
          <w:rFonts w:eastAsia="Times New Roman"/>
          <w:sz w:val="28"/>
          <w:szCs w:val="28"/>
        </w:rPr>
        <w:t>ния заданий в письменной форме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 задания для экзаменующегося - 30 вариантов. 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5 заданий) практической части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я </w:t>
      </w:r>
      <w:r w:rsidRPr="001F3BCD">
        <w:rPr>
          <w:rFonts w:eastAsia="Times New Roman"/>
          <w:sz w:val="28"/>
          <w:szCs w:val="28"/>
        </w:rPr>
        <w:t xml:space="preserve">– 180 минут. 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</w:t>
      </w:r>
      <w:r w:rsidRPr="001F3BCD">
        <w:rPr>
          <w:rFonts w:eastAsia="Times New Roman"/>
          <w:b/>
          <w:bCs/>
          <w:sz w:val="28"/>
          <w:szCs w:val="28"/>
        </w:rPr>
        <w:t>з</w:t>
      </w:r>
      <w:r w:rsidRPr="001F3BCD">
        <w:rPr>
          <w:rFonts w:eastAsia="Times New Roman"/>
          <w:b/>
          <w:bCs/>
          <w:sz w:val="28"/>
          <w:szCs w:val="28"/>
        </w:rPr>
        <w:t>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Pr="001F3BCD">
        <w:rPr>
          <w:i/>
          <w:sz w:val="28"/>
          <w:szCs w:val="28"/>
        </w:rPr>
        <w:t>Таблица. Критерии оценивания экзаменационной р</w:t>
      </w:r>
      <w:r w:rsidRPr="001F3BCD">
        <w:rPr>
          <w:i/>
          <w:sz w:val="28"/>
          <w:szCs w:val="28"/>
        </w:rPr>
        <w:t>а</w:t>
      </w:r>
      <w:r w:rsidRPr="001F3BCD">
        <w:rPr>
          <w:i/>
          <w:sz w:val="28"/>
          <w:szCs w:val="28"/>
        </w:rPr>
        <w:t>боты</w:t>
      </w:r>
    </w:p>
    <w:tbl>
      <w:tblPr>
        <w:tblpPr w:leftFromText="180" w:rightFromText="180" w:vertAnchor="text" w:horzAnchor="margin" w:tblpXSpec="center" w:tblpY="1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76"/>
        <w:gridCol w:w="1836"/>
        <w:gridCol w:w="3081"/>
      </w:tblGrid>
      <w:tr w:rsidR="002069B0" w:rsidRPr="001F3BCD" w:rsidTr="005D11CA">
        <w:trPr>
          <w:trHeight w:val="315"/>
        </w:trPr>
        <w:tc>
          <w:tcPr>
            <w:tcW w:w="2976" w:type="dxa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вербальный аналог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-7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не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-10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-13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хорош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-15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лично</w:t>
            </w:r>
          </w:p>
        </w:tc>
      </w:tr>
    </w:tbl>
    <w:p w:rsidR="002069B0" w:rsidRPr="001F3BCD" w:rsidRDefault="002069B0" w:rsidP="001F3BCD">
      <w:pPr>
        <w:pStyle w:val="af7"/>
        <w:ind w:left="0"/>
        <w:rPr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 выполнения заданий</w:t>
      </w: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Помещение: учебный кабинет оснащенный рабочими местами</w:t>
      </w:r>
      <w:r w:rsidR="00764FB1" w:rsidRPr="001F3BCD">
        <w:rPr>
          <w:rFonts w:eastAsia="Times New Roman"/>
          <w:sz w:val="28"/>
          <w:szCs w:val="28"/>
        </w:rPr>
        <w:t>.</w:t>
      </w:r>
    </w:p>
    <w:p w:rsidR="00EB5C7C" w:rsidRPr="001F3BCD" w:rsidRDefault="002069B0" w:rsidP="001F3BCD">
      <w:pPr>
        <w:ind w:firstLine="426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Экзаменационная ведомость (</w:t>
      </w:r>
      <w:r w:rsidRPr="001F3BCD">
        <w:rPr>
          <w:rFonts w:eastAsia="Times New Roman"/>
          <w:sz w:val="28"/>
          <w:szCs w:val="28"/>
        </w:rPr>
        <w:t>или оценочный лист).</w:t>
      </w:r>
    </w:p>
    <w:p w:rsidR="00D12983" w:rsidRPr="001F3BCD" w:rsidRDefault="00D12983" w:rsidP="001F3BCD">
      <w:pPr>
        <w:ind w:firstLine="426"/>
        <w:rPr>
          <w:rFonts w:eastAsia="Times New Roman"/>
          <w:sz w:val="28"/>
          <w:szCs w:val="28"/>
        </w:rPr>
      </w:pPr>
    </w:p>
    <w:p w:rsidR="00B7351D" w:rsidRPr="001F3BCD" w:rsidRDefault="00EB5C7C" w:rsidP="001F3BCD">
      <w:pPr>
        <w:jc w:val="both"/>
        <w:rPr>
          <w:rFonts w:eastAsia="Times New Roman"/>
          <w:b/>
          <w:sz w:val="28"/>
          <w:szCs w:val="28"/>
        </w:rPr>
      </w:pPr>
      <w:r w:rsidRPr="001F3BCD">
        <w:rPr>
          <w:rFonts w:eastAsia="Times New Roman"/>
          <w:b/>
          <w:sz w:val="28"/>
          <w:szCs w:val="28"/>
        </w:rPr>
        <w:t xml:space="preserve">Варианты экзаменационных билетов – </w:t>
      </w:r>
      <w:r w:rsidRPr="001F3BCD">
        <w:rPr>
          <w:rFonts w:eastAsia="Times New Roman"/>
          <w:sz w:val="28"/>
          <w:szCs w:val="28"/>
        </w:rPr>
        <w:t>приложение 17</w:t>
      </w:r>
      <w:r w:rsidR="00D12983" w:rsidRPr="001F3BCD">
        <w:rPr>
          <w:rFonts w:eastAsia="Times New Roman"/>
          <w:sz w:val="28"/>
          <w:szCs w:val="28"/>
        </w:rPr>
        <w:t>.</w:t>
      </w: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0E042E" w:rsidRPr="001F3BCD" w:rsidRDefault="000E042E" w:rsidP="001F3BCD">
      <w:pPr>
        <w:jc w:val="right"/>
        <w:rPr>
          <w:b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7</w:t>
      </w:r>
      <w:r w:rsidRPr="001F3BCD">
        <w:rPr>
          <w:b/>
          <w:sz w:val="28"/>
          <w:szCs w:val="28"/>
        </w:rPr>
        <w:t xml:space="preserve"> 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  <w:r w:rsidRPr="001F3BCD">
        <w:rPr>
          <w:sz w:val="28"/>
          <w:szCs w:val="28"/>
        </w:rPr>
        <w:t xml:space="preserve">     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object w:dxaOrig="1340" w:dyaOrig="660">
          <v:shape id="_x0000_i2047" type="#_x0000_t75" style="width:60.75pt;height:34.5pt" o:ole="">
            <v:imagedata r:id="rId2562" o:title=""/>
          </v:shape>
          <o:OLEObject Type="Embed" ProgID="Equation.3" ShapeID="_x0000_i2047" DrawAspect="Content" ObjectID="_1704889187" r:id="rId256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19075"/>
            <wp:effectExtent l="19050" t="0" r="0" b="0"/>
            <wp:docPr id="5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2"/>
                    <pic:cNvPicPr>
                      <a:picLocks noChangeAspect="1" noChangeArrowheads="1"/>
                    </pic:cNvPicPr>
                  </pic:nvPicPr>
                  <pic:blipFill>
                    <a:blip r:embed="rId25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 </w:t>
      </w:r>
      <w:r w:rsidRPr="001F3BCD">
        <w:rPr>
          <w:position w:val="-24"/>
          <w:sz w:val="28"/>
          <w:szCs w:val="28"/>
        </w:rPr>
        <w:object w:dxaOrig="1080" w:dyaOrig="620">
          <v:shape id="_x0000_i2048" type="#_x0000_t75" style="width:63pt;height:32.25pt" o:ole="">
            <v:imagedata r:id="rId2565" o:title=""/>
          </v:shape>
          <o:OLEObject Type="Embed" ProgID="Equation.3" ShapeID="_x0000_i2048" DrawAspect="Content" ObjectID="_1704889188" r:id="rId2566"/>
        </w:objec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40" w:dyaOrig="360">
          <v:shape id="_x0000_i2049" type="#_x0000_t75" style="width:66.75pt;height:18.75pt" o:ole="">
            <v:imagedata r:id="rId2567" o:title=""/>
          </v:shape>
          <o:OLEObject Type="Embed" ProgID="Equation.3" ShapeID="_x0000_i2049" DrawAspect="Content" ObjectID="_1704889189" r:id="rId2568"/>
        </w:objec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0 чашек: 7 с красными цветами, остальные </w:t>
      </w:r>
      <w:proofErr w:type="gramStart"/>
      <w:r w:rsidRPr="001F3BCD">
        <w:rPr>
          <w:iCs/>
          <w:sz w:val="28"/>
          <w:szCs w:val="28"/>
        </w:rPr>
        <w:t>с</w:t>
      </w:r>
      <w:proofErr w:type="gramEnd"/>
      <w:r w:rsidRPr="001F3BCD">
        <w:rPr>
          <w:iCs/>
          <w:sz w:val="28"/>
          <w:szCs w:val="28"/>
        </w:rPr>
        <w:t xml:space="preserve">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второй член арифметической прогрессии, если сумма четвертого и шестого членов прогрессии равна 10, а разность между пятым и вторым членами равна 3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5,3,1), В(4,5,1), С(3,-2,-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50" type="#_x0000_t75" style="width:33pt;height:24pt" o:ole="">
            <v:imagedata r:id="rId2569" o:title=""/>
          </v:shape>
          <o:OLEObject Type="Embed" ProgID="Equation.3" ShapeID="_x0000_i2050" DrawAspect="Content" ObjectID="_1704889190" r:id="rId257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51" type="#_x0000_t75" style="width:36pt;height:24pt" o:ole="">
            <v:imagedata r:id="rId2571" o:title=""/>
          </v:shape>
          <o:OLEObject Type="Embed" ProgID="Equation.3" ShapeID="_x0000_i2051" DrawAspect="Content" ObjectID="_1704889191" r:id="rId2572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52" type="#_x0000_t75" style="width:33pt;height:21.75pt" o:ole="">
            <v:imagedata r:id="rId2573" o:title=""/>
          </v:shape>
          <o:OLEObject Type="Embed" ProgID="Equation.3" ShapeID="_x0000_i2052" DrawAspect="Content" ObjectID="_1704889192" r:id="rId257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876300" cy="390525"/>
            <wp:effectExtent l="0" t="0" r="0" b="9525"/>
            <wp:docPr id="52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/>
                    <pic:cNvPicPr>
                      <a:picLocks noChangeAspect="1" noChangeArrowheads="1"/>
                    </pic:cNvPicPr>
                  </pic:nvPicPr>
                  <pic:blipFill>
                    <a:blip r:embed="rId25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Pr="001F3BCD">
        <w:rPr>
          <w:iCs/>
          <w:noProof/>
          <w:position w:val="-10"/>
          <w:sz w:val="28"/>
          <w:szCs w:val="28"/>
        </w:rPr>
        <w:drawing>
          <wp:inline distT="0" distB="0" distL="0" distR="0">
            <wp:extent cx="1228725" cy="228600"/>
            <wp:effectExtent l="0" t="0" r="9525" b="0"/>
            <wp:docPr id="53" name="Рисунок 1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257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Pr="001F3BCD">
        <w:rPr>
          <w:iCs/>
          <w:noProof/>
          <w:position w:val="-12"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54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Материальная точка движется по закону</w:t>
      </w:r>
      <w:r w:rsidRPr="001F3BCD">
        <w:rPr>
          <w:position w:val="-24"/>
          <w:sz w:val="28"/>
          <w:szCs w:val="28"/>
        </w:rPr>
        <w:object w:dxaOrig="1200" w:dyaOrig="620">
          <v:shape id="_x0000_i2053" type="#_x0000_t75" style="width:59.25pt;height:32.25pt" o:ole="">
            <v:imagedata r:id="rId2578" o:title=""/>
          </v:shape>
          <o:OLEObject Type="Embed" ProgID="Equation.3" ShapeID="_x0000_i2053" DrawAspect="Content" ObjectID="_1704889193" r:id="rId2579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54" type="#_x0000_t75" style="width:44.25pt;height:14.25pt" o:ole="">
            <v:imagedata r:id="rId2580" o:title=""/>
          </v:shape>
          <o:OLEObject Type="Embed" ProgID="Equation.3" ShapeID="_x0000_i2054" DrawAspect="Content" ObjectID="_1704889194" r:id="rId2581"/>
        </w:object>
      </w:r>
      <w:r w:rsidRPr="001F3BCD">
        <w:rPr>
          <w:sz w:val="28"/>
          <w:szCs w:val="28"/>
        </w:rPr>
        <w:t>.</w:t>
      </w:r>
    </w:p>
    <w:p w:rsidR="0047599F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005BF9" w:rsidRPr="001F3BCD" w:rsidRDefault="00005BF9" w:rsidP="001F3BCD">
      <w:pPr>
        <w:pStyle w:val="a4"/>
        <w:tabs>
          <w:tab w:val="left" w:pos="567"/>
        </w:tabs>
        <w:spacing w:after="200"/>
        <w:ind w:left="426"/>
        <w:jc w:val="both"/>
        <w:rPr>
          <w:sz w:val="28"/>
          <w:szCs w:val="28"/>
        </w:rPr>
      </w:pPr>
    </w:p>
    <w:tbl>
      <w:tblPr>
        <w:tblStyle w:val="a3"/>
        <w:tblW w:w="0" w:type="auto"/>
        <w:tblInd w:w="456" w:type="dxa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55" type="#_x0000_t75" style="width:17.25pt;height:18.75pt" o:ole="">
                  <v:imagedata r:id="rId2582" o:title=""/>
                </v:shape>
                <o:OLEObject Type="Embed" ProgID="Equation.3" ShapeID="_x0000_i2055" DrawAspect="Content" ObjectID="_1704889195" r:id="rId258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56" type="#_x0000_t75" style="width:20.25pt;height:18.75pt" o:ole="">
                  <v:imagedata r:id="rId2584" o:title=""/>
                </v:shape>
                <o:OLEObject Type="Embed" ProgID="Equation.3" ShapeID="_x0000_i2056" DrawAspect="Content" ObjectID="_1704889196" r:id="rId258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180" w:dyaOrig="760">
          <v:shape id="_x0000_i2057" type="#_x0000_t75" style="width:161.25pt;height:51pt" o:ole="">
            <v:imagedata r:id="rId2586" o:title=""/>
          </v:shape>
          <o:OLEObject Type="Embed" ProgID="Equation.3" ShapeID="_x0000_i2057" DrawAspect="Content" ObjectID="_1704889197" r:id="rId2587"/>
        </w:objec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058" type="#_x0000_t75" style="width:120pt;height:18.75pt" o:ole="">
            <v:imagedata r:id="rId2588" o:title=""/>
          </v:shape>
          <o:OLEObject Type="Embed" ProgID="Equation.3" ShapeID="_x0000_i2058" DrawAspect="Content" ObjectID="_1704889198" r:id="rId2589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[-1; 1]. 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380" w:dyaOrig="360">
          <v:shape id="_x0000_i2059" type="#_x0000_t75" style="width:98.25pt;height:18.75pt" o:ole="">
            <v:imagedata r:id="rId2590" o:title=""/>
          </v:shape>
          <o:OLEObject Type="Embed" ProgID="Equation.3" ShapeID="_x0000_i2059" DrawAspect="Content" ObjectID="_1704889199" r:id="rId2591"/>
        </w:objec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2060" type="#_x0000_t75" style="width:137.25pt;height:16.5pt" o:ole="">
            <v:imagedata r:id="rId2592" o:title=""/>
          </v:shape>
          <o:OLEObject Type="Embed" ProgID="Equation.3" ShapeID="_x0000_i2060" DrawAspect="Content" ObjectID="_1704889200" r:id="rId2593"/>
        </w:object>
      </w:r>
    </w:p>
    <w:p w:rsidR="001A1B05" w:rsidRPr="001F3BCD" w:rsidRDefault="001A1B05" w:rsidP="001F3BCD">
      <w:pPr>
        <w:pStyle w:val="a5"/>
        <w:numPr>
          <w:ilvl w:val="0"/>
          <w:numId w:val="134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иагональ правильной четырёхугольной призмы наклонена к плоскости о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 xml:space="preserve">нования под углом 30º. Боковое ребро равно 3. Найдите диагональ призмы. 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33550" cy="1181100"/>
            <wp:effectExtent l="19050" t="0" r="0" b="0"/>
            <wp:docPr id="6" name="Рисунок 92" descr="http://www.egerest.ru/sites/default/files/zadachi/z8/z8_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 descr="http://www.egerest.ru/sites/default/files/zadachi/z8/z8_4_1.jpg"/>
                    <pic:cNvPicPr>
                      <a:picLocks noChangeAspect="1" noChangeArrowheads="1"/>
                    </pic:cNvPicPr>
                  </pic:nvPicPr>
                  <pic:blipFill>
                    <a:blip r:embed="rId25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</w:p>
    <w:p w:rsidR="000E042E" w:rsidRPr="001F3BCD" w:rsidRDefault="000E042E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2079" w:dyaOrig="700">
          <v:shape id="_x0000_i2061" type="#_x0000_t75" style="width:94.5pt;height:36.75pt" o:ole="">
            <v:imagedata r:id="rId2529" o:title=""/>
          </v:shape>
          <o:OLEObject Type="Embed" ProgID="Equation.3" ShapeID="_x0000_i2061" DrawAspect="Content" ObjectID="_1704889201" r:id="rId259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7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62" type="#_x0000_t75" style="width:57pt;height:32.25pt" o:ole="">
            <v:imagedata r:id="rId2532" o:title=""/>
          </v:shape>
          <o:OLEObject Type="Embed" ProgID="Equation.3" ShapeID="_x0000_i2062" DrawAspect="Content" ObjectID="_1704889202" r:id="rId259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1A1B05" w:rsidRPr="001F3BCD">
        <w:rPr>
          <w:position w:val="-8"/>
          <w:sz w:val="28"/>
          <w:szCs w:val="28"/>
        </w:rPr>
        <w:object w:dxaOrig="1060" w:dyaOrig="360">
          <v:shape id="_x0000_i2063" type="#_x0000_t75" style="width:61.5pt;height:18.75pt" o:ole="">
            <v:imagedata r:id="rId2534" o:title=""/>
          </v:shape>
          <o:OLEObject Type="Embed" ProgID="Equation.3" ShapeID="_x0000_i2063" DrawAspect="Content" ObjectID="_1704889203" r:id="rId2597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пирожков: 4 с мясом, 14 с капустой и 12 с вишней. Андрей наугад выбирает один пирожок. Найдите вероятность того, что он окажется с вишней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ерв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64" type="#_x0000_t75" style="width:33pt;height:24pt" o:ole="">
            <v:imagedata r:id="rId2536" o:title=""/>
          </v:shape>
          <o:OLEObject Type="Embed" ProgID="Equation.3" ShapeID="_x0000_i2064" DrawAspect="Content" ObjectID="_1704889204" r:id="rId259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65" type="#_x0000_t75" style="width:36pt;height:24pt" o:ole="">
            <v:imagedata r:id="rId2538" o:title=""/>
          </v:shape>
          <o:OLEObject Type="Embed" ProgID="Equation.3" ShapeID="_x0000_i2065" DrawAspect="Content" ObjectID="_1704889205" r:id="rId259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66" type="#_x0000_t75" style="width:33pt;height:21.75pt" o:ole="">
            <v:imagedata r:id="rId2540" o:title=""/>
          </v:shape>
          <o:OLEObject Type="Embed" ProgID="Equation.3" ShapeID="_x0000_i2066" DrawAspect="Content" ObjectID="_1704889206" r:id="rId260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79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80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67" type="#_x0000_t75" style="width:57pt;height:32.25pt" o:ole="">
            <v:imagedata r:id="rId2236" o:title=""/>
          </v:shape>
          <o:OLEObject Type="Embed" ProgID="Equation.3" ShapeID="_x0000_i2067" DrawAspect="Content" ObjectID="_1704889207" r:id="rId2601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68" type="#_x0000_t75" style="width:47.25pt;height:14.25pt" o:ole="">
            <v:imagedata r:id="rId2238" o:title=""/>
          </v:shape>
          <o:OLEObject Type="Embed" ProgID="Equation.3" ShapeID="_x0000_i2068" DrawAspect="Content" ObjectID="_1704889208" r:id="rId2602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709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69" type="#_x0000_t75" style="width:17.25pt;height:18.75pt" o:ole="">
                  <v:imagedata r:id="rId2549" o:title=""/>
                </v:shape>
                <o:OLEObject Type="Embed" ProgID="Equation.3" ShapeID="_x0000_i2069" DrawAspect="Content" ObjectID="_1704889209" r:id="rId260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</w:rPr>
              <w:t>-</w:t>
            </w: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70" type="#_x0000_t75" style="width:20.25pt;height:18.75pt" o:ole="">
                  <v:imagedata r:id="rId2551" o:title=""/>
                </v:shape>
                <o:OLEObject Type="Embed" ProgID="Equation.3" ShapeID="_x0000_i2070" DrawAspect="Content" ObjectID="_1704889210" r:id="rId260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71" type="#_x0000_t75" style="width:238.5pt;height:17.25pt" o:ole="">
            <v:imagedata r:id="rId2553" o:title=""/>
          </v:shape>
          <o:OLEObject Type="Embed" ProgID="Equation.3" ShapeID="_x0000_i2071" DrawAspect="Content" ObjectID="_1704889211" r:id="rId2605"/>
        </w:objec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72" type="#_x0000_t75" style="width:162.75pt;height:18.75pt" o:ole="">
            <v:imagedata r:id="rId2555" o:title=""/>
          </v:shape>
          <o:OLEObject Type="Embed" ProgID="Equation.3" ShapeID="_x0000_i2072" DrawAspect="Content" ObjectID="_1704889212" r:id="rId2606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</w:t>
      </w:r>
      <w:r w:rsidRPr="001F3BCD">
        <w:rPr>
          <w:rFonts w:ascii="Times New Roman" w:hAnsi="Times New Roman" w:cs="Times New Roman"/>
          <w:sz w:val="28"/>
          <w:szCs w:val="28"/>
        </w:rPr>
        <w:t>т</w:t>
      </w:r>
      <w:r w:rsidRPr="001F3BCD">
        <w:rPr>
          <w:rFonts w:ascii="Times New Roman" w:hAnsi="Times New Roman" w:cs="Times New Roman"/>
          <w:sz w:val="28"/>
          <w:szCs w:val="28"/>
        </w:rPr>
        <w:t xml:space="preserve">резке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F3BCD">
        <w:rPr>
          <w:rFonts w:ascii="Times New Roman" w:hAnsi="Times New Roman" w:cs="Times New Roman"/>
          <w:sz w:val="28"/>
          <w:szCs w:val="28"/>
        </w:rPr>
        <w:t xml:space="preserve">[-1; 4]. 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73" type="#_x0000_t75" style="width:75.75pt;height:18.75pt" o:ole="">
            <v:imagedata r:id="rId2557" o:title=""/>
          </v:shape>
          <o:OLEObject Type="Embed" ProgID="Equation.3" ShapeID="_x0000_i2073" DrawAspect="Content" ObjectID="_1704889213" r:id="rId2607"/>
        </w:objec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74" type="#_x0000_t75" style="width:104.25pt;height:14.25pt" o:ole="">
            <v:imagedata r:id="rId2559" o:title=""/>
          </v:shape>
          <o:OLEObject Type="Embed" ProgID="Equation.3" ShapeID="_x0000_i2074" DrawAspect="Content" ObjectID="_1704889214" r:id="rId2608"/>
        </w:object>
      </w:r>
    </w:p>
    <w:p w:rsidR="001A1B05" w:rsidRPr="001F3BCD" w:rsidRDefault="001A1B05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1000125"/>
            <wp:effectExtent l="19050" t="0" r="0" b="0"/>
            <wp:docPr id="8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lastRenderedPageBreak/>
        <w:t>ЭКЗАМЕНАЦИОННЫЙ БИЛЕТ № 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700">
          <v:shape id="_x0000_i2075" type="#_x0000_t75" style="width:61.5pt;height:36.75pt" o:ole="">
            <v:imagedata r:id="rId2609" o:title=""/>
          </v:shape>
          <o:OLEObject Type="Embed" ProgID="Equation.3" ShapeID="_x0000_i2075" DrawAspect="Content" ObjectID="_1704889215" r:id="rId261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42975" cy="390525"/>
            <wp:effectExtent l="0" t="0" r="9525" b="9525"/>
            <wp:docPr id="10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3"/>
                    <pic:cNvPicPr>
                      <a:picLocks noChangeAspect="1" noChangeArrowheads="1"/>
                    </pic:cNvPicPr>
                  </pic:nvPicPr>
                  <pic:blipFill>
                    <a:blip r:embed="rId26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47599F" w:rsidRPr="001F3BCD">
        <w:rPr>
          <w:noProof/>
          <w:sz w:val="28"/>
          <w:szCs w:val="28"/>
        </w:rPr>
        <w:t xml:space="preserve">  </w:t>
      </w:r>
      <w:r w:rsidRPr="001F3BCD">
        <w:rPr>
          <w:position w:val="-24"/>
          <w:sz w:val="28"/>
          <w:szCs w:val="28"/>
        </w:rPr>
        <w:object w:dxaOrig="2060" w:dyaOrig="620">
          <v:shape id="_x0000_i2076" type="#_x0000_t75" style="width:108pt;height:32.25pt" o:ole="">
            <v:imagedata r:id="rId2612" o:title=""/>
          </v:shape>
          <o:OLEObject Type="Embed" ProgID="Equation.3" ShapeID="_x0000_i2076" DrawAspect="Content" ObjectID="_1704889216" r:id="rId261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1280" w:dyaOrig="360">
          <v:shape id="_x0000_i2077" type="#_x0000_t75" style="width:75pt;height:18.75pt" o:ole="">
            <v:imagedata r:id="rId2614" o:title=""/>
          </v:shape>
          <o:OLEObject Type="Embed" ProgID="Equation.3" ShapeID="_x0000_i2077" DrawAspect="Content" ObjectID="_1704889217" r:id="rId2615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 того, что к нему приедет желтое такси.</w:t>
      </w:r>
      <w:r w:rsidRPr="001F3BCD">
        <w:rPr>
          <w:sz w:val="28"/>
          <w:szCs w:val="28"/>
        </w:rPr>
        <w:t xml:space="preserve">         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арифметическую прогрессию, если сумма первого и пятого членов равна 24, а произведение второго и третьего членов ее равно 60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-1,-2,0), В(3,8,1), С(9,-5,3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78" type="#_x0000_t75" style="width:33pt;height:24pt" o:ole="">
            <v:imagedata r:id="rId2536" o:title=""/>
          </v:shape>
          <o:OLEObject Type="Embed" ProgID="Equation.3" ShapeID="_x0000_i2078" DrawAspect="Content" ObjectID="_1704889218" r:id="rId261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79" type="#_x0000_t75" style="width:36pt;height:24pt" o:ole="">
            <v:imagedata r:id="rId2538" o:title=""/>
          </v:shape>
          <o:OLEObject Type="Embed" ProgID="Equation.3" ShapeID="_x0000_i2079" DrawAspect="Content" ObjectID="_1704889219" r:id="rId261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80" type="#_x0000_t75" style="width:33pt;height:21.75pt" o:ole="">
            <v:imagedata r:id="rId2540" o:title=""/>
          </v:shape>
          <o:OLEObject Type="Embed" ProgID="Equation.3" ShapeID="_x0000_i2080" DrawAspect="Content" ObjectID="_1704889220" r:id="rId261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1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/>
                    <pic:cNvPicPr>
                      <a:picLocks noChangeAspect="1" noChangeArrowheads="1"/>
                    </pic:cNvPicPr>
                  </pic:nvPicPr>
                  <pic:blipFill>
                    <a:blip r:embed="rId26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994" name="Рисунок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5"/>
                    <pic:cNvPicPr>
                      <a:picLocks noChangeAspect="1" noChangeArrowheads="1"/>
                    </pic:cNvPicPr>
                  </pic:nvPicPr>
                  <pic:blipFill>
                    <a:blip r:embed="rId26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995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40" w:dyaOrig="620">
          <v:shape id="_x0000_i2081" type="#_x0000_t75" style="width:66pt;height:32.25pt" o:ole="">
            <v:imagedata r:id="rId2621" o:title=""/>
          </v:shape>
          <o:OLEObject Type="Embed" ProgID="Equation.3" ShapeID="_x0000_i2081" DrawAspect="Content" ObjectID="_1704889221" r:id="rId2622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082" type="#_x0000_t75" style="width:48.75pt;height:14.25pt" o:ole="">
            <v:imagedata r:id="rId2623" o:title=""/>
          </v:shape>
          <o:OLEObject Type="Embed" ProgID="Equation.3" ShapeID="_x0000_i2082" DrawAspect="Content" ObjectID="_1704889222" r:id="rId2624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83" type="#_x0000_t75" style="width:17.25pt;height:18.75pt" o:ole="">
                  <v:imagedata r:id="rId2549" o:title=""/>
                </v:shape>
                <o:OLEObject Type="Embed" ProgID="Equation.3" ShapeID="_x0000_i2083" DrawAspect="Content" ObjectID="_1704889223" r:id="rId262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84" type="#_x0000_t75" style="width:20.25pt;height:18.75pt" o:ole="">
                  <v:imagedata r:id="rId2551" o:title=""/>
                </v:shape>
                <o:OLEObject Type="Embed" ProgID="Equation.3" ShapeID="_x0000_i2084" DrawAspect="Content" ObjectID="_1704889224" r:id="rId262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60" w:dyaOrig="320">
          <v:shape id="_x0000_i2085" type="#_x0000_t75" style="width:179.25pt;height:20.25pt" o:ole="">
            <v:imagedata r:id="rId2627" o:title=""/>
          </v:shape>
          <o:OLEObject Type="Embed" ProgID="Equation.3" ShapeID="_x0000_i2085" DrawAspect="Content" ObjectID="_1704889225" r:id="rId2628"/>
        </w:objec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60">
          <v:shape id="_x0000_i2086" type="#_x0000_t75" style="width:138pt;height:18.75pt" o:ole="">
            <v:imagedata r:id="rId2629" o:title=""/>
          </v:shape>
          <o:OLEObject Type="Embed" ProgID="Equation.3" ShapeID="_x0000_i2086" DrawAspect="Content" ObjectID="_1704889226" r:id="rId2630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[-4; 0]. 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659" w:dyaOrig="360">
          <v:shape id="_x0000_i2087" type="#_x0000_t75" style="width:189.75pt;height:18.75pt" o:ole="">
            <v:imagedata r:id="rId2631" o:title=""/>
          </v:shape>
          <o:OLEObject Type="Embed" ProgID="Equation.3" ShapeID="_x0000_i2087" DrawAspect="Content" ObjectID="_1704889227" r:id="rId263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3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В правильной четырёхугольной пирамиде высота равна 4, боковое ребро равно 13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43250" cy="1000125"/>
            <wp:effectExtent l="19050" t="0" r="0" b="0"/>
            <wp:docPr id="1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660">
          <v:shape id="_x0000_i2088" type="#_x0000_t75" style="width:61.5pt;height:34.5pt" o:ole="">
            <v:imagedata r:id="rId2633" o:title=""/>
          </v:shape>
          <o:OLEObject Type="Embed" ProgID="Equation.3" ShapeID="_x0000_i2088" DrawAspect="Content" ObjectID="_1704889228" r:id="rId263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19175" cy="352425"/>
            <wp:effectExtent l="0" t="0" r="9525" b="9525"/>
            <wp:docPr id="15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5"/>
                    <pic:cNvPicPr>
                      <a:picLocks noChangeAspect="1" noChangeArrowheads="1"/>
                    </pic:cNvPicPr>
                  </pic:nvPicPr>
                  <pic:blipFill>
                    <a:blip r:embed="rId26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</w:t>
      </w:r>
      <w:r w:rsidR="001A1B05" w:rsidRPr="001F3BCD">
        <w:rPr>
          <w:sz w:val="28"/>
          <w:szCs w:val="28"/>
        </w:rPr>
        <w:t xml:space="preserve">   </w:t>
      </w:r>
      <w:r w:rsidR="001A1B05" w:rsidRPr="001F3BCD">
        <w:rPr>
          <w:noProof/>
          <w:sz w:val="28"/>
          <w:szCs w:val="28"/>
        </w:rPr>
        <w:t xml:space="preserve"> </w:t>
      </w:r>
      <w:r w:rsidR="001A1B05" w:rsidRPr="001F3BCD">
        <w:rPr>
          <w:position w:val="-24"/>
          <w:sz w:val="28"/>
          <w:szCs w:val="28"/>
        </w:rPr>
        <w:object w:dxaOrig="1840" w:dyaOrig="620">
          <v:shape id="_x0000_i2089" type="#_x0000_t75" style="width:91.5pt;height:32.25pt" o:ole="">
            <v:imagedata r:id="rId2636" o:title=""/>
          </v:shape>
          <o:OLEObject Type="Embed" ProgID="Equation.3" ShapeID="_x0000_i2089" DrawAspect="Content" ObjectID="_1704889229" r:id="rId263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80" w:dyaOrig="360">
          <v:shape id="_x0000_i2090" type="#_x0000_t75" style="width:69pt;height:18.75pt" o:ole="">
            <v:imagedata r:id="rId2638" o:title=""/>
          </v:shape>
          <o:OLEObject Type="Embed" ProgID="Equation.3" ShapeID="_x0000_i2090" DrawAspect="Content" ObjectID="_1704889230" r:id="rId263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группе туристов 10 человек, в том числе турист A. С помощью жребия они выбирают двух человек, которые должны идти в село за продуктами. Какова вероятность того, что туристу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  выпадет по жребию идти в село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 арифметической прогрессии известно, что десятый член ее равен (-15), а двадцатый член – (-35). Найдите сумму первых тридцати трех членов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3,8,1), В(-1,-2,0), С(3,-5,9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91" type="#_x0000_t75" style="width:33pt;height:24pt" o:ole="">
            <v:imagedata r:id="rId2536" o:title=""/>
          </v:shape>
          <o:OLEObject Type="Embed" ProgID="Equation.3" ShapeID="_x0000_i2091" DrawAspect="Content" ObjectID="_1704889231" r:id="rId264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92" type="#_x0000_t75" style="width:36pt;height:24pt" o:ole="">
            <v:imagedata r:id="rId2538" o:title=""/>
          </v:shape>
          <o:OLEObject Type="Embed" ProgID="Equation.3" ShapeID="_x0000_i2092" DrawAspect="Content" ObjectID="_1704889232" r:id="rId264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93" type="#_x0000_t75" style="width:33pt;height:21.75pt" o:ole="">
            <v:imagedata r:id="rId2540" o:title=""/>
          </v:shape>
          <o:OLEObject Type="Embed" ProgID="Equation.3" ShapeID="_x0000_i2093" DrawAspect="Content" ObjectID="_1704889233" r:id="rId264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266825" cy="219075"/>
            <wp:effectExtent l="0" t="0" r="9525" b="9525"/>
            <wp:docPr id="16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0"/>
                    <pic:cNvPicPr>
                      <a:picLocks noChangeAspect="1" noChangeArrowheads="1"/>
                    </pic:cNvPicPr>
                  </pic:nvPicPr>
                  <pic:blipFill>
                    <a:blip r:embed="rId26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606" name="Рисунок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3"/>
                    <pic:cNvPicPr>
                      <a:picLocks noChangeAspect="1" noChangeArrowheads="1"/>
                    </pic:cNvPicPr>
                  </pic:nvPicPr>
                  <pic:blipFill>
                    <a:blip r:embed="rId26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</w:t>
      </w:r>
      <w:r w:rsidRPr="001F3BCD">
        <w:rPr>
          <w:iCs/>
          <w:sz w:val="28"/>
          <w:szCs w:val="28"/>
        </w:rPr>
        <w:lastRenderedPageBreak/>
        <w:t xml:space="preserve">коэффициентом </w:t>
      </w:r>
      <w:r w:rsidRPr="001F3BCD">
        <w:rPr>
          <w:iCs/>
          <w:sz w:val="28"/>
          <w:szCs w:val="28"/>
          <w:lang w:val="en-US"/>
        </w:rPr>
        <w:t>k</w:t>
      </w:r>
      <w:r w:rsidRPr="001F3BCD">
        <w:rPr>
          <w:iCs/>
          <w:sz w:val="28"/>
          <w:szCs w:val="28"/>
        </w:rPr>
        <w:t xml:space="preserve"> =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0" t="0" r="0" b="9525"/>
            <wp:docPr id="607" name="Рисунок 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4"/>
                    <pic:cNvPicPr>
                      <a:picLocks noChangeAspect="1" noChangeArrowheads="1"/>
                    </pic:cNvPicPr>
                  </pic:nvPicPr>
                  <pic:blipFill>
                    <a:blip r:embed="rId26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2 кг движется по закону </w:t>
      </w:r>
      <w:r w:rsidRPr="001F3BCD">
        <w:rPr>
          <w:position w:val="-10"/>
          <w:sz w:val="28"/>
          <w:szCs w:val="28"/>
        </w:rPr>
        <w:object w:dxaOrig="1740" w:dyaOrig="360">
          <v:shape id="_x0000_i2094" type="#_x0000_t75" style="width:86.25pt;height:18.75pt" o:ole="">
            <v:imagedata r:id="rId2646" o:title=""/>
          </v:shape>
          <o:OLEObject Type="Embed" ProgID="Equation.3" ShapeID="_x0000_i2094" DrawAspect="Content" ObjectID="_1704889234" r:id="rId2647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95" type="#_x0000_t75" style="width:47.25pt;height:14.25pt" o:ole="">
            <v:imagedata r:id="rId2648" o:title=""/>
          </v:shape>
          <o:OLEObject Type="Embed" ProgID="Equation.3" ShapeID="_x0000_i2095" DrawAspect="Content" ObjectID="_1704889235" r:id="rId2649"/>
        </w:object>
      </w:r>
    </w:p>
    <w:p w:rsidR="001A1B05" w:rsidRPr="001F3BCD" w:rsidRDefault="001A1B05" w:rsidP="001F3BCD">
      <w:pPr>
        <w:pStyle w:val="a4"/>
        <w:numPr>
          <w:ilvl w:val="0"/>
          <w:numId w:val="137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11" w:type="dxa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96" type="#_x0000_t75" style="width:17.25pt;height:18.75pt" o:ole="">
                  <v:imagedata r:id="rId2549" o:title=""/>
                </v:shape>
                <o:OLEObject Type="Embed" ProgID="Equation.3" ShapeID="_x0000_i2096" DrawAspect="Content" ObjectID="_1704889236" r:id="rId265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97" type="#_x0000_t75" style="width:20.25pt;height:18.75pt" o:ole="">
                  <v:imagedata r:id="rId2551" o:title=""/>
                </v:shape>
                <o:OLEObject Type="Embed" ProgID="Equation.3" ShapeID="_x0000_i2097" DrawAspect="Content" ObjectID="_1704889237" r:id="rId265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40" w:dyaOrig="320">
          <v:shape id="_x0000_i2098" type="#_x0000_t75" style="width:123pt;height:16.5pt" o:ole="">
            <v:imagedata r:id="rId2652" o:title=""/>
          </v:shape>
          <o:OLEObject Type="Embed" ProgID="Equation.3" ShapeID="_x0000_i2098" DrawAspect="Content" ObjectID="_1704889238" r:id="rId2653"/>
        </w:objec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840" w:dyaOrig="360">
          <v:shape id="_x0000_i2099" type="#_x0000_t75" style="width:103.5pt;height:18.75pt" o:ole="">
            <v:imagedata r:id="rId2654" o:title=""/>
          </v:shape>
          <o:OLEObject Type="Embed" ProgID="Equation.3" ShapeID="_x0000_i2099" DrawAspect="Content" ObjectID="_1704889239" r:id="rId2655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5; 0].      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3220" w:dyaOrig="320">
          <v:shape id="_x0000_i2100" type="#_x0000_t75" style="width:229.5pt;height:16.5pt" o:ole="">
            <v:imagedata r:id="rId2656" o:title=""/>
          </v:shape>
          <o:OLEObject Type="Embed" ProgID="Equation.3" ShapeID="_x0000_i2100" DrawAspect="Content" ObjectID="_1704889240" r:id="rId2657"/>
        </w:object>
      </w:r>
    </w:p>
    <w:p w:rsidR="001A1B05" w:rsidRPr="001F3BCD" w:rsidRDefault="001A1B05" w:rsidP="001F3BCD">
      <w:pPr>
        <w:pStyle w:val="a5"/>
        <w:numPr>
          <w:ilvl w:val="0"/>
          <w:numId w:val="137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304800" cy="133350"/>
            <wp:effectExtent l="19050" t="0" r="0" b="0"/>
            <wp:docPr id="515" name="Рисунок 20" descr="http://www.egerest.ru/sites/default/files/zadachi/z8/z8_7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http://www.egerest.ru/sites/default/files/zadachi/z8/z8_7_2.jpg"/>
                    <pic:cNvPicPr>
                      <a:picLocks noChangeAspect="1" noChangeArrowheads="1"/>
                    </pic:cNvPicPr>
                  </pic:nvPicPr>
                  <pic:blipFill>
                    <a:blip r:embed="rId26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noProof/>
          <w:sz w:val="28"/>
          <w:szCs w:val="28"/>
        </w:rPr>
        <w:t xml:space="preserve">                                         </w:t>
      </w:r>
      <w:r w:rsidR="0047599F" w:rsidRPr="001F3BCD">
        <w:rPr>
          <w:noProof/>
          <w:sz w:val="28"/>
          <w:szCs w:val="28"/>
        </w:rPr>
        <w:t xml:space="preserve">        </w:t>
      </w:r>
      <w:r w:rsidRPr="001F3BCD">
        <w:rPr>
          <w:noProof/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514" name="Рисунок 21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</w:t>
      </w:r>
      <w:r w:rsidR="001A1B05" w:rsidRPr="001F3BCD">
        <w:rPr>
          <w:position w:val="-56"/>
          <w:sz w:val="28"/>
          <w:szCs w:val="28"/>
        </w:rPr>
        <w:object w:dxaOrig="800" w:dyaOrig="1240">
          <v:shape id="_x0000_i2101" type="#_x0000_t75" style="width:36pt;height:64.5pt" o:ole="">
            <v:imagedata r:id="rId2660" o:title=""/>
          </v:shape>
          <o:OLEObject Type="Embed" ProgID="Equation.3" ShapeID="_x0000_i2101" DrawAspect="Content" ObjectID="_1704889241" r:id="rId266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17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6"/>
                    <pic:cNvPicPr>
                      <a:picLocks noChangeAspect="1" noChangeArrowheads="1"/>
                    </pic:cNvPicPr>
                  </pic:nvPicPr>
                  <pic:blipFill>
                    <a:blip r:embed="rId26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4"/>
          <w:sz w:val="28"/>
          <w:szCs w:val="28"/>
        </w:rPr>
        <w:object w:dxaOrig="880" w:dyaOrig="620">
          <v:shape id="_x0000_i2102" type="#_x0000_t75" style="width:51pt;height:32.25pt" o:ole="">
            <v:imagedata r:id="rId2663" o:title=""/>
          </v:shape>
          <o:OLEObject Type="Embed" ProgID="Equation.3" ShapeID="_x0000_i2102" DrawAspect="Content" ObjectID="_1704889242" r:id="rId266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1A1B05" w:rsidRPr="001F3BCD">
        <w:rPr>
          <w:position w:val="-10"/>
          <w:sz w:val="28"/>
          <w:szCs w:val="28"/>
        </w:rPr>
        <w:object w:dxaOrig="1480" w:dyaOrig="340">
          <v:shape id="_x0000_i2103" type="#_x0000_t75" style="width:105.75pt;height:21.75pt" o:ole="">
            <v:imagedata r:id="rId2665" o:title=""/>
          </v:shape>
          <o:OLEObject Type="Embed" ProgID="Equation.3" ShapeID="_x0000_i2103" DrawAspect="Content" ObjectID="_1704889243" r:id="rId2666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каждой пятой банке кофе согласно условиям акции есть приз. Призы ра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</w:rPr>
        <w:t>пределены по банкам случайно. Галя покупает банку кофе в надежде выи</w:t>
      </w:r>
      <w:r w:rsidRPr="001F3BCD">
        <w:rPr>
          <w:sz w:val="28"/>
          <w:szCs w:val="28"/>
        </w:rPr>
        <w:t>г</w:t>
      </w:r>
      <w:r w:rsidRPr="001F3BCD">
        <w:rPr>
          <w:sz w:val="28"/>
          <w:szCs w:val="28"/>
        </w:rPr>
        <w:t xml:space="preserve">рать приз. Найдите вероятность того, что Галя не найдёт приз в своей банке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125 является членом арифметической прогрессии 7, 9, 11,.. Найдите номер этого члена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0,1,-5), В(-4,3,2), С(6,-1,0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04" type="#_x0000_t75" style="width:33pt;height:24pt" o:ole="">
            <v:imagedata r:id="rId2536" o:title=""/>
          </v:shape>
          <o:OLEObject Type="Embed" ProgID="Equation.3" ShapeID="_x0000_i2104" DrawAspect="Content" ObjectID="_1704889244" r:id="rId266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05" type="#_x0000_t75" style="width:36pt;height:24pt" o:ole="">
            <v:imagedata r:id="rId2538" o:title=""/>
          </v:shape>
          <o:OLEObject Type="Embed" ProgID="Equation.3" ShapeID="_x0000_i2105" DrawAspect="Content" ObjectID="_1704889245" r:id="rId266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06" type="#_x0000_t75" style="width:33pt;height:21.75pt" o:ole="">
            <v:imagedata r:id="rId2540" o:title=""/>
          </v:shape>
          <o:OLEObject Type="Embed" ProgID="Equation.3" ShapeID="_x0000_i2106" DrawAspect="Content" ObjectID="_1704889246" r:id="rId2669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00025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2"/>
                    <pic:cNvPicPr>
                      <a:picLocks noChangeAspect="1" noChangeArrowheads="1"/>
                    </pic:cNvPicPr>
                  </pic:nvPicPr>
                  <pic:blipFill>
                    <a:blip r:embed="rId26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133475" cy="228600"/>
            <wp:effectExtent l="0" t="0" r="9525" b="0"/>
            <wp:docPr id="1004" name="Рисунок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3"/>
                    <pic:cNvPicPr>
                      <a:picLocks noChangeAspect="1" noChangeArrowheads="1"/>
                    </pic:cNvPicPr>
                  </pic:nvPicPr>
                  <pic:blipFill>
                    <a:blip r:embed="rId26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роведена касательная с угловым коэ</w:t>
      </w:r>
      <w:r w:rsidRPr="001F3BCD">
        <w:rPr>
          <w:iCs/>
          <w:sz w:val="28"/>
          <w:szCs w:val="28"/>
        </w:rPr>
        <w:t>ф</w:t>
      </w:r>
      <w:r w:rsidRPr="001F3BCD">
        <w:rPr>
          <w:iCs/>
          <w:sz w:val="28"/>
          <w:szCs w:val="28"/>
        </w:rPr>
        <w:t xml:space="preserve">фициентом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180975"/>
            <wp:effectExtent l="0" t="0" r="9525" b="9525"/>
            <wp:docPr id="1006" name="Рисунок 1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4"/>
                    <pic:cNvPicPr>
                      <a:picLocks noChangeAspect="1" noChangeArrowheads="1"/>
                    </pic:cNvPicPr>
                  </pic:nvPicPr>
                  <pic:blipFill>
                    <a:blip r:embed="rId26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закону </w:t>
      </w:r>
      <w:r w:rsidRPr="001F3BCD">
        <w:rPr>
          <w:position w:val="-24"/>
          <w:sz w:val="28"/>
          <w:szCs w:val="28"/>
        </w:rPr>
        <w:object w:dxaOrig="1840" w:dyaOrig="620">
          <v:shape id="_x0000_i2107" type="#_x0000_t75" style="width:93.75pt;height:32.25pt" o:ole="">
            <v:imagedata r:id="rId2673" o:title=""/>
          </v:shape>
          <o:OLEObject Type="Embed" ProgID="Equation.3" ShapeID="_x0000_i2107" DrawAspect="Content" ObjectID="_1704889247" r:id="rId2674"/>
        </w:object>
      </w:r>
      <w:r w:rsidRPr="001F3BCD">
        <w:rPr>
          <w:sz w:val="28"/>
          <w:szCs w:val="28"/>
        </w:rPr>
        <w:t>. Найдите действу</w:t>
      </w:r>
      <w:r w:rsidRPr="001F3BCD">
        <w:rPr>
          <w:sz w:val="28"/>
          <w:szCs w:val="28"/>
        </w:rPr>
        <w:t>ю</w:t>
      </w:r>
      <w:r w:rsidRPr="001F3BCD">
        <w:rPr>
          <w:sz w:val="28"/>
          <w:szCs w:val="28"/>
        </w:rPr>
        <w:t xml:space="preserve">щую на него силу в момент времени </w:t>
      </w:r>
      <w:r w:rsidRPr="001F3BCD">
        <w:rPr>
          <w:position w:val="-6"/>
          <w:sz w:val="28"/>
          <w:szCs w:val="28"/>
        </w:rPr>
        <w:object w:dxaOrig="680" w:dyaOrig="279">
          <v:shape id="_x0000_i2108" type="#_x0000_t75" style="width:48.75pt;height:14.25pt" o:ole="">
            <v:imagedata r:id="rId2675" o:title=""/>
          </v:shape>
          <o:OLEObject Type="Embed" ProgID="Equation.3" ShapeID="_x0000_i2108" DrawAspect="Content" ObjectID="_1704889248" r:id="rId2676"/>
        </w:objec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09" type="#_x0000_t75" style="width:17.25pt;height:18.75pt" o:ole="">
                  <v:imagedata r:id="rId2549" o:title=""/>
                </v:shape>
                <o:OLEObject Type="Embed" ProgID="Equation.3" ShapeID="_x0000_i2109" DrawAspect="Content" ObjectID="_1704889249" r:id="rId267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10" type="#_x0000_t75" style="width:20.25pt;height:18.75pt" o:ole="">
                  <v:imagedata r:id="rId2551" o:title=""/>
                </v:shape>
                <o:OLEObject Type="Embed" ProgID="Equation.3" ShapeID="_x0000_i2110" DrawAspect="Content" ObjectID="_1704889250" r:id="rId267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520" w:dyaOrig="320">
          <v:shape id="_x0000_i2111" type="#_x0000_t75" style="width:153pt;height:16.5pt" o:ole="">
            <v:imagedata r:id="rId2679" o:title=""/>
          </v:shape>
          <o:OLEObject Type="Embed" ProgID="Equation.3" ShapeID="_x0000_i2111" DrawAspect="Content" ObjectID="_1704889251" r:id="rId2680"/>
        </w:objec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20">
          <v:shape id="_x0000_i2112" type="#_x0000_t75" style="width:109.5pt;height:16.5pt" o:ole="">
            <v:imagedata r:id="rId2681" o:title=""/>
          </v:shape>
          <o:OLEObject Type="Embed" ProgID="Equation.3" ShapeID="_x0000_i2112" DrawAspect="Content" ObjectID="_1704889252" r:id="rId2682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820" w:dyaOrig="680">
          <v:shape id="_x0000_i2113" type="#_x0000_t75" style="width:46.5pt;height:35.25pt" o:ole="">
            <v:imagedata r:id="rId2683" o:title=""/>
          </v:shape>
          <o:OLEObject Type="Embed" ProgID="Equation.3" ShapeID="_x0000_i2113" DrawAspect="Content" ObjectID="_1704889253" r:id="rId2684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3360" w:dyaOrig="320">
          <v:shape id="_x0000_i2114" type="#_x0000_t75" style="width:240pt;height:16.5pt" o:ole="">
            <v:imagedata r:id="rId2685" o:title=""/>
          </v:shape>
          <o:OLEObject Type="Embed" ProgID="Equation.3" ShapeID="_x0000_i2114" DrawAspect="Content" ObjectID="_1704889254" r:id="rId2686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285750" cy="152400"/>
            <wp:effectExtent l="19050" t="0" r="0" b="0"/>
            <wp:docPr id="96" name="Рисунок 31" descr="http://www.egerest.ru/sites/default/files/zadachi/z8/z8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http://www.egerest.ru/sites/default/files/zadachi/z8/z8_12_1.jpg"/>
                    <pic:cNvPicPr>
                      <a:picLocks noChangeAspect="1" noChangeArrowheads="1"/>
                    </pic:cNvPicPr>
                  </pic:nvPicPr>
                  <pic:blipFill>
                    <a:blip r:embed="rId26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lastRenderedPageBreak/>
        <w:t>ЭКЗАМЕНАЦИОННЫЙ БИЛЕТ № 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15" type="#_x0000_t75" style="width:40.5pt;height:36.75pt" o:ole="">
            <v:imagedata r:id="rId2688" o:title=""/>
          </v:shape>
          <o:OLEObject Type="Embed" ProgID="Equation.3" ShapeID="_x0000_i2115" DrawAspect="Content" ObjectID="_1704889255" r:id="rId268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752475" cy="200025"/>
            <wp:effectExtent l="0" t="0" r="9525" b="9525"/>
            <wp:docPr id="18" name="Рисунок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7"/>
                    <pic:cNvPicPr>
                      <a:picLocks noChangeAspect="1" noChangeArrowheads="1"/>
                    </pic:cNvPicPr>
                  </pic:nvPicPr>
                  <pic:blipFill>
                    <a:blip r:embed="rId26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 (1 балла)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100" w:dyaOrig="620">
          <v:shape id="_x0000_i2116" type="#_x0000_t75" style="width:64.5pt;height:32.25pt" o:ole="">
            <v:imagedata r:id="rId2691" o:title=""/>
          </v:shape>
          <o:OLEObject Type="Embed" ProgID="Equation.3" ShapeID="_x0000_i2116" DrawAspect="Content" ObjectID="_1704889256" r:id="rId269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2000" w:dyaOrig="400">
          <v:shape id="_x0000_i2117" type="#_x0000_t75" style="width:117pt;height:21pt" o:ole="">
            <v:imagedata r:id="rId2693" o:title=""/>
          </v:shape>
          <o:OLEObject Type="Embed" ProgID="Equation.3" ShapeID="_x0000_i2117" DrawAspect="Content" ObjectID="_1704889257" r:id="rId2694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, что к нему приедет черное такс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двадцать трети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8,5,6), В(-1,5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18" type="#_x0000_t75" style="width:33pt;height:24pt" o:ole="">
            <v:imagedata r:id="rId2536" o:title=""/>
          </v:shape>
          <o:OLEObject Type="Embed" ProgID="Equation.3" ShapeID="_x0000_i2118" DrawAspect="Content" ObjectID="_1704889258" r:id="rId2695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19" type="#_x0000_t75" style="width:36pt;height:24pt" o:ole="">
            <v:imagedata r:id="rId2538" o:title=""/>
          </v:shape>
          <o:OLEObject Type="Embed" ProgID="Equation.3" ShapeID="_x0000_i2119" DrawAspect="Content" ObjectID="_1704889259" r:id="rId2696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20" type="#_x0000_t75" style="width:33pt;height:21.75pt" o:ole="">
            <v:imagedata r:id="rId2540" o:title=""/>
          </v:shape>
          <o:OLEObject Type="Embed" ProgID="Equation.3" ShapeID="_x0000_i2120" DrawAspect="Content" ObjectID="_1704889260" r:id="rId269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333500" cy="390525"/>
            <wp:effectExtent l="0" t="0" r="0" b="9525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/>
                    <pic:cNvPicPr>
                      <a:picLocks noChangeAspect="1" noChangeArrowheads="1"/>
                    </pic:cNvPicPr>
                  </pic:nvPicPr>
                  <pic:blipFill>
                    <a:blip r:embed="rId26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Pr="001F3BCD">
        <w:rPr>
          <w:position w:val="-10"/>
          <w:sz w:val="28"/>
          <w:szCs w:val="28"/>
        </w:rPr>
        <w:object w:dxaOrig="1040" w:dyaOrig="320">
          <v:shape id="_x0000_i2121" type="#_x0000_t75" style="width:47.25pt;height:16.5pt" o:ole="">
            <v:imagedata r:id="rId2699" o:title=""/>
          </v:shape>
          <o:OLEObject Type="Embed" ProgID="Equation.3" ShapeID="_x0000_i2121" DrawAspect="Content" ObjectID="_1704889261" r:id="rId2700"/>
        </w:object>
      </w:r>
      <w:r w:rsidRPr="001F3BCD">
        <w:rPr>
          <w:iCs/>
          <w:sz w:val="28"/>
          <w:szCs w:val="28"/>
        </w:rPr>
        <w:t xml:space="preserve">параллельна касательной к графику функции  </w:t>
      </w:r>
      <w:r w:rsidRPr="001F3BCD">
        <w:rPr>
          <w:position w:val="-10"/>
          <w:sz w:val="28"/>
          <w:szCs w:val="28"/>
        </w:rPr>
        <w:object w:dxaOrig="1540" w:dyaOrig="360">
          <v:shape id="_x0000_i2122" type="#_x0000_t75" style="width:69.75pt;height:18.75pt" o:ole="">
            <v:imagedata r:id="rId2701" o:title=""/>
          </v:shape>
          <o:OLEObject Type="Embed" ProgID="Equation.3" ShapeID="_x0000_i2122" DrawAspect="Content" ObjectID="_1704889262" r:id="rId2702"/>
        </w:object>
      </w:r>
      <w:r w:rsidRPr="001F3BCD">
        <w:rPr>
          <w:iCs/>
          <w:sz w:val="28"/>
          <w:szCs w:val="28"/>
        </w:rPr>
        <w:t xml:space="preserve">. Найдите абсциссу точки касания. </w: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10"/>
          <w:sz w:val="28"/>
          <w:szCs w:val="28"/>
        </w:rPr>
        <w:object w:dxaOrig="1760" w:dyaOrig="360">
          <v:shape id="_x0000_i2123" type="#_x0000_t75" style="width:79.5pt;height:18.75pt" o:ole="">
            <v:imagedata r:id="rId2703" o:title=""/>
          </v:shape>
          <o:OLEObject Type="Embed" ProgID="Equation.3" ShapeID="_x0000_i2123" DrawAspect="Content" ObjectID="_1704889263" r:id="rId2704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124" type="#_x0000_t75" style="width:48.75pt;height:14.25pt" o:ole="">
            <v:imagedata r:id="rId2675" o:title=""/>
          </v:shape>
          <o:OLEObject Type="Embed" ProgID="Equation.3" ShapeID="_x0000_i2124" DrawAspect="Content" ObjectID="_1704889264" r:id="rId2705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25" type="#_x0000_t75" style="width:17.25pt;height:18.75pt" o:ole="">
                  <v:imagedata r:id="rId2549" o:title=""/>
                </v:shape>
                <o:OLEObject Type="Embed" ProgID="Equation.3" ShapeID="_x0000_i2125" DrawAspect="Content" ObjectID="_1704889265" r:id="rId270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26" type="#_x0000_t75" style="width:20.25pt;height:18.75pt" o:ole="">
                  <v:imagedata r:id="rId2551" o:title=""/>
                </v:shape>
                <o:OLEObject Type="Embed" ProgID="Equation.3" ShapeID="_x0000_i2126" DrawAspect="Content" ObjectID="_1704889266" r:id="rId270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20" w:dyaOrig="360">
          <v:shape id="_x0000_i2127" type="#_x0000_t75" style="width:130.5pt;height:18.75pt" o:ole="">
            <v:imagedata r:id="rId2708" o:title=""/>
          </v:shape>
          <o:OLEObject Type="Embed" ProgID="Equation.3" ShapeID="_x0000_i2127" DrawAspect="Content" ObjectID="_1704889267" r:id="rId2709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40" w:dyaOrig="360">
          <v:shape id="_x0000_i2128" type="#_x0000_t75" style="width:99.75pt;height:18.75pt" o:ole="">
            <v:imagedata r:id="rId2710" o:title=""/>
          </v:shape>
          <o:OLEObject Type="Embed" ProgID="Equation.3" ShapeID="_x0000_i2128" DrawAspect="Content" ObjectID="_1704889268" r:id="rId2711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0; 6].        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40" w:dyaOrig="360">
          <v:shape id="_x0000_i2129" type="#_x0000_t75" style="width:117pt;height:18.75pt" o:ole="">
            <v:imagedata r:id="rId2712" o:title=""/>
          </v:shape>
          <o:OLEObject Type="Embed" ProgID="Equation.3" ShapeID="_x0000_i2129" DrawAspect="Content" ObjectID="_1704889269" r:id="rId2713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Диаметр основания конуса равен 14, а длина образующей - 25. Найдите площадь осевого сечения этого конуса. 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714500" cy="1257300"/>
            <wp:effectExtent l="19050" t="0" r="0" b="0"/>
            <wp:docPr id="1060" name="Рисунок 22" descr="http://www.egerest.ru/sites/default/files/zadachi/z8/z8_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http://www.egerest.ru/sites/default/files/zadachi/z8/z8_9_1.jpg"/>
                    <pic:cNvPicPr>
                      <a:picLocks noChangeAspect="1" noChangeArrowheads="1"/>
                    </pic:cNvPicPr>
                  </pic:nvPicPr>
                  <pic:blipFill>
                    <a:blip r:embed="rId27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660" w:dyaOrig="1240">
          <v:shape id="_x0000_i2130" type="#_x0000_t75" style="width:30pt;height:64.5pt" o:ole="">
            <v:imagedata r:id="rId2715" o:title=""/>
          </v:shape>
          <o:OLEObject Type="Embed" ProgID="Equation.3" ShapeID="_x0000_i2130" DrawAspect="Content" ObjectID="_1704889270" r:id="rId271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0"/>
          <w:sz w:val="28"/>
          <w:szCs w:val="28"/>
        </w:rPr>
        <w:object w:dxaOrig="1760" w:dyaOrig="700">
          <v:shape id="_x0000_i2131" type="#_x0000_t75" style="width:98.25pt;height:36.75pt" o:ole="">
            <v:imagedata r:id="rId2717" o:title=""/>
          </v:shape>
          <o:OLEObject Type="Embed" ProgID="Equation.3" ShapeID="_x0000_i2131" DrawAspect="Content" ObjectID="_1704889271" r:id="rId2718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60" w:dyaOrig="620">
          <v:shape id="_x0000_i2132" type="#_x0000_t75" style="width:56.25pt;height:32.25pt" o:ole="">
            <v:imagedata r:id="rId2719" o:title=""/>
          </v:shape>
          <o:OLEObject Type="Embed" ProgID="Equation.3" ShapeID="_x0000_i2132" DrawAspect="Content" ObjectID="_1704889272" r:id="rId272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700" w:dyaOrig="360">
          <v:shape id="_x0000_i2133" type="#_x0000_t75" style="width:99pt;height:18.75pt" o:ole="">
            <v:imagedata r:id="rId2721" o:title=""/>
          </v:shape>
          <o:OLEObject Type="Embed" ProgID="Equation.3" ShapeID="_x0000_i2133" DrawAspect="Content" ObjectID="_1704889273" r:id="rId2722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 тарелке 30 пирожков: 4 с мясом, 14 с капустой и 12 с вишней. Василий наугад выбирает один пирожок. Найдите вероятность того, что он окажется с капустой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втор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3,8,7), В(-1,4,2), С(3,-3,6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34" type="#_x0000_t75" style="width:33pt;height:24pt" o:ole="">
            <v:imagedata r:id="rId2536" o:title=""/>
          </v:shape>
          <o:OLEObject Type="Embed" ProgID="Equation.3" ShapeID="_x0000_i2134" DrawAspect="Content" ObjectID="_1704889274" r:id="rId2723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35" type="#_x0000_t75" style="width:36pt;height:24pt" o:ole="">
            <v:imagedata r:id="rId2538" o:title=""/>
          </v:shape>
          <o:OLEObject Type="Embed" ProgID="Equation.3" ShapeID="_x0000_i2135" DrawAspect="Content" ObjectID="_1704889275" r:id="rId2724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36" type="#_x0000_t75" style="width:33pt;height:21.75pt" o:ole="">
            <v:imagedata r:id="rId2540" o:title=""/>
          </v:shape>
          <o:OLEObject Type="Embed" ProgID="Equation.3" ShapeID="_x0000_i2136" DrawAspect="Content" ObjectID="_1704889276" r:id="rId2725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  </w:t>
      </w:r>
      <w:r w:rsidRPr="001F3BCD">
        <w:rPr>
          <w:position w:val="-24"/>
          <w:sz w:val="28"/>
          <w:szCs w:val="28"/>
        </w:rPr>
        <w:object w:dxaOrig="1400" w:dyaOrig="620">
          <v:shape id="_x0000_i2137" type="#_x0000_t75" style="width:99.75pt;height:32.25pt" o:ole="">
            <v:imagedata r:id="rId2726" o:title=""/>
          </v:shape>
          <o:OLEObject Type="Embed" ProgID="Equation.3" ShapeID="_x0000_i2137" DrawAspect="Content" ObjectID="_1704889277" r:id="rId272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lastRenderedPageBreak/>
        <w:t>Найдите угловой коэффициент касательной к графику функции</w:t>
      </w:r>
      <w:r w:rsidRPr="001F3BCD">
        <w:rPr>
          <w:position w:val="-10"/>
          <w:sz w:val="28"/>
          <w:szCs w:val="28"/>
        </w:rPr>
        <w:object w:dxaOrig="1800" w:dyaOrig="360">
          <v:shape id="_x0000_i2138" type="#_x0000_t75" style="width:128.25pt;height:18.75pt" o:ole="">
            <v:imagedata r:id="rId2728" o:title=""/>
          </v:shape>
          <o:OLEObject Type="Embed" ProgID="Equation.3" ShapeID="_x0000_i2138" DrawAspect="Content" ObjectID="_1704889278" r:id="rId2729"/>
        </w:object>
      </w:r>
      <w:r w:rsidRPr="001F3BCD">
        <w:rPr>
          <w:iCs/>
          <w:sz w:val="28"/>
          <w:szCs w:val="28"/>
        </w:rPr>
        <w:t xml:space="preserve">  в точке с абсциссой </w:t>
      </w:r>
      <w:r w:rsidRPr="001F3BCD">
        <w:rPr>
          <w:position w:val="-12"/>
          <w:sz w:val="28"/>
          <w:szCs w:val="28"/>
        </w:rPr>
        <w:object w:dxaOrig="700" w:dyaOrig="360">
          <v:shape id="_x0000_i2139" type="#_x0000_t75" style="width:50.25pt;height:18.75pt" o:ole="">
            <v:imagedata r:id="rId2730" o:title=""/>
          </v:shape>
          <o:OLEObject Type="Embed" ProgID="Equation.3" ShapeID="_x0000_i2139" DrawAspect="Content" ObjectID="_1704889279" r:id="rId2731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00" w:dyaOrig="620">
          <v:shape id="_x0000_i2140" type="#_x0000_t75" style="width:61.5pt;height:32.25pt" o:ole="">
            <v:imagedata r:id="rId2732" o:title=""/>
          </v:shape>
          <o:OLEObject Type="Embed" ProgID="Equation.3" ShapeID="_x0000_i2140" DrawAspect="Content" ObjectID="_1704889280" r:id="rId2733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41" type="#_x0000_t75" style="width:44.25pt;height:14.25pt" o:ole="">
            <v:imagedata r:id="rId2580" o:title=""/>
          </v:shape>
          <o:OLEObject Type="Embed" ProgID="Equation.3" ShapeID="_x0000_i2141" DrawAspect="Content" ObjectID="_1704889281" r:id="rId2734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42" type="#_x0000_t75" style="width:17.25pt;height:18.75pt" o:ole="">
                  <v:imagedata r:id="rId2582" o:title=""/>
                </v:shape>
                <o:OLEObject Type="Embed" ProgID="Equation.3" ShapeID="_x0000_i2142" DrawAspect="Content" ObjectID="_1704889282" r:id="rId273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43" type="#_x0000_t75" style="width:20.25pt;height:18.75pt" o:ole="">
                  <v:imagedata r:id="rId2584" o:title=""/>
                </v:shape>
                <o:OLEObject Type="Embed" ProgID="Equation.3" ShapeID="_x0000_i2143" DrawAspect="Content" ObjectID="_1704889283" r:id="rId273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44" type="#_x0000_t75" style="width:2in;height:18.75pt" o:ole="">
            <v:imagedata r:id="rId2737" o:title=""/>
          </v:shape>
          <o:OLEObject Type="Embed" ProgID="Equation.3" ShapeID="_x0000_i2144" DrawAspect="Content" ObjectID="_1704889284" r:id="rId2738"/>
        </w:objec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 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79" w:dyaOrig="360">
          <v:shape id="_x0000_i2145" type="#_x0000_t75" style="width:112.5pt;height:18.75pt" o:ole="">
            <v:imagedata r:id="rId2739" o:title=""/>
          </v:shape>
          <o:OLEObject Type="Embed" ProgID="Equation.3" ShapeID="_x0000_i2145" DrawAspect="Content" ObjectID="_1704889285" r:id="rId2740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1; 3].    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24"/>
          <w:sz w:val="28"/>
          <w:szCs w:val="28"/>
        </w:rPr>
        <w:object w:dxaOrig="3040" w:dyaOrig="620">
          <v:shape id="_x0000_i2146" type="#_x0000_t75" style="width:216.75pt;height:32.25pt" o:ole="">
            <v:imagedata r:id="rId2741" o:title=""/>
          </v:shape>
          <o:OLEObject Type="Embed" ProgID="Equation.3" ShapeID="_x0000_i2146" DrawAspect="Content" ObjectID="_1704889286" r:id="rId274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0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В правильной четырёхугольной пирамиде высота равна 3, боковое ребро равно 18. Найдите её объём.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19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47" type="#_x0000_t75" style="width:40.5pt;height:36.75pt" o:ole="">
            <v:imagedata r:id="rId2743" o:title=""/>
          </v:shape>
          <o:OLEObject Type="Embed" ProgID="Equation.3" ShapeID="_x0000_i2147" DrawAspect="Content" ObjectID="_1704889287" r:id="rId274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04975" cy="228600"/>
            <wp:effectExtent l="0" t="0" r="9525" b="0"/>
            <wp:docPr id="20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4"/>
                    <pic:cNvPicPr>
                      <a:picLocks noChangeAspect="1" noChangeArrowheads="1"/>
                    </pic:cNvPicPr>
                  </pic:nvPicPr>
                  <pic:blipFill>
                    <a:blip r:embed="rId27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8"/>
          <w:sz w:val="28"/>
          <w:szCs w:val="28"/>
        </w:rPr>
        <w:object w:dxaOrig="1160" w:dyaOrig="660">
          <v:shape id="_x0000_i2148" type="#_x0000_t75" style="width:67.5pt;height:34.5pt" o:ole="">
            <v:imagedata r:id="rId2746" o:title=""/>
          </v:shape>
          <o:OLEObject Type="Embed" ProgID="Equation.3" ShapeID="_x0000_i2148" DrawAspect="Content" ObjectID="_1704889288" r:id="rId274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6"/>
          <w:sz w:val="28"/>
          <w:szCs w:val="28"/>
        </w:rPr>
        <w:object w:dxaOrig="1340" w:dyaOrig="700">
          <v:shape id="_x0000_i2149" type="#_x0000_t75" style="width:78pt;height:36.75pt" o:ole="">
            <v:imagedata r:id="rId2748" o:title=""/>
          </v:shape>
          <o:OLEObject Type="Embed" ProgID="Equation.3" ShapeID="_x0000_i2149" DrawAspect="Content" ObjectID="_1704889289" r:id="rId2749"/>
        </w:objec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lastRenderedPageBreak/>
        <w:t xml:space="preserve">У бабушки 20 чашек: 12 с красными цветами, остальные </w:t>
      </w:r>
      <w:proofErr w:type="gramStart"/>
      <w:r w:rsidRPr="001F3BCD">
        <w:rPr>
          <w:iCs/>
          <w:sz w:val="28"/>
          <w:szCs w:val="28"/>
        </w:rPr>
        <w:t>с</w:t>
      </w:r>
      <w:proofErr w:type="gramEnd"/>
      <w:r w:rsidRPr="001F3BCD">
        <w:rPr>
          <w:iCs/>
          <w:sz w:val="28"/>
          <w:szCs w:val="28"/>
        </w:rPr>
        <w:t xml:space="preserve"> желтыми. Бабу</w:t>
      </w:r>
      <w:r w:rsidRPr="001F3BCD">
        <w:rPr>
          <w:iCs/>
          <w:sz w:val="28"/>
          <w:szCs w:val="28"/>
        </w:rPr>
        <w:t>ш</w:t>
      </w:r>
      <w:r w:rsidRPr="001F3BCD">
        <w:rPr>
          <w:iCs/>
          <w:sz w:val="28"/>
          <w:szCs w:val="28"/>
        </w:rPr>
        <w:t xml:space="preserve">ка наливает чай в случайно выбранную чашку. Найдите вероятность того, что это будет чашка с желт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двести пяты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6,5,7), В(-1,9,2), С(0,-7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50" type="#_x0000_t75" style="width:33pt;height:24pt" o:ole="">
            <v:imagedata r:id="rId2536" o:title=""/>
          </v:shape>
          <o:OLEObject Type="Embed" ProgID="Equation.3" ShapeID="_x0000_i2150" DrawAspect="Content" ObjectID="_1704889290" r:id="rId275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51" type="#_x0000_t75" style="width:36pt;height:24pt" o:ole="">
            <v:imagedata r:id="rId2538" o:title=""/>
          </v:shape>
          <o:OLEObject Type="Embed" ProgID="Equation.3" ShapeID="_x0000_i2151" DrawAspect="Content" ObjectID="_1704889291" r:id="rId275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52" type="#_x0000_t75" style="width:33pt;height:21.75pt" o:ole="">
            <v:imagedata r:id="rId2540" o:title=""/>
          </v:shape>
          <o:OLEObject Type="Embed" ProgID="Equation.3" ShapeID="_x0000_i2152" DrawAspect="Content" ObjectID="_1704889292" r:id="rId2752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299" w:dyaOrig="320">
          <v:shape id="_x0000_i2153" type="#_x0000_t75" style="width:133.5pt;height:16.5pt" o:ole="">
            <v:imagedata r:id="rId2753" o:title=""/>
          </v:shape>
          <o:OLEObject Type="Embed" ProgID="Equation.3" ShapeID="_x0000_i2153" DrawAspect="Content" ObjectID="_1704889293" r:id="rId275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Pr="001F3BCD">
        <w:rPr>
          <w:position w:val="-10"/>
          <w:sz w:val="28"/>
          <w:szCs w:val="28"/>
        </w:rPr>
        <w:object w:dxaOrig="1140" w:dyaOrig="360">
          <v:shape id="_x0000_i2154" type="#_x0000_t75" style="width:66pt;height:18.75pt" o:ole="">
            <v:imagedata r:id="rId2755" o:title=""/>
          </v:shape>
          <o:OLEObject Type="Embed" ProgID="Equation.3" ShapeID="_x0000_i2154" DrawAspect="Content" ObjectID="_1704889294" r:id="rId2756"/>
        </w:object>
      </w:r>
      <w:r w:rsidRPr="001F3BCD">
        <w:rPr>
          <w:iCs/>
          <w:sz w:val="28"/>
          <w:szCs w:val="28"/>
        </w:rPr>
        <w:t xml:space="preserve"> в точке с абсциссой</w:t>
      </w:r>
      <w:r w:rsidRPr="001F3BCD">
        <w:rPr>
          <w:position w:val="-12"/>
          <w:sz w:val="28"/>
          <w:szCs w:val="28"/>
        </w:rPr>
        <w:object w:dxaOrig="600" w:dyaOrig="360">
          <v:shape id="_x0000_i2155" type="#_x0000_t75" style="width:35.25pt;height:18.75pt" o:ole="">
            <v:imagedata r:id="rId2757" o:title=""/>
          </v:shape>
          <o:OLEObject Type="Embed" ProgID="Equation.3" ShapeID="_x0000_i2155" DrawAspect="Content" ObjectID="_1704889295" r:id="rId2758"/>
        </w:object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рямолинейно по закону</w:t>
      </w:r>
      <w:r w:rsidRPr="001F3BCD">
        <w:rPr>
          <w:position w:val="-8"/>
          <w:sz w:val="28"/>
          <w:szCs w:val="28"/>
        </w:rPr>
        <w:object w:dxaOrig="1920" w:dyaOrig="360">
          <v:shape id="_x0000_i2156" type="#_x0000_t75" style="width:111.75pt;height:18.75pt" o:ole="">
            <v:imagedata r:id="rId2759" o:title=""/>
          </v:shape>
          <o:OLEObject Type="Embed" ProgID="Equation.3" ShapeID="_x0000_i2156" DrawAspect="Content" ObjectID="_1704889296" r:id="rId2760"/>
        </w:object>
      </w:r>
      <w:r w:rsidRPr="001F3BCD">
        <w:rPr>
          <w:sz w:val="28"/>
          <w:szCs w:val="28"/>
        </w:rPr>
        <w:t>. Найдите мгновенную скорость в момент времени</w:t>
      </w:r>
      <w:r w:rsidRPr="001F3BCD">
        <w:rPr>
          <w:position w:val="-6"/>
          <w:sz w:val="28"/>
          <w:szCs w:val="28"/>
        </w:rPr>
        <w:object w:dxaOrig="760" w:dyaOrig="279">
          <v:shape id="_x0000_i2157" type="#_x0000_t75" style="width:54pt;height:14.25pt" o:ole="">
            <v:imagedata r:id="rId2761" o:title=""/>
          </v:shape>
          <o:OLEObject Type="Embed" ProgID="Equation.3" ShapeID="_x0000_i2157" DrawAspect="Content" ObjectID="_1704889297" r:id="rId2762"/>
        </w:object>
      </w:r>
      <w:r w:rsidRPr="001F3BCD">
        <w:rPr>
          <w:sz w:val="28"/>
          <w:szCs w:val="28"/>
        </w:rPr>
        <w:t xml:space="preserve"> (путь измеряется в метрах)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58" type="#_x0000_t75" style="width:17.25pt;height:18.75pt" o:ole="">
                  <v:imagedata r:id="rId2582" o:title=""/>
                </v:shape>
                <o:OLEObject Type="Embed" ProgID="Equation.3" ShapeID="_x0000_i2158" DrawAspect="Content" ObjectID="_1704889298" r:id="rId276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59" type="#_x0000_t75" style="width:20.25pt;height:18.75pt" o:ole="">
                  <v:imagedata r:id="rId2584" o:title=""/>
                </v:shape>
                <o:OLEObject Type="Embed" ProgID="Equation.3" ShapeID="_x0000_i2159" DrawAspect="Content" ObjectID="_1704889299" r:id="rId276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60" type="#_x0000_t75" style="width:132pt;height:18.75pt" o:ole="">
            <v:imagedata r:id="rId2765" o:title=""/>
          </v:shape>
          <o:OLEObject Type="Embed" ProgID="Equation.3" ShapeID="_x0000_i2160" DrawAspect="Content" ObjectID="_1704889300" r:id="rId2766"/>
        </w:objec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40" w:dyaOrig="360">
          <v:shape id="_x0000_i2161" type="#_x0000_t75" style="width:145.5pt;height:18.75pt" o:ole="">
            <v:imagedata r:id="rId2767" o:title=""/>
          </v:shape>
          <o:OLEObject Type="Embed" ProgID="Equation.3" ShapeID="_x0000_i2161" DrawAspect="Content" ObjectID="_1704889301" r:id="rId2768"/>
        </w:object>
      </w:r>
      <w:r w:rsidR="005B1341"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Pr="001F3BCD">
        <w:rPr>
          <w:rFonts w:ascii="Times New Roman" w:hAnsi="Times New Roman" w:cs="Times New Roman"/>
          <w:sz w:val="28"/>
          <w:szCs w:val="28"/>
        </w:rPr>
        <w:t>[-13; -1,5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99" w:dyaOrig="320">
          <v:shape id="_x0000_i2162" type="#_x0000_t75" style="width:71.25pt;height:16.5pt" o:ole="">
            <v:imagedata r:id="rId2769" o:title=""/>
          </v:shape>
          <o:OLEObject Type="Embed" ProgID="Equation.3" ShapeID="_x0000_i2162" DrawAspect="Content" ObjectID="_1704889302" r:id="rId2770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63" type="#_x0000_t75" style="width:41.25pt;height:16.5pt" o:ole="">
            <v:imagedata r:id="rId2771" o:title=""/>
          </v:shape>
          <o:OLEObject Type="Embed" ProgID="Equation.3" ShapeID="_x0000_i2163" DrawAspect="Content" ObjectID="_1704889303" r:id="rId277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80" w:dyaOrig="279">
          <v:shape id="_x0000_i2164" type="#_x0000_t75" style="width:41.25pt;height:14.25pt" o:ole="">
            <v:imagedata r:id="rId2773" o:title=""/>
          </v:shape>
          <o:OLEObject Type="Embed" ProgID="Equation.3" ShapeID="_x0000_i2164" DrawAspect="Content" ObjectID="_1704889304" r:id="rId2774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60" w:dyaOrig="279">
          <v:shape id="_x0000_i2165" type="#_x0000_t75" style="width:39.75pt;height:14.25pt" o:ole="">
            <v:imagedata r:id="rId2775" o:title=""/>
          </v:shape>
          <o:OLEObject Type="Embed" ProgID="Equation.3" ShapeID="_x0000_i2165" DrawAspect="Content" ObjectID="_1704889305" r:id="rId2776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1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2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21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980" w:dyaOrig="1240">
          <v:shape id="_x0000_i2166" type="#_x0000_t75" style="width:44.25pt;height:64.5pt" o:ole="">
            <v:imagedata r:id="rId2777" o:title=""/>
          </v:shape>
          <o:OLEObject Type="Embed" ProgID="Equation.3" ShapeID="_x0000_i2166" DrawAspect="Content" ObjectID="_1704889306" r:id="rId277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2"/>
          <w:sz w:val="28"/>
          <w:szCs w:val="28"/>
        </w:rPr>
        <w:object w:dxaOrig="1760" w:dyaOrig="560">
          <v:shape id="_x0000_i2167" type="#_x0000_t75" style="width:108.75pt;height:33.75pt" o:ole="">
            <v:imagedata r:id="rId2779" o:title=""/>
          </v:shape>
          <o:OLEObject Type="Embed" ProgID="Equation.3" ShapeID="_x0000_i2167" DrawAspect="Content" ObjectID="_1704889307" r:id="rId2780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300" w:dyaOrig="620">
          <v:shape id="_x0000_i2168" type="#_x0000_t75" style="width:76.5pt;height:32.25pt" o:ole="">
            <v:imagedata r:id="rId2781" o:title=""/>
          </v:shape>
          <o:OLEObject Type="Embed" ProgID="Equation.3" ShapeID="_x0000_i2168" DrawAspect="Content" ObjectID="_1704889308" r:id="rId278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2"/>
          <w:sz w:val="28"/>
          <w:szCs w:val="28"/>
        </w:rPr>
        <w:object w:dxaOrig="1540" w:dyaOrig="360">
          <v:shape id="_x0000_i2169" type="#_x0000_t75" style="width:110.25pt;height:23.25pt" o:ole="">
            <v:imagedata r:id="rId2783" o:title=""/>
          </v:shape>
          <o:OLEObject Type="Embed" ProgID="Equation.3" ShapeID="_x0000_i2169" DrawAspect="Content" ObjectID="_1704889309" r:id="rId2784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У бабушки 20 чашек: 10 с лиловыми цветами, остальные с красными. Б</w:t>
      </w:r>
      <w:r w:rsidRPr="001F3BCD">
        <w:rPr>
          <w:iCs/>
          <w:sz w:val="28"/>
          <w:szCs w:val="28"/>
        </w:rPr>
        <w:t>а</w:t>
      </w:r>
      <w:r w:rsidRPr="001F3BCD">
        <w:rPr>
          <w:iCs/>
          <w:sz w:val="28"/>
          <w:szCs w:val="28"/>
        </w:rPr>
        <w:t>бушка наливает чай в случайно выбранную чашку. Найдите вероятность т</w:t>
      </w:r>
      <w:r w:rsidRPr="001F3BCD">
        <w:rPr>
          <w:iCs/>
          <w:sz w:val="28"/>
          <w:szCs w:val="28"/>
        </w:rPr>
        <w:t>о</w:t>
      </w:r>
      <w:r w:rsidRPr="001F3BCD">
        <w:rPr>
          <w:iCs/>
          <w:sz w:val="28"/>
          <w:szCs w:val="28"/>
        </w:rPr>
        <w:t xml:space="preserve">го, что это будет чашка с красн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орок втор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3,5,9), В(-1,5,2), С(2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70" type="#_x0000_t75" style="width:33pt;height:24pt" o:ole="">
            <v:imagedata r:id="rId2536" o:title=""/>
          </v:shape>
          <o:OLEObject Type="Embed" ProgID="Equation.3" ShapeID="_x0000_i2170" DrawAspect="Content" ObjectID="_1704889310" r:id="rId2785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71" type="#_x0000_t75" style="width:36pt;height:24pt" o:ole="">
            <v:imagedata r:id="rId2538" o:title=""/>
          </v:shape>
          <o:OLEObject Type="Embed" ProgID="Equation.3" ShapeID="_x0000_i2171" DrawAspect="Content" ObjectID="_1704889311" r:id="rId2786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72" type="#_x0000_t75" style="width:33pt;height:21.75pt" o:ole="">
            <v:imagedata r:id="rId2540" o:title=""/>
          </v:shape>
          <o:OLEObject Type="Embed" ProgID="Equation.3" ShapeID="_x0000_i2172" DrawAspect="Content" ObjectID="_1704889312" r:id="rId2787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580" w:dyaOrig="320">
          <v:shape id="_x0000_i2173" type="#_x0000_t75" style="width:150pt;height:16.5pt" o:ole="">
            <v:imagedata r:id="rId2788" o:title=""/>
          </v:shape>
          <o:OLEObject Type="Embed" ProgID="Equation.3" ShapeID="_x0000_i2173" DrawAspect="Content" ObjectID="_1704889313" r:id="rId278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 </w:t>
      </w:r>
      <w:r w:rsidRPr="001F3BCD">
        <w:rPr>
          <w:position w:val="-10"/>
          <w:sz w:val="28"/>
          <w:szCs w:val="28"/>
        </w:rPr>
        <w:object w:dxaOrig="1340" w:dyaOrig="320">
          <v:shape id="_x0000_i2174" type="#_x0000_t75" style="width:87.75pt;height:16.5pt" o:ole="">
            <v:imagedata r:id="rId2790" o:title=""/>
          </v:shape>
          <o:OLEObject Type="Embed" ProgID="Equation.3" ShapeID="_x0000_i2174" DrawAspect="Content" ObjectID="_1704889314" r:id="rId2791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12"/>
          <w:sz w:val="28"/>
          <w:szCs w:val="28"/>
        </w:rPr>
        <w:object w:dxaOrig="820" w:dyaOrig="360">
          <v:shape id="_x0000_i2175" type="#_x0000_t75" style="width:48pt;height:18.75pt" o:ole="">
            <v:imagedata r:id="rId2792" o:title=""/>
          </v:shape>
          <o:OLEObject Type="Embed" ProgID="Equation.3" ShapeID="_x0000_i2175" DrawAspect="Content" ObjectID="_1704889315" r:id="rId2793"/>
        </w:object>
      </w:r>
      <w:r w:rsidRPr="001F3BCD">
        <w:rPr>
          <w:iCs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7 кг, движущееся по закону </w:t>
      </w:r>
      <w:r w:rsidRPr="001F3BCD">
        <w:rPr>
          <w:position w:val="-10"/>
          <w:sz w:val="28"/>
          <w:szCs w:val="28"/>
        </w:rPr>
        <w:object w:dxaOrig="1800" w:dyaOrig="360">
          <v:shape id="_x0000_i2176" type="#_x0000_t75" style="width:105pt;height:18.75pt" o:ole="">
            <v:imagedata r:id="rId2794" o:title=""/>
          </v:shape>
          <o:OLEObject Type="Embed" ProgID="Equation.3" ShapeID="_x0000_i2176" DrawAspect="Content" ObjectID="_1704889316" r:id="rId2795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77" type="#_x0000_t75" style="width:44.25pt;height:14.25pt" o:ole="">
            <v:imagedata r:id="rId2796" o:title=""/>
          </v:shape>
          <o:OLEObject Type="Embed" ProgID="Equation.3" ShapeID="_x0000_i2177" DrawAspect="Content" ObjectID="_1704889317" r:id="rId2797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78" type="#_x0000_t75" style="width:17.25pt;height:18.75pt" o:ole="">
                  <v:imagedata r:id="rId2582" o:title=""/>
                </v:shape>
                <o:OLEObject Type="Embed" ProgID="Equation.3" ShapeID="_x0000_i2178" DrawAspect="Content" ObjectID="_1704889318" r:id="rId279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79" type="#_x0000_t75" style="width:20.25pt;height:18.75pt" o:ole="">
                  <v:imagedata r:id="rId2584" o:title=""/>
                </v:shape>
                <o:OLEObject Type="Embed" ProgID="Equation.3" ShapeID="_x0000_i2179" DrawAspect="Content" ObjectID="_1704889319" r:id="rId279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140" w:dyaOrig="320">
          <v:shape id="_x0000_i2180" type="#_x0000_t75" style="width:146.25pt;height:18.75pt" o:ole="">
            <v:imagedata r:id="rId2800" o:title=""/>
          </v:shape>
          <o:OLEObject Type="Embed" ProgID="Equation.3" ShapeID="_x0000_i2180" DrawAspect="Content" ObjectID="_1704889320" r:id="rId2801"/>
        </w:objec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780" w:dyaOrig="360">
          <v:shape id="_x0000_i2181" type="#_x0000_t75" style="width:126.75pt;height:18.75pt" o:ole="">
            <v:imagedata r:id="rId2802" o:title=""/>
          </v:shape>
          <o:OLEObject Type="Embed" ProgID="Equation.3" ShapeID="_x0000_i2181" DrawAspect="Content" ObjectID="_1704889321" r:id="rId2803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3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120" w:dyaOrig="360">
          <v:shape id="_x0000_i2182" type="#_x0000_t75" style="width:79.5pt;height:18.75pt" o:ole="">
            <v:imagedata r:id="rId2804" o:title=""/>
          </v:shape>
          <o:OLEObject Type="Embed" ProgID="Equation.3" ShapeID="_x0000_i2182" DrawAspect="Content" ObjectID="_1704889322" r:id="rId2805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83" type="#_x0000_t75" style="width:41.25pt;height:16.5pt" o:ole="">
            <v:imagedata r:id="rId2806" o:title=""/>
          </v:shape>
          <o:OLEObject Type="Embed" ProgID="Equation.3" ShapeID="_x0000_i2183" DrawAspect="Content" ObjectID="_1704889323" r:id="rId2807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2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6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33725" cy="895350"/>
            <wp:effectExtent l="19050" t="0" r="9525" b="0"/>
            <wp:docPr id="22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184" type="#_x0000_t75" style="width:36pt;height:34.5pt" o:ole="">
            <v:imagedata r:id="rId2808" o:title=""/>
          </v:shape>
          <o:OLEObject Type="Embed" ProgID="Equation.3" ShapeID="_x0000_i2184" DrawAspect="Content" ObjectID="_1704889324" r:id="rId280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4"/>
          <w:sz w:val="28"/>
          <w:szCs w:val="28"/>
        </w:rPr>
        <w:object w:dxaOrig="1579" w:dyaOrig="620">
          <v:shape id="_x0000_i2185" type="#_x0000_t75" style="width:97.5pt;height:37.5pt" o:ole="">
            <v:imagedata r:id="rId2810" o:title=""/>
          </v:shape>
          <o:OLEObject Type="Embed" ProgID="Equation.3" ShapeID="_x0000_i2185" DrawAspect="Content" ObjectID="_1704889325" r:id="rId2811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1140" w:dyaOrig="620">
          <v:shape id="_x0000_i2186" type="#_x0000_t75" style="width:66pt;height:32.25pt" o:ole="">
            <v:imagedata r:id="rId2812" o:title=""/>
          </v:shape>
          <o:OLEObject Type="Embed" ProgID="Equation.3" ShapeID="_x0000_i2186" DrawAspect="Content" ObjectID="_1704889326" r:id="rId281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2"/>
          <w:sz w:val="28"/>
          <w:szCs w:val="28"/>
        </w:rPr>
        <w:object w:dxaOrig="1579" w:dyaOrig="360">
          <v:shape id="_x0000_i2187" type="#_x0000_t75" style="width:112.5pt;height:23.25pt" o:ole="">
            <v:imagedata r:id="rId2814" o:title=""/>
          </v:shape>
          <o:OLEObject Type="Embed" ProgID="Equation.3" ShapeID="_x0000_i2187" DrawAspect="Content" ObjectID="_1704889327" r:id="rId2815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8 чашек: 9 с зелеными цветами, остальные </w:t>
      </w:r>
      <w:proofErr w:type="gramStart"/>
      <w:r w:rsidRPr="001F3BCD">
        <w:rPr>
          <w:iCs/>
          <w:sz w:val="28"/>
          <w:szCs w:val="28"/>
        </w:rPr>
        <w:t>с</w:t>
      </w:r>
      <w:proofErr w:type="gramEnd"/>
      <w:r w:rsidRPr="001F3BCD">
        <w:rPr>
          <w:iCs/>
          <w:sz w:val="28"/>
          <w:szCs w:val="28"/>
        </w:rPr>
        <w:t xml:space="preserve">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емьдесят шест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Даны точки</w:t>
      </w:r>
      <w:proofErr w:type="gramStart"/>
      <w:r w:rsidRPr="001F3BCD">
        <w:rPr>
          <w:sz w:val="28"/>
          <w:szCs w:val="28"/>
        </w:rPr>
        <w:t xml:space="preserve"> А</w:t>
      </w:r>
      <w:proofErr w:type="gramEnd"/>
      <w:r w:rsidRPr="001F3BCD">
        <w:rPr>
          <w:sz w:val="28"/>
          <w:szCs w:val="28"/>
        </w:rPr>
        <w:t xml:space="preserve">(4,3,2), В(2,1,0), С(5,6,7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88" type="#_x0000_t75" style="width:33pt;height:24pt" o:ole="">
            <v:imagedata r:id="rId2536" o:title=""/>
          </v:shape>
          <o:OLEObject Type="Embed" ProgID="Equation.3" ShapeID="_x0000_i2188" DrawAspect="Content" ObjectID="_1704889328" r:id="rId281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89" type="#_x0000_t75" style="width:36pt;height:24pt" o:ole="">
            <v:imagedata r:id="rId2538" o:title=""/>
          </v:shape>
          <o:OLEObject Type="Embed" ProgID="Equation.3" ShapeID="_x0000_i2189" DrawAspect="Content" ObjectID="_1704889329" r:id="rId281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90" type="#_x0000_t75" style="width:33pt;height:21.75pt" o:ole="">
            <v:imagedata r:id="rId2540" o:title=""/>
          </v:shape>
          <o:OLEObject Type="Embed" ProgID="Equation.3" ShapeID="_x0000_i2190" DrawAspect="Content" ObjectID="_1704889330" r:id="rId2818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2600" w:dyaOrig="320">
          <v:shape id="_x0000_i2191" type="#_x0000_t75" style="width:151.5pt;height:16.5pt" o:ole="">
            <v:imagedata r:id="rId2819" o:title=""/>
          </v:shape>
          <o:OLEObject Type="Embed" ProgID="Equation.3" ShapeID="_x0000_i2191" DrawAspect="Content" ObjectID="_1704889331" r:id="rId2820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Pr="001F3BCD">
        <w:rPr>
          <w:position w:val="-24"/>
          <w:sz w:val="28"/>
          <w:szCs w:val="28"/>
        </w:rPr>
        <w:object w:dxaOrig="740" w:dyaOrig="620">
          <v:shape id="_x0000_i2192" type="#_x0000_t75" style="width:42.75pt;height:32.25pt" o:ole="">
            <v:imagedata r:id="rId2821" o:title=""/>
          </v:shape>
          <o:OLEObject Type="Embed" ProgID="Equation.3" ShapeID="_x0000_i2192" DrawAspect="Content" ObjectID="_1704889332" r:id="rId2822"/>
        </w:object>
      </w:r>
      <w:r w:rsidRPr="001F3BCD">
        <w:rPr>
          <w:iCs/>
          <w:sz w:val="28"/>
          <w:szCs w:val="28"/>
        </w:rPr>
        <w:t>в точке с аб</w:t>
      </w:r>
      <w:r w:rsidRPr="001F3BCD">
        <w:rPr>
          <w:iCs/>
          <w:sz w:val="28"/>
          <w:szCs w:val="28"/>
        </w:rPr>
        <w:t>с</w:t>
      </w:r>
      <w:r w:rsidRPr="001F3BCD">
        <w:rPr>
          <w:iCs/>
          <w:sz w:val="28"/>
          <w:szCs w:val="28"/>
        </w:rPr>
        <w:t xml:space="preserve">циссой </w:t>
      </w:r>
      <w:r w:rsidRPr="001F3BCD">
        <w:rPr>
          <w:position w:val="-24"/>
          <w:sz w:val="28"/>
          <w:szCs w:val="28"/>
        </w:rPr>
        <w:object w:dxaOrig="840" w:dyaOrig="620">
          <v:shape id="_x0000_i2193" type="#_x0000_t75" style="width:48.75pt;height:32.25pt" o:ole="">
            <v:imagedata r:id="rId2823" o:title=""/>
          </v:shape>
          <o:OLEObject Type="Embed" ProgID="Equation.3" ShapeID="_x0000_i2193" DrawAspect="Content" ObjectID="_1704889333" r:id="rId2824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Pr="001F3BCD">
        <w:rPr>
          <w:position w:val="-10"/>
          <w:sz w:val="28"/>
          <w:szCs w:val="28"/>
        </w:rPr>
        <w:object w:dxaOrig="1660" w:dyaOrig="360">
          <v:shape id="_x0000_i2194" type="#_x0000_t75" style="width:96.75pt;height:18.75pt" o:ole="">
            <v:imagedata r:id="rId2825" o:title=""/>
          </v:shape>
          <o:OLEObject Type="Embed" ProgID="Equation.3" ShapeID="_x0000_i2194" DrawAspect="Content" ObjectID="_1704889334" r:id="rId2826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39" w:dyaOrig="279">
          <v:shape id="_x0000_i2195" type="#_x0000_t75" style="width:45.75pt;height:14.25pt" o:ole="">
            <v:imagedata r:id="rId2827" o:title=""/>
          </v:shape>
          <o:OLEObject Type="Embed" ProgID="Equation.3" ShapeID="_x0000_i2195" DrawAspect="Content" ObjectID="_1704889335" r:id="rId2828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96" type="#_x0000_t75" style="width:17.25pt;height:18.75pt" o:ole="">
                  <v:imagedata r:id="rId2582" o:title=""/>
                </v:shape>
                <o:OLEObject Type="Embed" ProgID="Equation.3" ShapeID="_x0000_i2196" DrawAspect="Content" ObjectID="_1704889336" r:id="rId282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97" type="#_x0000_t75" style="width:20.25pt;height:18.75pt" o:ole="">
                  <v:imagedata r:id="rId2584" o:title=""/>
                </v:shape>
                <o:OLEObject Type="Embed" ProgID="Equation.3" ShapeID="_x0000_i2197" DrawAspect="Content" ObjectID="_1704889337" r:id="rId283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060" w:dyaOrig="320">
          <v:shape id="_x0000_i2198" type="#_x0000_t75" style="width:146.25pt;height:18.75pt" o:ole="">
            <v:imagedata r:id="rId2831" o:title=""/>
          </v:shape>
          <o:OLEObject Type="Embed" ProgID="Equation.3" ShapeID="_x0000_i2198" DrawAspect="Content" ObjectID="_1704889338" r:id="rId2832"/>
        </w:objec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199" type="#_x0000_t75" style="width:120pt;height:18.75pt" o:ole="">
            <v:imagedata r:id="rId2833" o:title=""/>
          </v:shape>
          <o:OLEObject Type="Embed" ProgID="Equation.3" ShapeID="_x0000_i2199" DrawAspect="Content" ObjectID="_1704889339" r:id="rId2834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6; -2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680" w:dyaOrig="360">
          <v:shape id="_x0000_i2200" type="#_x0000_t75" style="width:48.75pt;height:18.75pt" o:ole="">
            <v:imagedata r:id="rId2835" o:title=""/>
          </v:shape>
          <o:OLEObject Type="Embed" ProgID="Equation.3" ShapeID="_x0000_i2200" DrawAspect="Content" ObjectID="_1704889340" r:id="rId2836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20" w:dyaOrig="320">
          <v:shape id="_x0000_i2201" type="#_x0000_t75" style="width:65.25pt;height:16.5pt" o:ole="">
            <v:imagedata r:id="rId2837" o:title=""/>
          </v:shape>
          <o:OLEObject Type="Embed" ProgID="Equation.3" ShapeID="_x0000_i2201" DrawAspect="Content" ObjectID="_1704889341" r:id="rId2838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3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3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3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202" type="#_x0000_t75" style="width:36pt;height:34.5pt" o:ole="">
            <v:imagedata r:id="rId2839" o:title=""/>
          </v:shape>
          <o:OLEObject Type="Embed" ProgID="Equation.3" ShapeID="_x0000_i2202" DrawAspect="Content" ObjectID="_1704889342" r:id="rId284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400" w:dyaOrig="540">
          <v:shape id="_x0000_i2203" type="#_x0000_t75" style="width:133.5pt;height:33.75pt" o:ole="">
            <v:imagedata r:id="rId2841" o:title=""/>
          </v:shape>
          <o:OLEObject Type="Embed" ProgID="Equation.3" ShapeID="_x0000_i2203" DrawAspect="Content" ObjectID="_1704889343" r:id="rId2842"/>
        </w:objec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920" w:dyaOrig="620">
          <v:shape id="_x0000_i2204" type="#_x0000_t75" style="width:54pt;height:32.25pt" o:ole="">
            <v:imagedata r:id="rId2843" o:title=""/>
          </v:shape>
          <o:OLEObject Type="Embed" ProgID="Equation.3" ShapeID="_x0000_i2204" DrawAspect="Content" ObjectID="_1704889344" r:id="rId284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95425" cy="238125"/>
            <wp:effectExtent l="0" t="0" r="9525" b="9525"/>
            <wp:docPr id="1254" name="Рисунок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4"/>
                    <pic:cNvPicPr>
                      <a:picLocks noChangeAspect="1" noChangeArrowheads="1"/>
                    </pic:cNvPicPr>
                  </pic:nvPicPr>
                  <pic:blipFill>
                    <a:blip r:embed="rId28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выбрать трех дежурных из группы в 20 человек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шестой член геометрической прогрессии, у которой разность между третьим и первым членами равна 9, а отношение пятого члена ко </w:t>
      </w:r>
      <w:r w:rsidRPr="001F3BCD">
        <w:rPr>
          <w:sz w:val="28"/>
          <w:szCs w:val="28"/>
        </w:rPr>
        <w:lastRenderedPageBreak/>
        <w:t>второму равно 8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255" name="Рисунок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5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256" name="Рисунок 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7" name="Рисунок 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8" name="Рисунок 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33425" cy="266700"/>
            <wp:effectExtent l="0" t="0" r="9525" b="0"/>
            <wp:docPr id="1259" name="Рисунок 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9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260" name="Рисунок 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0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261" name="Рисунок 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1"/>
                    <pic:cNvPicPr>
                      <a:picLocks noChangeAspect="1" noChangeArrowheads="1"/>
                    </pic:cNvPicPr>
                  </pic:nvPicPr>
                  <pic:blipFill>
                    <a:blip r:embed="rId28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33450" cy="238125"/>
            <wp:effectExtent l="0" t="0" r="0" b="9525"/>
            <wp:docPr id="1262" name="Рисунок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2"/>
                    <pic:cNvPicPr>
                      <a:picLocks noChangeAspect="1" noChangeArrowheads="1"/>
                    </pic:cNvPicPr>
                  </pic:nvPicPr>
                  <pic:blipFill>
                    <a:blip r:embed="rId28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63" name="Рисунок 1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3"/>
                    <pic:cNvPicPr>
                      <a:picLocks noChangeAspect="1" noChangeArrowheads="1"/>
                    </pic:cNvPicPr>
                  </pic:nvPicPr>
                  <pic:blipFill>
                    <a:blip r:embed="rId28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Закон прямолинейного движения материальной точки задан формулой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0" b="0"/>
            <wp:docPr id="1264" name="Рисунок 1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4"/>
                    <pic:cNvPicPr>
                      <a:picLocks noChangeAspect="1" noChangeArrowheads="1"/>
                    </pic:cNvPicPr>
                  </pic:nvPicPr>
                  <pic:blipFill>
                    <a:blip r:embed="rId28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мгновенную скорость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65" name="Рисунок 1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66" name="Рисунок 1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66700"/>
            <wp:effectExtent l="0" t="0" r="0" b="0"/>
            <wp:docPr id="1267" name="Рисунок 1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7"/>
                    <pic:cNvPicPr>
                      <a:picLocks noChangeAspect="1" noChangeArrowheads="1"/>
                    </pic:cNvPicPr>
                  </pic:nvPicPr>
                  <pic:blipFill>
                    <a:blip r:embed="rId28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676400" cy="266700"/>
            <wp:effectExtent l="0" t="0" r="0" b="0"/>
            <wp:docPr id="1268" name="Рисунок 1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8"/>
                    <pic:cNvPicPr>
                      <a:picLocks noChangeAspect="1" noChangeArrowheads="1"/>
                    </pic:cNvPicPr>
                  </pic:nvPicPr>
                  <pic:blipFill>
                    <a:blip r:embed="rId28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 </w:t>
      </w:r>
      <w:r w:rsidR="005B1341"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Pr="001F3BCD">
        <w:rPr>
          <w:rFonts w:ascii="Times New Roman" w:hAnsi="Times New Roman" w:cs="Times New Roman"/>
          <w:sz w:val="28"/>
          <w:szCs w:val="28"/>
        </w:rPr>
        <w:t>[-13; -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09650" cy="238125"/>
            <wp:effectExtent l="0" t="0" r="0" b="9525"/>
            <wp:docPr id="1269" name="Рисунок 1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9"/>
                    <pic:cNvPicPr>
                      <a:picLocks noChangeAspect="1" noChangeArrowheads="1"/>
                    </pic:cNvPicPr>
                  </pic:nvPicPr>
                  <pic:blipFill>
                    <a:blip r:embed="rId28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70" name="Рисунок 1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0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619125" cy="180975"/>
            <wp:effectExtent l="0" t="0" r="9525" b="9525"/>
            <wp:docPr id="1271" name="Рисунок 1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1"/>
                    <pic:cNvPicPr>
                      <a:picLocks noChangeAspect="1" noChangeArrowheads="1"/>
                    </pic:cNvPicPr>
                  </pic:nvPicPr>
                  <pic:blipFill>
                    <a:blip r:embed="rId28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72" name="Рисунок 1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2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4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52475" cy="438150"/>
            <wp:effectExtent l="0" t="0" r="9525" b="0"/>
            <wp:docPr id="1273" name="Рисунок 1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3"/>
                    <pic:cNvPicPr>
                      <a:picLocks noChangeAspect="1" noChangeArrowheads="1"/>
                    </pic:cNvPicPr>
                  </pic:nvPicPr>
                  <pic:blipFill>
                    <a:blip r:embed="rId28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371600" cy="381000"/>
            <wp:effectExtent l="0" t="0" r="0" b="0"/>
            <wp:docPr id="1274" name="Рисунок 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4"/>
                    <pic:cNvPicPr>
                      <a:picLocks noChangeAspect="1" noChangeArrowheads="1"/>
                    </pic:cNvPicPr>
                  </pic:nvPicPr>
                  <pic:blipFill>
                    <a:blip r:embed="rId28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28675" cy="409575"/>
            <wp:effectExtent l="0" t="0" r="9525" b="9525"/>
            <wp:docPr id="1275" name="Рисунок 1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5"/>
                    <pic:cNvPicPr>
                      <a:picLocks noChangeAspect="1" noChangeArrowheads="1"/>
                    </pic:cNvPicPr>
                  </pic:nvPicPr>
                  <pic:blipFill>
                    <a:blip r:embed="rId28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28600"/>
            <wp:effectExtent l="0" t="0" r="0" b="0"/>
            <wp:docPr id="1276" name="Рисунок 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6"/>
                    <pic:cNvPicPr>
                      <a:picLocks noChangeAspect="1" noChangeArrowheads="1"/>
                    </pic:cNvPicPr>
                  </pic:nvPicPr>
                  <pic:blipFill>
                    <a:blip r:embed="rId28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туденты изучают 6 </w:t>
      </w:r>
      <w:proofErr w:type="gramStart"/>
      <w:r w:rsidRPr="001F3BCD">
        <w:rPr>
          <w:sz w:val="28"/>
          <w:szCs w:val="28"/>
        </w:rPr>
        <w:t>различных</w:t>
      </w:r>
      <w:proofErr w:type="gramEnd"/>
      <w:r w:rsidRPr="001F3BCD">
        <w:rPr>
          <w:sz w:val="28"/>
          <w:szCs w:val="28"/>
        </w:rPr>
        <w:t xml:space="preserve"> дисциплин. Если ежедневно в расписание включаются по 3 </w:t>
      </w:r>
      <w:proofErr w:type="gramStart"/>
      <w:r w:rsidRPr="001F3BCD">
        <w:rPr>
          <w:sz w:val="28"/>
          <w:szCs w:val="28"/>
        </w:rPr>
        <w:t>различных</w:t>
      </w:r>
      <w:proofErr w:type="gramEnd"/>
      <w:r w:rsidRPr="001F3BCD">
        <w:rPr>
          <w:sz w:val="28"/>
          <w:szCs w:val="28"/>
        </w:rPr>
        <w:t xml:space="preserve"> дисциплины, то сколькими способами могут быть распределены занятия в день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геометрической  прогрессии разность между первым и четвертым членами равно 14, а отношение второго члена к шестому равно 16. Найдите восьмой член прогрессии, если ее знаменатель положителен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7" name="Рисунок 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8" name="Рисунок 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7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279" name="Рисунок 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9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24050" cy="209550"/>
            <wp:effectExtent l="0" t="0" r="0" b="0"/>
            <wp:docPr id="1280" name="Рисунок 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0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23900" cy="238125"/>
            <wp:effectExtent l="0" t="0" r="0" b="9525"/>
            <wp:docPr id="1281" name="Рисунок 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1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82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2"/>
                    <pic:cNvPicPr>
                      <a:picLocks noChangeAspect="1" noChangeArrowheads="1"/>
                    </pic:cNvPicPr>
                  </pic:nvPicPr>
                  <pic:blipFill>
                    <a:blip r:embed="rId28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83" name="Рисунок 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3"/>
                    <pic:cNvPicPr>
                      <a:picLocks noChangeAspect="1" noChangeArrowheads="1"/>
                    </pic:cNvPicPr>
                  </pic:nvPicPr>
                  <pic:blipFill>
                    <a:blip r:embed="rId28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57200" cy="180975"/>
            <wp:effectExtent l="0" t="0" r="0" b="9525"/>
            <wp:docPr id="1284" name="Рисунок 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4"/>
                    <pic:cNvPicPr>
                      <a:picLocks noChangeAspect="1" noChangeArrowheads="1"/>
                    </pic:cNvPicPr>
                  </pic:nvPicPr>
                  <pic:blipFill>
                    <a:blip r:embed="rId287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85" name="Рисунок 1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86" name="Рисунок 1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 xml:space="preserve">Найдите математическое ожидание.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66850" cy="238125"/>
            <wp:effectExtent l="0" t="0" r="0" b="9525"/>
            <wp:docPr id="1287" name="Рисунок 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7"/>
                    <pic:cNvPicPr>
                      <a:picLocks noChangeAspect="1" noChangeArrowheads="1"/>
                    </pic:cNvPicPr>
                  </pic:nvPicPr>
                  <pic:blipFill>
                    <a:blip r:embed="rId287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меньшее значение функции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1288" name="Рисунок 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8"/>
                    <pic:cNvPicPr>
                      <a:picLocks noChangeAspect="1" noChangeArrowheads="1"/>
                    </pic:cNvPicPr>
                  </pic:nvPicPr>
                  <pic:blipFill>
                    <a:blip r:embed="rId28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714375" cy="504825"/>
            <wp:effectExtent l="0" t="0" r="9525" b="9525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9"/>
                    <pic:cNvPicPr>
                      <a:picLocks noChangeAspect="1" noChangeArrowheads="1"/>
                    </pic:cNvPicPr>
                  </pic:nvPicPr>
                  <pic:blipFill>
                    <a:blip r:embed="rId287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 w:rsidRPr="001F3BCD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609600" cy="238125"/>
            <wp:effectExtent l="0" t="0" r="0" b="9525"/>
            <wp:docPr id="1290" name="Рисунок 1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0"/>
                    <pic:cNvPicPr>
                      <a:picLocks noChangeAspect="1" noChangeArrowheads="1"/>
                    </pic:cNvPicPr>
                  </pic:nvPicPr>
                  <pic:blipFill>
                    <a:blip r:embed="rId28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91" name="Рисунок 1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1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 w:rsidRPr="001F3BCD">
        <w:rPr>
          <w:rFonts w:ascii="Times New Roman" w:hAnsi="Times New Roman" w:cs="Times New Roman"/>
          <w:iCs/>
          <w:sz w:val="28"/>
          <w:szCs w:val="28"/>
        </w:rPr>
        <w:t xml:space="preserve"> ,</w:t>
      </w:r>
      <w:proofErr w:type="gramEnd"/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04825" cy="180975"/>
            <wp:effectExtent l="0" t="0" r="0" b="9525"/>
            <wp:docPr id="1292" name="Рисунок 1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2"/>
                    <pic:cNvPicPr>
                      <a:picLocks noChangeAspect="1" noChangeArrowheads="1"/>
                    </pic:cNvPicPr>
                  </pic:nvPicPr>
                  <pic:blipFill>
                    <a:blip r:embed="rId28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93" name="Рисунок 1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3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2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90575" cy="466725"/>
            <wp:effectExtent l="0" t="0" r="9525" b="9525"/>
            <wp:docPr id="1294" name="Рисунок 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4"/>
                    <pic:cNvPicPr>
                      <a:picLocks noChangeAspect="1" noChangeArrowheads="1"/>
                    </pic:cNvPicPr>
                  </pic:nvPicPr>
                  <pic:blipFill>
                    <a:blip r:embed="rId287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333375"/>
            <wp:effectExtent l="0" t="0" r="0" b="9525"/>
            <wp:docPr id="1295" name="Рисунок 1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5"/>
                    <pic:cNvPicPr>
                      <a:picLocks noChangeAspect="1" noChangeArrowheads="1"/>
                    </pic:cNvPicPr>
                  </pic:nvPicPr>
                  <pic:blipFill>
                    <a:blip r:embed="rId288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33425" cy="409575"/>
            <wp:effectExtent l="0" t="0" r="9525" b="9525"/>
            <wp:docPr id="1296" name="Рисунок 1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6"/>
                    <pic:cNvPicPr>
                      <a:picLocks noChangeAspect="1" noChangeArrowheads="1"/>
                    </pic:cNvPicPr>
                  </pic:nvPicPr>
                  <pic:blipFill>
                    <a:blip r:embed="rId288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32"/>
          <w:sz w:val="28"/>
          <w:szCs w:val="28"/>
        </w:rPr>
        <w:drawing>
          <wp:inline distT="0" distB="0" distL="0" distR="0">
            <wp:extent cx="1581150" cy="457200"/>
            <wp:effectExtent l="0" t="0" r="0" b="0"/>
            <wp:docPr id="1297" name="Рисунок 1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7"/>
                    <pic:cNvPicPr>
                      <a:picLocks noChangeAspect="1" noChangeArrowheads="1"/>
                    </pic:cNvPicPr>
                  </pic:nvPicPr>
                  <pic:blipFill>
                    <a:blip r:embed="rId288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3 книги из 10 книг по математике, имеющихся в библиотеке?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менатель и первый член геометрической прогрессии, если пр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изведение первого и третьего ее членов равно 9, а произведение второго и четвертого равно 81, причем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38150" cy="228600"/>
            <wp:effectExtent l="0" t="0" r="0" b="0"/>
            <wp:docPr id="1298" name="Рисунок 1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8"/>
                    <pic:cNvPicPr>
                      <a:picLocks noChangeAspect="1" noChangeArrowheads="1"/>
                    </pic:cNvPicPr>
                  </pic:nvPicPr>
                  <pic:blipFill>
                    <a:blip r:embed="rId288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09575" cy="209550"/>
            <wp:effectExtent l="0" t="0" r="9525" b="0"/>
            <wp:docPr id="1299" name="Рисунок 1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9"/>
                    <pic:cNvPicPr>
                      <a:picLocks noChangeAspect="1" noChangeArrowheads="1"/>
                    </pic:cNvPicPr>
                  </pic:nvPicPr>
                  <pic:blipFill>
                    <a:blip r:embed="rId288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66825" cy="266700"/>
            <wp:effectExtent l="0" t="0" r="9525" b="0"/>
            <wp:docPr id="1300" name="Рисунок 1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0"/>
                    <pic:cNvPicPr>
                      <a:picLocks noChangeAspect="1" noChangeArrowheads="1"/>
                    </pic:cNvPicPr>
                  </pic:nvPicPr>
                  <pic:blipFill>
                    <a:blip r:embed="rId28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1301" name="Рисунок 1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1"/>
                    <pic:cNvPicPr>
                      <a:picLocks noChangeAspect="1" noChangeArrowheads="1"/>
                    </pic:cNvPicPr>
                  </pic:nvPicPr>
                  <pic:blipFill>
                    <a:blip r:embed="rId288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14575" cy="238125"/>
            <wp:effectExtent l="0" t="0" r="9525" b="9525"/>
            <wp:docPr id="1302" name="Рисунок 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2"/>
                    <pic:cNvPicPr>
                      <a:picLocks noChangeAspect="1" noChangeArrowheads="1"/>
                    </pic:cNvPicPr>
                  </pic:nvPicPr>
                  <pic:blipFill>
                    <a:blip r:embed="rId288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303" name="Рисунок 1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3"/>
                    <pic:cNvPicPr>
                      <a:picLocks noChangeAspect="1" noChangeArrowheads="1"/>
                    </pic:cNvPicPr>
                  </pic:nvPicPr>
                  <pic:blipFill>
                    <a:blip r:embed="rId28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81025" cy="238125"/>
            <wp:effectExtent l="0" t="0" r="9525" b="9525"/>
            <wp:docPr id="1304" name="Рисунок 1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4"/>
                    <pic:cNvPicPr>
                      <a:picLocks noChangeAspect="1" noChangeArrowheads="1"/>
                    </pic:cNvPicPr>
                  </pic:nvPicPr>
                  <pic:blipFill>
                    <a:blip r:embed="rId28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прямой согласно уравнению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33475" cy="238125"/>
            <wp:effectExtent l="0" t="0" r="9525" b="9525"/>
            <wp:docPr id="1305" name="Рисунок 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5"/>
                    <pic:cNvPicPr>
                      <a:picLocks noChangeAspect="1" noChangeArrowheads="1"/>
                    </pic:cNvPicPr>
                  </pic:nvPicPr>
                  <pic:blipFill>
                    <a:blip r:embed="rId28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06" name="Рисунок 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28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22"/>
        <w:gridCol w:w="709"/>
        <w:gridCol w:w="708"/>
        <w:gridCol w:w="567"/>
        <w:gridCol w:w="567"/>
      </w:tblGrid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07" name="Рисунок 13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08" name="Рисунок 1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28750" cy="209550"/>
            <wp:effectExtent l="0" t="0" r="0" b="0"/>
            <wp:docPr id="1309" name="Рисунок 1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9"/>
                    <pic:cNvPicPr>
                      <a:picLocks noChangeAspect="1" noChangeArrowheads="1"/>
                    </pic:cNvPicPr>
                  </pic:nvPicPr>
                  <pic:blipFill>
                    <a:blip r:embed="rId289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10" name="Рисунок 1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0"/>
                    <pic:cNvPicPr>
                      <a:picLocks noChangeAspect="1" noChangeArrowheads="1"/>
                    </pic:cNvPicPr>
                  </pic:nvPicPr>
                  <pic:blipFill>
                    <a:blip r:embed="rId289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  [1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90825" cy="238125"/>
            <wp:effectExtent l="0" t="0" r="0" b="9525"/>
            <wp:docPr id="1311" name="Рисунок 1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1"/>
                    <pic:cNvPicPr>
                      <a:picLocks noChangeAspect="1" noChangeArrowheads="1"/>
                    </pic:cNvPicPr>
                  </pic:nvPicPr>
                  <pic:blipFill>
                    <a:blip r:embed="rId28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312" name="Рисунок 1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2"/>
                    <pic:cNvPicPr>
                      <a:picLocks noChangeAspect="1" noChangeArrowheads="1"/>
                    </pic:cNvPicPr>
                  </pic:nvPicPr>
                  <pic:blipFill>
                    <a:blip r:embed="rId28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-709"/>
        <w:jc w:val="both"/>
        <w:rPr>
          <w:sz w:val="28"/>
          <w:szCs w:val="28"/>
        </w:rPr>
      </w:pPr>
    </w:p>
    <w:p w:rsidR="005B1341" w:rsidRPr="001F3BCD" w:rsidRDefault="005B1341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66725"/>
            <wp:effectExtent l="0" t="0" r="0" b="9525"/>
            <wp:docPr id="1313" name="Рисунок 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3"/>
                    <pic:cNvPicPr>
                      <a:picLocks noChangeAspect="1" noChangeArrowheads="1"/>
                    </pic:cNvPicPr>
                  </pic:nvPicPr>
                  <pic:blipFill>
                    <a:blip r:embed="rId28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523875" cy="447675"/>
            <wp:effectExtent l="0" t="0" r="9525" b="9525"/>
            <wp:docPr id="1314" name="Рисунок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4"/>
                    <pic:cNvPicPr>
                      <a:picLocks noChangeAspect="1" noChangeArrowheads="1"/>
                    </pic:cNvPicPr>
                  </pic:nvPicPr>
                  <pic:blipFill>
                    <a:blip r:embed="rId28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38150"/>
            <wp:effectExtent l="0" t="0" r="0" b="0"/>
            <wp:docPr id="1315" name="Рисунок 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5"/>
                    <pic:cNvPicPr>
                      <a:picLocks noChangeAspect="1" noChangeArrowheads="1"/>
                    </pic:cNvPicPr>
                  </pic:nvPicPr>
                  <pic:blipFill>
                    <a:blip r:embed="rId29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19225" cy="295275"/>
            <wp:effectExtent l="0" t="0" r="9525" b="0"/>
            <wp:docPr id="1316" name="Рисунок 1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6"/>
                    <pic:cNvPicPr>
                      <a:picLocks noChangeAspect="1" noChangeArrowheads="1"/>
                    </pic:cNvPicPr>
                  </pic:nvPicPr>
                  <pic:blipFill>
                    <a:blip r:embed="rId29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сборнике билетов по математике всего 20 билетов, а 5 из них встречается вопрос по теории вероятностей. Найдите вероятность того, что в случайно в</w:t>
      </w:r>
      <w:r w:rsidRPr="001F3BCD">
        <w:rPr>
          <w:sz w:val="28"/>
          <w:szCs w:val="28"/>
        </w:rPr>
        <w:t>ы</w:t>
      </w:r>
      <w:r w:rsidRPr="001F3BCD">
        <w:rPr>
          <w:sz w:val="28"/>
          <w:szCs w:val="28"/>
        </w:rPr>
        <w:t>бранном на экзамене билете школьнику достанется вопрос по теории вероя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</w:rPr>
        <w:t xml:space="preserve">ностей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 девятый член геометрической прогрессии, у которой разность между третьим и первым членами равна 9, а отношение пятого члена ко вт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рому равно 8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1317" name="Рисунок 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7"/>
                    <pic:cNvPicPr>
                      <a:picLocks noChangeAspect="1" noChangeArrowheads="1"/>
                    </pic:cNvPicPr>
                  </pic:nvPicPr>
                  <pic:blipFill>
                    <a:blip r:embed="rId29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1318" name="Рисунок 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8"/>
                    <pic:cNvPicPr>
                      <a:picLocks noChangeAspect="1" noChangeArrowheads="1"/>
                    </pic:cNvPicPr>
                  </pic:nvPicPr>
                  <pic:blipFill>
                    <a:blip r:embed="rId29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lastRenderedPageBreak/>
        <w:drawing>
          <wp:inline distT="0" distB="0" distL="0" distR="0">
            <wp:extent cx="1019175" cy="409575"/>
            <wp:effectExtent l="0" t="0" r="0" b="9525"/>
            <wp:docPr id="1319" name="Рисунок 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9"/>
                    <pic:cNvPicPr>
                      <a:picLocks noChangeAspect="1" noChangeArrowheads="1"/>
                    </pic:cNvPicPr>
                  </pic:nvPicPr>
                  <pic:blipFill>
                    <a:blip r:embed="rId290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1320" name="Рисунок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0"/>
                    <pic:cNvPicPr>
                      <a:picLocks noChangeAspect="1" noChangeArrowheads="1"/>
                    </pic:cNvPicPr>
                  </pic:nvPicPr>
                  <pic:blipFill>
                    <a:blip r:embed="rId290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1321" name="Рисунок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290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219200" cy="409575"/>
            <wp:effectExtent l="0" t="0" r="0" b="9525"/>
            <wp:docPr id="1322" name="Рисунок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2"/>
                    <pic:cNvPicPr>
                      <a:picLocks noChangeAspect="1" noChangeArrowheads="1"/>
                    </pic:cNvPicPr>
                  </pic:nvPicPr>
                  <pic:blipFill>
                    <a:blip r:embed="rId29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23" name="Рисунок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3"/>
                    <pic:cNvPicPr>
                      <a:picLocks noChangeAspect="1" noChangeArrowheads="1"/>
                    </pic:cNvPicPr>
                  </pic:nvPicPr>
                  <pic:blipFill>
                    <a:blip r:embed="rId29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24" name="Рисунок 1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25" name="Рисунок 13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257300" cy="447675"/>
            <wp:effectExtent l="0" t="0" r="0" b="9525"/>
            <wp:docPr id="1326" name="Рисунок 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6"/>
                    <pic:cNvPicPr>
                      <a:picLocks noChangeAspect="1" noChangeArrowheads="1"/>
                    </pic:cNvPicPr>
                  </pic:nvPicPr>
                  <pic:blipFill>
                    <a:blip r:embed="rId290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27" name="Рисунок 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7"/>
                    <pic:cNvPicPr>
                      <a:picLocks noChangeAspect="1" noChangeArrowheads="1"/>
                    </pic:cNvPicPr>
                  </pic:nvPicPr>
                  <pic:blipFill>
                    <a:blip r:embed="rId29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28" name="Рисунок 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8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24150" cy="238125"/>
            <wp:effectExtent l="0" t="0" r="0" b="9525"/>
            <wp:docPr id="1329" name="Рисунок 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9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30" name="Рисунок 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0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ind w:left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14375" cy="438150"/>
            <wp:effectExtent l="0" t="0" r="0" b="0"/>
            <wp:docPr id="1331" name="Рисунок 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1"/>
                    <pic:cNvPicPr>
                      <a:picLocks noChangeAspect="1" noChangeArrowheads="1"/>
                    </pic:cNvPicPr>
                  </pic:nvPicPr>
                  <pic:blipFill>
                    <a:blip r:embed="rId29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lastRenderedPageBreak/>
        <w:drawing>
          <wp:inline distT="0" distB="0" distL="0" distR="0">
            <wp:extent cx="1257300" cy="333375"/>
            <wp:effectExtent l="0" t="0" r="0" b="9525"/>
            <wp:docPr id="1332" name="Рисунок 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2"/>
                    <pic:cNvPicPr>
                      <a:picLocks noChangeAspect="1" noChangeArrowheads="1"/>
                    </pic:cNvPicPr>
                  </pic:nvPicPr>
                  <pic:blipFill>
                    <a:blip r:embed="rId29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33" name="Рисунок 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3"/>
                    <pic:cNvPicPr>
                      <a:picLocks noChangeAspect="1" noChangeArrowheads="1"/>
                    </pic:cNvPicPr>
                  </pic:nvPicPr>
                  <pic:blipFill>
                    <a:blip r:embed="rId29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828800" cy="304800"/>
            <wp:effectExtent l="0" t="0" r="0" b="0"/>
            <wp:docPr id="1334" name="Рисунок 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4"/>
                    <pic:cNvPicPr>
                      <a:picLocks noChangeAspect="1" noChangeArrowheads="1"/>
                    </pic:cNvPicPr>
                  </pic:nvPicPr>
                  <pic:blipFill>
                    <a:blip r:embed="rId29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Сколькими способами можно составить пару из одной гласной и одной с</w:t>
      </w:r>
      <w:r w:rsidRPr="001F3BCD">
        <w:rPr>
          <w:rFonts w:eastAsia="Times New Roman"/>
          <w:sz w:val="28"/>
          <w:szCs w:val="28"/>
        </w:rPr>
        <w:t>о</w:t>
      </w:r>
      <w:r w:rsidRPr="001F3BCD">
        <w:rPr>
          <w:rFonts w:eastAsia="Times New Roman"/>
          <w:sz w:val="28"/>
          <w:szCs w:val="28"/>
        </w:rPr>
        <w:t>гласной букв слова «платок»?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 шестой член геометрической прогрессии, у которой разность ме</w:t>
      </w:r>
      <w:r w:rsidRPr="001F3BCD">
        <w:rPr>
          <w:sz w:val="28"/>
          <w:szCs w:val="28"/>
        </w:rPr>
        <w:t>ж</w:t>
      </w:r>
      <w:r w:rsidRPr="001F3BCD">
        <w:rPr>
          <w:sz w:val="28"/>
          <w:szCs w:val="28"/>
        </w:rPr>
        <w:t xml:space="preserve">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335" name="Рисунок 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5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336" name="Рисунок 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6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7" name="Рисунок 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8" name="Рисунок 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39" name="Рисунок 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9"/>
                    <pic:cNvPicPr>
                      <a:picLocks noChangeAspect="1" noChangeArrowheads="1"/>
                    </pic:cNvPicPr>
                  </pic:nvPicPr>
                  <pic:blipFill>
                    <a:blip r:embed="rId29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340" name="Рисунок 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0"/>
                    <pic:cNvPicPr>
                      <a:picLocks noChangeAspect="1" noChangeArrowheads="1"/>
                    </pic:cNvPicPr>
                  </pic:nvPicPr>
                  <pic:blipFill>
                    <a:blip r:embed="rId29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28775" cy="238125"/>
            <wp:effectExtent l="0" t="0" r="0" b="9525"/>
            <wp:docPr id="1341" name="Рисунок 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1"/>
                    <pic:cNvPicPr>
                      <a:picLocks noChangeAspect="1" noChangeArrowheads="1"/>
                    </pic:cNvPicPr>
                  </pic:nvPicPr>
                  <pic:blipFill>
                    <a:blip r:embed="rId29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71550" cy="238125"/>
            <wp:effectExtent l="0" t="0" r="0" b="9525"/>
            <wp:docPr id="1342" name="Рисунок 1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29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, проход</w:t>
      </w:r>
      <w:r w:rsidRPr="001F3BCD">
        <w:rPr>
          <w:iCs/>
          <w:sz w:val="28"/>
          <w:szCs w:val="28"/>
        </w:rPr>
        <w:t>я</w:t>
      </w:r>
      <w:r w:rsidRPr="001F3BCD">
        <w:rPr>
          <w:iCs/>
          <w:sz w:val="28"/>
          <w:szCs w:val="28"/>
        </w:rPr>
        <w:t>щей через точку с ординатой 6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43" name="Рисунок 1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3"/>
                    <pic:cNvPicPr>
                      <a:picLocks noChangeAspect="1" noChangeArrowheads="1"/>
                    </pic:cNvPicPr>
                  </pic:nvPicPr>
                  <pic:blipFill>
                    <a:blip r:embed="rId29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его скорость в момент времени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44" name="Рисунок 1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4"/>
                    <pic:cNvPicPr>
                      <a:picLocks noChangeAspect="1" noChangeArrowheads="1"/>
                    </pic:cNvPicPr>
                  </pic:nvPicPr>
                  <pic:blipFill>
                    <a:blip r:embed="rId29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45" name="Рисунок 13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46" name="Рисунок 13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257300" cy="409575"/>
            <wp:effectExtent l="0" t="0" r="0" b="9525"/>
            <wp:docPr id="1347" name="Рисунок 1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7"/>
                    <pic:cNvPicPr>
                      <a:picLocks noChangeAspect="1" noChangeArrowheads="1"/>
                    </pic:cNvPicPr>
                  </pic:nvPicPr>
                  <pic:blipFill>
                    <a:blip r:embed="rId29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48" name="Рисунок 1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8"/>
                    <pic:cNvPicPr>
                      <a:picLocks noChangeAspect="1" noChangeArrowheads="1"/>
                    </pic:cNvPicPr>
                  </pic:nvPicPr>
                  <pic:blipFill>
                    <a:blip r:embed="rId29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1950" cy="228600"/>
            <wp:effectExtent l="0" t="0" r="0" b="0"/>
            <wp:docPr id="1349" name="Рисунок 1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9"/>
                    <pic:cNvPicPr>
                      <a:picLocks noChangeAspect="1" noChangeArrowheads="1"/>
                    </pic:cNvPicPr>
                  </pic:nvPicPr>
                  <pic:blipFill>
                    <a:blip r:embed="rId29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    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50" name="Рисунок 1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0"/>
                    <pic:cNvPicPr>
                      <a:picLocks noChangeAspect="1" noChangeArrowheads="1"/>
                    </pic:cNvPicPr>
                  </pic:nvPicPr>
                  <pic:blipFill>
                    <a:blip r:embed="rId29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51" name="Рисунок 1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1"/>
                    <pic:cNvPicPr>
                      <a:picLocks noChangeAspect="1" noChangeArrowheads="1"/>
                    </pic:cNvPicPr>
                  </pic:nvPicPr>
                  <pic:blipFill>
                    <a:blip r:embed="rId29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</w:t>
      </w:r>
      <w:r w:rsidR="005F19BD" w:rsidRPr="001F3BCD">
        <w:rPr>
          <w:sz w:val="28"/>
          <w:szCs w:val="28"/>
        </w:rPr>
        <w:t xml:space="preserve">                         </w:t>
      </w:r>
      <w:r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9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52" name="Рисунок 1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2"/>
                    <pic:cNvPicPr>
                      <a:picLocks noChangeAspect="1" noChangeArrowheads="1"/>
                    </pic:cNvPicPr>
                  </pic:nvPicPr>
                  <pic:blipFill>
                    <a:blip r:embed="rId29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52500" cy="304800"/>
            <wp:effectExtent l="0" t="0" r="0" b="0"/>
            <wp:docPr id="1353" name="Рисунок 1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3"/>
                    <pic:cNvPicPr>
                      <a:picLocks noChangeAspect="1" noChangeArrowheads="1"/>
                    </pic:cNvPicPr>
                  </pic:nvPicPr>
                  <pic:blipFill>
                    <a:blip r:embed="rId29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09575"/>
            <wp:effectExtent l="0" t="0" r="0" b="9525"/>
            <wp:docPr id="1354" name="Рисунок 1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4"/>
                    <pic:cNvPicPr>
                      <a:picLocks noChangeAspect="1" noChangeArrowheads="1"/>
                    </pic:cNvPicPr>
                  </pic:nvPicPr>
                  <pic:blipFill>
                    <a:blip r:embed="rId29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62150" cy="25717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5"/>
                    <pic:cNvPicPr>
                      <a:picLocks noChangeAspect="1" noChangeArrowheads="1"/>
                    </pic:cNvPicPr>
                  </pic:nvPicPr>
                  <pic:blipFill>
                    <a:blip r:embed="rId29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Сколько танцевальных пар можно составить из 8 парней и 6 девушек?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 седьмой член геометрической прогрессии, у которой разность между третьим и первым членами равна 9, а отношение пятого члена ко вт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6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7" name="Рисунок 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7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58" name="Рисунок 1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9"/>
                    <pic:cNvPicPr>
                      <a:picLocks noChangeAspect="1" noChangeArrowheads="1"/>
                    </pic:cNvPicPr>
                  </pic:nvPicPr>
                  <pic:blipFill>
                    <a:blip r:embed="rId29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38125"/>
            <wp:effectExtent l="0" t="0" r="9525" b="9525"/>
            <wp:docPr id="1360" name="Рисунок 1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0"/>
                    <pic:cNvPicPr>
                      <a:picLocks noChangeAspect="1" noChangeArrowheads="1"/>
                    </pic:cNvPicPr>
                  </pic:nvPicPr>
                  <pic:blipFill>
                    <a:blip r:embed="rId29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361" name="Рисунок 1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29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62000" cy="409575"/>
            <wp:effectExtent l="0" t="0" r="0" b="9525"/>
            <wp:docPr id="1362" name="Рисунок 1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29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63" name="Рисунок 1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29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64" name="Рисунок 13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lastRenderedPageBreak/>
              <w:drawing>
                <wp:inline distT="0" distB="0" distL="0" distR="0">
                  <wp:extent cx="257175" cy="238125"/>
                  <wp:effectExtent l="0" t="0" r="0" b="9525"/>
                  <wp:docPr id="1365" name="Рисунок 13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419225" cy="447675"/>
            <wp:effectExtent l="0" t="0" r="0" b="9525"/>
            <wp:docPr id="1366" name="Рисунок 1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6"/>
                    <pic:cNvPicPr>
                      <a:picLocks noChangeAspect="1" noChangeArrowheads="1"/>
                    </pic:cNvPicPr>
                  </pic:nvPicPr>
                  <pic:blipFill>
                    <a:blip r:embed="rId29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67" name="Рисунок 1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7"/>
                    <pic:cNvPicPr>
                      <a:picLocks noChangeAspect="1" noChangeArrowheads="1"/>
                    </pic:cNvPicPr>
                  </pic:nvPicPr>
                  <pic:blipFill>
                    <a:blip r:embed="rId29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33375" cy="228600"/>
            <wp:effectExtent l="0" t="0" r="9525" b="0"/>
            <wp:docPr id="1368" name="Рисунок 1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8"/>
                    <pic:cNvPicPr>
                      <a:picLocks noChangeAspect="1" noChangeArrowheads="1"/>
                    </pic:cNvPicPr>
                  </pic:nvPicPr>
                  <pic:blipFill>
                    <a:blip r:embed="rId29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62100" cy="238125"/>
            <wp:effectExtent l="0" t="0" r="0" b="9525"/>
            <wp:docPr id="1369" name="Рисунок 1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9"/>
                    <pic:cNvPicPr>
                      <a:picLocks noChangeAspect="1" noChangeArrowheads="1"/>
                    </pic:cNvPicPr>
                  </pic:nvPicPr>
                  <pic:blipFill>
                    <a:blip r:embed="rId29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70" name="Рисунок 1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0"/>
                    <pic:cNvPicPr>
                      <a:picLocks noChangeAspect="1" noChangeArrowheads="1"/>
                    </pic:cNvPicPr>
                  </pic:nvPicPr>
                  <pic:blipFill>
                    <a:blip r:embed="rId29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941900" w:rsidRPr="001F3BCD" w:rsidRDefault="0094190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29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323850"/>
            <wp:effectExtent l="0" t="0" r="0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2"/>
                    <pic:cNvPicPr>
                      <a:picLocks noChangeAspect="1" noChangeArrowheads="1"/>
                    </pic:cNvPicPr>
                  </pic:nvPicPr>
                  <pic:blipFill>
                    <a:blip r:embed="rId29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00175" cy="409575"/>
            <wp:effectExtent l="0" t="0" r="9525" b="9525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3"/>
                    <pic:cNvPicPr>
                      <a:picLocks noChangeAspect="1" noChangeArrowheads="1"/>
                    </pic:cNvPicPr>
                  </pic:nvPicPr>
                  <pic:blipFill>
                    <a:blip r:embed="rId29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343025" cy="504825"/>
            <wp:effectExtent l="0" t="0" r="0" b="9525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4"/>
                    <pic:cNvPicPr>
                      <a:picLocks noChangeAspect="1" noChangeArrowheads="1"/>
                    </pic:cNvPicPr>
                  </pic:nvPicPr>
                  <pic:blipFill>
                    <a:blip r:embed="rId29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столовой есть 4 первых блюда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 восьмой член геометрической прогрессии, у которой разность между третьим и первым членами равна 9, а отношение пятого члена ко вт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7"/>
                    <pic:cNvPicPr>
                      <a:picLocks noChangeAspect="1" noChangeArrowheads="1"/>
                    </pic:cNvPicPr>
                  </pic:nvPicPr>
                  <pic:blipFill>
                    <a:blip r:embed="rId29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09550"/>
            <wp:effectExtent l="0" t="0" r="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8"/>
                    <pic:cNvPicPr>
                      <a:picLocks noChangeAspect="1" noChangeArrowheads="1"/>
                    </pic:cNvPicPr>
                  </pic:nvPicPr>
                  <pic:blipFill>
                    <a:blip r:embed="rId29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1379" name="Рисунок 1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9"/>
                    <pic:cNvPicPr>
                      <a:picLocks noChangeAspect="1" noChangeArrowheads="1"/>
                    </pic:cNvPicPr>
                  </pic:nvPicPr>
                  <pic:blipFill>
                    <a:blip r:embed="rId29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0"/>
                    <pic:cNvPicPr>
                      <a:picLocks noChangeAspect="1" noChangeArrowheads="1"/>
                    </pic:cNvPicPr>
                  </pic:nvPicPr>
                  <pic:blipFill>
                    <a:blip r:embed="rId29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952500" cy="409575"/>
            <wp:effectExtent l="0" t="0" r="0" b="9525"/>
            <wp:docPr id="1381" name="Рисунок 1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1"/>
                    <pic:cNvPicPr>
                      <a:picLocks noChangeAspect="1" noChangeArrowheads="1"/>
                    </pic:cNvPicPr>
                  </pic:nvPicPr>
                  <pic:blipFill>
                    <a:blip r:embed="rId29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его скорость в момент врем</w:t>
      </w:r>
      <w:r w:rsidRPr="001F3BCD">
        <w:rPr>
          <w:sz w:val="28"/>
          <w:szCs w:val="28"/>
        </w:rPr>
        <w:t>е</w:t>
      </w:r>
      <w:r w:rsidRPr="001F3BCD">
        <w:rPr>
          <w:sz w:val="28"/>
          <w:szCs w:val="28"/>
        </w:rPr>
        <w:t xml:space="preserve">ни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82" name="Рисунок 1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2"/>
                    <pic:cNvPicPr>
                      <a:picLocks noChangeAspect="1" noChangeArrowheads="1"/>
                    </pic:cNvPicPr>
                  </pic:nvPicPr>
                  <pic:blipFill>
                    <a:blip r:embed="rId29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83" name="Рисунок 13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84" name="Рисунок 1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133475" cy="447675"/>
            <wp:effectExtent l="0" t="0" r="9525" b="9525"/>
            <wp:docPr id="1385" name="Рисунок 1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5"/>
                    <pic:cNvPicPr>
                      <a:picLocks noChangeAspect="1" noChangeArrowheads="1"/>
                    </pic:cNvPicPr>
                  </pic:nvPicPr>
                  <pic:blipFill>
                    <a:blip r:embed="rId29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86" name="Рисунок 1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6"/>
                    <pic:cNvPicPr>
                      <a:picLocks noChangeAspect="1" noChangeArrowheads="1"/>
                    </pic:cNvPicPr>
                  </pic:nvPicPr>
                  <pic:blipFill>
                    <a:blip r:embed="rId29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04825" cy="228600"/>
            <wp:effectExtent l="0" t="0" r="9525" b="0"/>
            <wp:docPr id="1387" name="Рисунок 1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7"/>
                    <pic:cNvPicPr>
                      <a:picLocks noChangeAspect="1" noChangeArrowheads="1"/>
                    </pic:cNvPicPr>
                  </pic:nvPicPr>
                  <pic:blipFill>
                    <a:blip r:embed="rId29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88" name="Рисунок 1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8"/>
                    <pic:cNvPicPr>
                      <a:picLocks noChangeAspect="1" noChangeArrowheads="1"/>
                    </pic:cNvPicPr>
                  </pic:nvPicPr>
                  <pic:blipFill>
                    <a:blip r:embed="rId295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89" name="Рисунок 1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9"/>
                    <pic:cNvPicPr>
                      <a:picLocks noChangeAspect="1" noChangeArrowheads="1"/>
                    </pic:cNvPicPr>
                  </pic:nvPicPr>
                  <pic:blipFill>
                    <a:blip r:embed="rId29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-284"/>
          <w:tab w:val="left" w:pos="14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lastRenderedPageBreak/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0"/>
                    <pic:cNvPicPr>
                      <a:picLocks noChangeAspect="1" noChangeArrowheads="1"/>
                    </pic:cNvPicPr>
                  </pic:nvPicPr>
                  <pic:blipFill>
                    <a:blip r:embed="rId29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38225" cy="323850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1"/>
                    <pic:cNvPicPr>
                      <a:picLocks noChangeAspect="1" noChangeArrowheads="1"/>
                    </pic:cNvPicPr>
                  </pic:nvPicPr>
                  <pic:blipFill>
                    <a:blip r:embed="rId29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92" name="Рисунок 1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2"/>
                    <pic:cNvPicPr>
                      <a:picLocks noChangeAspect="1" noChangeArrowheads="1"/>
                    </pic:cNvPicPr>
                  </pic:nvPicPr>
                  <pic:blipFill>
                    <a:blip r:embed="rId29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04875" cy="257175"/>
            <wp:effectExtent l="0" t="0" r="9525" b="0"/>
            <wp:docPr id="1393" name="Рисунок 1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3"/>
                    <pic:cNvPicPr>
                      <a:picLocks noChangeAspect="1" noChangeArrowheads="1"/>
                    </pic:cNvPicPr>
                  </pic:nvPicPr>
                  <pic:blipFill>
                    <a:blip r:embed="rId29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135"/>
        <w:ind w:left="142" w:hanging="502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походе участвуют 12 мальчиков, 10 девочек и 2 учителя. Сколько вариантов групп дежурных из трёх человек (1 мальчик, 1 девочка, 1 учитель) можно с</w:t>
      </w:r>
      <w:r w:rsidRPr="001F3BCD">
        <w:rPr>
          <w:rFonts w:eastAsia="Times New Roman"/>
          <w:sz w:val="28"/>
          <w:szCs w:val="28"/>
        </w:rPr>
        <w:t>о</w:t>
      </w:r>
      <w:r w:rsidRPr="001F3BCD">
        <w:rPr>
          <w:rFonts w:eastAsia="Times New Roman"/>
          <w:sz w:val="28"/>
          <w:szCs w:val="28"/>
        </w:rPr>
        <w:t xml:space="preserve">ставить?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 одиннадцатый член геометрической прогрессии, у которой ра</w:t>
      </w:r>
      <w:r w:rsidRPr="001F3BCD">
        <w:rPr>
          <w:sz w:val="28"/>
          <w:szCs w:val="28"/>
        </w:rPr>
        <w:t>з</w:t>
      </w:r>
      <w:r w:rsidRPr="001F3BCD">
        <w:rPr>
          <w:sz w:val="28"/>
          <w:szCs w:val="28"/>
        </w:rPr>
        <w:t xml:space="preserve">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4" name="Рисунок 1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5" name="Рисунок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4 и 9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96" name="Рисунок 1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6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09550"/>
            <wp:effectExtent l="0" t="0" r="9525" b="0"/>
            <wp:docPr id="1397" name="Рисунок 1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7"/>
                    <pic:cNvPicPr>
                      <a:picLocks noChangeAspect="1" noChangeArrowheads="1"/>
                    </pic:cNvPicPr>
                  </pic:nvPicPr>
                  <pic:blipFill>
                    <a:blip r:embed="rId29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398" name="Рисунок 1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8"/>
                    <pic:cNvPicPr>
                      <a:picLocks noChangeAspect="1" noChangeArrowheads="1"/>
                    </pic:cNvPicPr>
                  </pic:nvPicPr>
                  <pic:blipFill>
                    <a:blip r:embed="rId29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роведена касательная с угловым к</w:t>
      </w:r>
      <w:r w:rsidRPr="001F3BCD">
        <w:rPr>
          <w:iCs/>
          <w:sz w:val="28"/>
          <w:szCs w:val="28"/>
        </w:rPr>
        <w:t>о</w:t>
      </w:r>
      <w:r w:rsidRPr="001F3BCD">
        <w:rPr>
          <w:iCs/>
          <w:sz w:val="28"/>
          <w:szCs w:val="28"/>
        </w:rPr>
        <w:t xml:space="preserve">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14350" cy="180975"/>
            <wp:effectExtent l="0" t="0" r="0" b="9525"/>
            <wp:docPr id="1399" name="Рисунок 1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9"/>
                    <pic:cNvPicPr>
                      <a:picLocks noChangeAspect="1" noChangeArrowheads="1"/>
                    </pic:cNvPicPr>
                  </pic:nvPicPr>
                  <pic:blipFill>
                    <a:blip r:embed="rId29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52525" cy="409575"/>
            <wp:effectExtent l="0" t="0" r="9525" b="9525"/>
            <wp:docPr id="1400" name="Рисунок 1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0"/>
                    <pic:cNvPicPr>
                      <a:picLocks noChangeAspect="1" noChangeArrowheads="1"/>
                    </pic:cNvPicPr>
                  </pic:nvPicPr>
                  <pic:blipFill>
                    <a:blip r:embed="rId29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01" name="Рисунок 1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"/>
                    <pic:cNvPicPr>
                      <a:picLocks noChangeAspect="1" noChangeArrowheads="1"/>
                    </pic:cNvPicPr>
                  </pic:nvPicPr>
                  <pic:blipFill>
                    <a:blip r:embed="rId29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02" name="Рисунок 14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3" name="Рисунок 14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019175" cy="447675"/>
            <wp:effectExtent l="0" t="0" r="9525" b="9525"/>
            <wp:docPr id="1404" name="Рисунок 1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4"/>
                    <pic:cNvPicPr>
                      <a:picLocks noChangeAspect="1" noChangeArrowheads="1"/>
                    </pic:cNvPicPr>
                  </pic:nvPicPr>
                  <pic:blipFill>
                    <a:blip r:embed="rId29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1405" name="Рисунок 1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5"/>
                    <pic:cNvPicPr>
                      <a:picLocks noChangeAspect="1" noChangeArrowheads="1"/>
                    </pic:cNvPicPr>
                  </pic:nvPicPr>
                  <pic:blipFill>
                    <a:blip r:embed="rId29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06" name="Рисунок 1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43200" cy="238125"/>
            <wp:effectExtent l="0" t="0" r="0" b="9525"/>
            <wp:docPr id="1407" name="Рисунок 1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7"/>
                    <pic:cNvPicPr>
                      <a:picLocks noChangeAspect="1" noChangeArrowheads="1"/>
                    </pic:cNvPicPr>
                  </pic:nvPicPr>
                  <pic:blipFill>
                    <a:blip r:embed="rId29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3134" name="Рисунок 1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/>
                    <pic:cNvPicPr>
                      <a:picLocks noChangeAspect="1" noChangeArrowheads="1"/>
                    </pic:cNvPicPr>
                  </pic:nvPicPr>
                  <pic:blipFill>
                    <a:blip r:embed="rId29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209675"/>
            <wp:effectExtent l="19050" t="0" r="9525" b="0"/>
            <wp:docPr id="51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3133" name="Рисунок 1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9"/>
                    <pic:cNvPicPr>
                      <a:picLocks noChangeAspect="1" noChangeArrowheads="1"/>
                    </pic:cNvPicPr>
                  </pic:nvPicPr>
                  <pic:blipFill>
                    <a:blip r:embed="rId29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81075" cy="304800"/>
            <wp:effectExtent l="0" t="0" r="0" b="0"/>
            <wp:docPr id="3132" name="Рисунок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0"/>
                    <pic:cNvPicPr>
                      <a:picLocks noChangeAspect="1" noChangeArrowheads="1"/>
                    </pic:cNvPicPr>
                  </pic:nvPicPr>
                  <pic:blipFill>
                    <a:blip r:embed="rId29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90625" cy="238125"/>
            <wp:effectExtent l="0" t="0" r="9525" b="9525"/>
            <wp:docPr id="3131" name="Рисунок 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/>
                    <pic:cNvPicPr>
                      <a:picLocks noChangeAspect="1" noChangeArrowheads="1"/>
                    </pic:cNvPicPr>
                  </pic:nvPicPr>
                  <pic:blipFill>
                    <a:blip r:embed="rId297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19200" cy="619125"/>
            <wp:effectExtent l="0" t="0" r="0" b="9525"/>
            <wp:docPr id="3130" name="Рисунок 1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2"/>
                    <pic:cNvPicPr>
                      <a:picLocks noChangeAspect="1" noChangeArrowheads="1"/>
                    </pic:cNvPicPr>
                  </pic:nvPicPr>
                  <pic:blipFill>
                    <a:blip r:embed="rId297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8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пятьдесят восьмо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3129" name="Рисунок 1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3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3128" name="Рисунок 1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7" name="Рисунок 1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6" name="Рисунок 1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3125" name="Рисунок 1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7"/>
                    <pic:cNvPicPr>
                      <a:picLocks noChangeAspect="1" noChangeArrowheads="1"/>
                    </pic:cNvPicPr>
                  </pic:nvPicPr>
                  <pic:blipFill>
                    <a:blip r:embed="rId29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3037" name="Рисунок 1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8"/>
                    <pic:cNvPicPr>
                      <a:picLocks noChangeAspect="1" noChangeArrowheads="1"/>
                    </pic:cNvPicPr>
                  </pic:nvPicPr>
                  <pic:blipFill>
                    <a:blip r:embed="rId297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81250" cy="209550"/>
            <wp:effectExtent l="0" t="0" r="0" b="0"/>
            <wp:docPr id="3013" name="Рисунок 1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9"/>
                    <pic:cNvPicPr>
                      <a:picLocks noChangeAspect="1" noChangeArrowheads="1"/>
                    </pic:cNvPicPr>
                  </pic:nvPicPr>
                  <pic:blipFill>
                    <a:blip r:embed="rId29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3012" name="Рисунок 1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0"/>
                    <pic:cNvPicPr>
                      <a:picLocks noChangeAspect="1" noChangeArrowheads="1"/>
                    </pic:cNvPicPr>
                  </pic:nvPicPr>
                  <pic:blipFill>
                    <a:blip r:embed="rId29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3011" name="Рисунок 1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1"/>
                    <pic:cNvPicPr>
                      <a:picLocks noChangeAspect="1" noChangeArrowheads="1"/>
                    </pic:cNvPicPr>
                  </pic:nvPicPr>
                  <pic:blipFill>
                    <a:blip r:embed="rId297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3010" name="Рисунок 1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2"/>
                    <pic:cNvPicPr>
                      <a:picLocks noChangeAspect="1" noChangeArrowheads="1"/>
                    </pic:cNvPicPr>
                  </pic:nvPicPr>
                  <pic:blipFill>
                    <a:blip r:embed="rId298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3009" name="Рисунок 1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3"/>
                    <pic:cNvPicPr>
                      <a:picLocks noChangeAspect="1" noChangeArrowheads="1"/>
                    </pic:cNvPicPr>
                  </pic:nvPicPr>
                  <pic:blipFill>
                    <a:blip r:embed="rId298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5F19BD" w:rsidRPr="001F3BCD" w:rsidRDefault="005F19BD" w:rsidP="001F3BCD">
      <w:pPr>
        <w:pStyle w:val="a4"/>
        <w:spacing w:after="200"/>
        <w:ind w:left="142"/>
        <w:jc w:val="both"/>
        <w:rPr>
          <w:sz w:val="28"/>
          <w:szCs w:val="28"/>
        </w:rPr>
      </w:pP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3008" name="Рисунок 14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59" name="Рисунок 14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828800" cy="409575"/>
            <wp:effectExtent l="0" t="0" r="0" b="9525"/>
            <wp:docPr id="158" name="Рисунок 1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"/>
                    <pic:cNvPicPr>
                      <a:picLocks noChangeAspect="1" noChangeArrowheads="1"/>
                    </pic:cNvPicPr>
                  </pic:nvPicPr>
                  <pic:blipFill>
                    <a:blip r:embed="rId298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57" name="Рисунок 1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7"/>
                    <pic:cNvPicPr>
                      <a:picLocks noChangeAspect="1" noChangeArrowheads="1"/>
                    </pic:cNvPicPr>
                  </pic:nvPicPr>
                  <pic:blipFill>
                    <a:blip r:embed="rId298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56" name="Рисунок 1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8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55" name="Рисунок 1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9"/>
                    <pic:cNvPicPr>
                      <a:picLocks noChangeAspect="1" noChangeArrowheads="1"/>
                    </pic:cNvPicPr>
                  </pic:nvPicPr>
                  <pic:blipFill>
                    <a:blip r:embed="rId298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54" name="Рисунок 1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0"/>
                    <pic:cNvPicPr>
                      <a:picLocks noChangeAspect="1" noChangeArrowheads="1"/>
                    </pic:cNvPicPr>
                  </pic:nvPicPr>
                  <pic:blipFill>
                    <a:blip r:embed="rId29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05BF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153" name="Рисунок 1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1"/>
                    <pic:cNvPicPr>
                      <a:picLocks noChangeAspect="1" noChangeArrowheads="1"/>
                    </pic:cNvPicPr>
                  </pic:nvPicPr>
                  <pic:blipFill>
                    <a:blip r:embed="rId298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314325"/>
            <wp:effectExtent l="0" t="0" r="0" b="9525"/>
            <wp:docPr id="152" name="Рисунок 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2"/>
                    <pic:cNvPicPr>
                      <a:picLocks noChangeAspect="1" noChangeArrowheads="1"/>
                    </pic:cNvPicPr>
                  </pic:nvPicPr>
                  <pic:blipFill>
                    <a:blip r:embed="rId298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151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3"/>
                    <pic:cNvPicPr>
                      <a:picLocks noChangeAspect="1" noChangeArrowheads="1"/>
                    </pic:cNvPicPr>
                  </pic:nvPicPr>
                  <pic:blipFill>
                    <a:blip r:embed="rId29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81150" cy="257175"/>
            <wp:effectExtent l="0" t="0" r="0" b="0"/>
            <wp:docPr id="150" name="Рисунок 1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"/>
                    <pic:cNvPicPr>
                      <a:picLocks noChangeAspect="1" noChangeArrowheads="1"/>
                    </pic:cNvPicPr>
                  </pic:nvPicPr>
                  <pic:blipFill>
                    <a:blip r:embed="rId29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4 книги из 6 книг по информатике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емьдесят дев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9" name="Рисунок 1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8" name="Рисунок 1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</w:t>
      </w:r>
      <w:r w:rsidRPr="001F3BCD">
        <w:rPr>
          <w:sz w:val="28"/>
          <w:szCs w:val="28"/>
        </w:rPr>
        <w:lastRenderedPageBreak/>
        <w:t xml:space="preserve">равны 11 и 8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47" name="Рисунок 1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7"/>
                    <pic:cNvPicPr>
                      <a:picLocks noChangeAspect="1" noChangeArrowheads="1"/>
                    </pic:cNvPicPr>
                  </pic:nvPicPr>
                  <pic:blipFill>
                    <a:blip r:embed="rId29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247650"/>
            <wp:effectExtent l="0" t="0" r="0" b="0"/>
            <wp:docPr id="146" name="Рисунок 1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8"/>
                    <pic:cNvPicPr>
                      <a:picLocks noChangeAspect="1" noChangeArrowheads="1"/>
                    </pic:cNvPicPr>
                  </pic:nvPicPr>
                  <pic:blipFill>
                    <a:blip r:embed="rId29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45" name="Рисунок 1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9"/>
                    <pic:cNvPicPr>
                      <a:picLocks noChangeAspect="1" noChangeArrowheads="1"/>
                    </pic:cNvPicPr>
                  </pic:nvPicPr>
                  <pic:blipFill>
                    <a:blip r:embed="rId299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роведена касательная с угловым к</w:t>
      </w:r>
      <w:r w:rsidRPr="001F3BCD">
        <w:rPr>
          <w:iCs/>
          <w:sz w:val="28"/>
          <w:szCs w:val="28"/>
        </w:rPr>
        <w:t>о</w:t>
      </w:r>
      <w:r w:rsidRPr="001F3BCD">
        <w:rPr>
          <w:iCs/>
          <w:sz w:val="28"/>
          <w:szCs w:val="28"/>
        </w:rPr>
        <w:t xml:space="preserve">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90550" cy="180975"/>
            <wp:effectExtent l="0" t="0" r="0" b="9525"/>
            <wp:docPr id="144" name="Рисунок 1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0"/>
                    <pic:cNvPicPr>
                      <a:picLocks noChangeAspect="1" noChangeArrowheads="1"/>
                    </pic:cNvPicPr>
                  </pic:nvPicPr>
                  <pic:blipFill>
                    <a:blip r:embed="rId299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143" name="Рисунок 1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1"/>
                    <pic:cNvPicPr>
                      <a:picLocks noChangeAspect="1" noChangeArrowheads="1"/>
                    </pic:cNvPicPr>
                  </pic:nvPicPr>
                  <pic:blipFill>
                    <a:blip r:embed="rId299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" name="Рисунок 1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2"/>
                    <pic:cNvPicPr>
                      <a:picLocks noChangeAspect="1" noChangeArrowheads="1"/>
                    </pic:cNvPicPr>
                  </pic:nvPicPr>
                  <pic:blipFill>
                    <a:blip r:embed="rId299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1" name="Рисунок 14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" name="Рисунок 14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257300" cy="180975"/>
            <wp:effectExtent l="0" t="0" r="0" b="9525"/>
            <wp:docPr id="139" name="Рисунок 1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5"/>
                    <pic:cNvPicPr>
                      <a:picLocks noChangeAspect="1" noChangeArrowheads="1"/>
                    </pic:cNvPicPr>
                  </pic:nvPicPr>
                  <pic:blipFill>
                    <a:blip r:embed="rId29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8" name="Рисунок 1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6"/>
                    <pic:cNvPicPr>
                      <a:picLocks noChangeAspect="1" noChangeArrowheads="1"/>
                    </pic:cNvPicPr>
                  </pic:nvPicPr>
                  <pic:blipFill>
                    <a:blip r:embed="rId29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7" name="Рисунок 1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7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136" name="Рисунок 1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8"/>
                    <pic:cNvPicPr>
                      <a:picLocks noChangeAspect="1" noChangeArrowheads="1"/>
                    </pic:cNvPicPr>
                  </pic:nvPicPr>
                  <pic:blipFill>
                    <a:blip r:embed="rId29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35" name="Рисунок 1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9"/>
                    <pic:cNvPicPr>
                      <a:picLocks noChangeAspect="1" noChangeArrowheads="1"/>
                    </pic:cNvPicPr>
                  </pic:nvPicPr>
                  <pic:blipFill>
                    <a:blip r:embed="rId29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6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  <w:r w:rsidR="00941900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76325" cy="409575"/>
            <wp:effectExtent l="0" t="0" r="0" b="9525"/>
            <wp:docPr id="133" name="Рисунок 1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0"/>
                    <pic:cNvPicPr>
                      <a:picLocks noChangeAspect="1" noChangeArrowheads="1"/>
                    </pic:cNvPicPr>
                  </pic:nvPicPr>
                  <pic:blipFill>
                    <a:blip r:embed="rId30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81075" cy="323850"/>
            <wp:effectExtent l="0" t="0" r="0" b="0"/>
            <wp:docPr id="132" name="Рисунок 1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1"/>
                    <pic:cNvPicPr>
                      <a:picLocks noChangeAspect="1" noChangeArrowheads="1"/>
                    </pic:cNvPicPr>
                  </pic:nvPicPr>
                  <pic:blipFill>
                    <a:blip r:embed="rId30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1" name="Рисунок 1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2"/>
                    <pic:cNvPicPr>
                      <a:picLocks noChangeAspect="1" noChangeArrowheads="1"/>
                    </pic:cNvPicPr>
                  </pic:nvPicPr>
                  <pic:blipFill>
                    <a:blip r:embed="rId30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257175"/>
            <wp:effectExtent l="0" t="0" r="0" b="0"/>
            <wp:docPr id="130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3"/>
                    <pic:cNvPicPr>
                      <a:picLocks noChangeAspect="1" noChangeArrowheads="1"/>
                    </pic:cNvPicPr>
                  </pic:nvPicPr>
                  <pic:blipFill>
                    <a:blip r:embed="rId30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6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9" name="Рисунок 1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" name="Рисунок 1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8 и 5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26" name="Рисунок 1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6"/>
                    <pic:cNvPicPr>
                      <a:picLocks noChangeAspect="1" noChangeArrowheads="1"/>
                    </pic:cNvPicPr>
                  </pic:nvPicPr>
                  <pic:blipFill>
                    <a:blip r:embed="rId300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9525" b="0"/>
            <wp:docPr id="125" name="Рисунок 1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7"/>
                    <pic:cNvPicPr>
                      <a:picLocks noChangeAspect="1" noChangeArrowheads="1"/>
                    </pic:cNvPicPr>
                  </pic:nvPicPr>
                  <pic:blipFill>
                    <a:blip r:embed="rId300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09550"/>
            <wp:effectExtent l="0" t="0" r="9525" b="0"/>
            <wp:docPr id="124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8"/>
                    <pic:cNvPicPr>
                      <a:picLocks noChangeAspect="1" noChangeArrowheads="1"/>
                    </pic:cNvPicPr>
                  </pic:nvPicPr>
                  <pic:blipFill>
                    <a:blip r:embed="rId300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араллельна касательной к графику функции</w:t>
      </w:r>
      <w:proofErr w:type="gramStart"/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23" name="Рисунок 1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9"/>
                    <pic:cNvPicPr>
                      <a:picLocks noChangeAspect="1" noChangeArrowheads="1"/>
                    </pic:cNvPicPr>
                  </pic:nvPicPr>
                  <pic:blipFill>
                    <a:blip r:embed="rId30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Н</w:t>
      </w:r>
      <w:proofErr w:type="gramEnd"/>
      <w:r w:rsidRPr="001F3BCD">
        <w:rPr>
          <w:iCs/>
          <w:sz w:val="28"/>
          <w:szCs w:val="28"/>
        </w:rPr>
        <w:t>айдите абсциссу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1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0"/>
                    <pic:cNvPicPr>
                      <a:picLocks noChangeAspect="1" noChangeArrowheads="1"/>
                    </pic:cNvPicPr>
                  </pic:nvPicPr>
                  <pic:blipFill>
                    <a:blip r:embed="rId30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20" name="Рисунок 1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1"/>
                    <pic:cNvPicPr>
                      <a:picLocks noChangeAspect="1" noChangeArrowheads="1"/>
                    </pic:cNvPicPr>
                  </pic:nvPicPr>
                  <pic:blipFill>
                    <a:blip r:embed="rId300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19" name="Рисунок 1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18" name="Рисунок 1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09550"/>
            <wp:effectExtent l="0" t="0" r="0" b="0"/>
            <wp:docPr id="117" name="Рисунок 1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4"/>
                    <pic:cNvPicPr>
                      <a:picLocks noChangeAspect="1" noChangeArrowheads="1"/>
                    </pic:cNvPicPr>
                  </pic:nvPicPr>
                  <pic:blipFill>
                    <a:blip r:embed="rId30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15" name="Рисунок 1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5"/>
                    <pic:cNvPicPr>
                      <a:picLocks noChangeAspect="1" noChangeArrowheads="1"/>
                    </pic:cNvPicPr>
                  </pic:nvPicPr>
                  <pic:blipFill>
                    <a:blip r:embed="rId30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14" name="Рисунок 1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47800" cy="238125"/>
            <wp:effectExtent l="0" t="0" r="0" b="9525"/>
            <wp:docPr id="113" name="Рисунок 1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7"/>
                    <pic:cNvPicPr>
                      <a:picLocks noChangeAspect="1" noChangeArrowheads="1"/>
                    </pic:cNvPicPr>
                  </pic:nvPicPr>
                  <pic:blipFill>
                    <a:blip r:embed="rId30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12" name="Рисунок 1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8"/>
                    <pic:cNvPicPr>
                      <a:picLocks noChangeAspect="1" noChangeArrowheads="1"/>
                    </pic:cNvPicPr>
                  </pic:nvPicPr>
                  <pic:blipFill>
                    <a:blip r:embed="rId30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90650"/>
            <wp:effectExtent l="19050" t="0" r="9525" b="0"/>
            <wp:docPr id="3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lastRenderedPageBreak/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609600"/>
            <wp:effectExtent l="0" t="0" r="0" b="0"/>
            <wp:docPr id="111" name="Рисунок 1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9"/>
                    <pic:cNvPicPr>
                      <a:picLocks noChangeAspect="1" noChangeArrowheads="1"/>
                    </pic:cNvPicPr>
                  </pic:nvPicPr>
                  <pic:blipFill>
                    <a:blip r:embed="rId30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485900" cy="685800"/>
            <wp:effectExtent l="0" t="0" r="0" b="0"/>
            <wp:docPr id="109" name="Рисунок 1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0"/>
                    <pic:cNvPicPr>
                      <a:picLocks noChangeAspect="1" noChangeArrowheads="1"/>
                    </pic:cNvPicPr>
                  </pic:nvPicPr>
                  <pic:blipFill>
                    <a:blip r:embed="rId30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38275" cy="409575"/>
            <wp:effectExtent l="0" t="0" r="9525" b="9525"/>
            <wp:docPr id="108" name="Рисунок 1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1"/>
                    <pic:cNvPicPr>
                      <a:picLocks noChangeAspect="1" noChangeArrowheads="1"/>
                    </pic:cNvPicPr>
                  </pic:nvPicPr>
                  <pic:blipFill>
                    <a:blip r:embed="rId30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552450"/>
            <wp:effectExtent l="0" t="0" r="0" b="0"/>
            <wp:docPr id="107" name="Рисунок 1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2"/>
                    <pic:cNvPicPr>
                      <a:picLocks noChangeAspect="1" noChangeArrowheads="1"/>
                    </pic:cNvPicPr>
                  </pic:nvPicPr>
                  <pic:blipFill>
                    <a:blip r:embed="rId30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составить пару из одной гласной и одной с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гласной букв слова «снеговик»?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315 является членом арифметической прогрессии 5, 10, 15,.. Найдите номер этого члена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6" name="Рисунок 1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3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5" name="Рисунок 1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03" name="Рисунок 1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5"/>
                    <pic:cNvPicPr>
                      <a:picLocks noChangeAspect="1" noChangeArrowheads="1"/>
                    </pic:cNvPicPr>
                  </pic:nvPicPr>
                  <pic:blipFill>
                    <a:blip r:embed="rId30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38125"/>
            <wp:effectExtent l="0" t="0" r="9525" b="9525"/>
            <wp:docPr id="102" name="Рисунок 1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6"/>
                    <pic:cNvPicPr>
                      <a:picLocks noChangeAspect="1" noChangeArrowheads="1"/>
                    </pic:cNvPicPr>
                  </pic:nvPicPr>
                  <pic:blipFill>
                    <a:blip r:embed="rId30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38200" cy="238125"/>
            <wp:effectExtent l="0" t="0" r="0" b="9525"/>
            <wp:docPr id="101" name="Рисунок 1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7"/>
                    <pic:cNvPicPr>
                      <a:picLocks noChangeAspect="1" noChangeArrowheads="1"/>
                    </pic:cNvPicPr>
                  </pic:nvPicPr>
                  <pic:blipFill>
                    <a:blip r:embed="rId30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00" name="Рисунок 1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8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99" name="Рисунок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9"/>
                    <pic:cNvPicPr>
                      <a:picLocks noChangeAspect="1" noChangeArrowheads="1"/>
                    </pic:cNvPicPr>
                  </pic:nvPicPr>
                  <pic:blipFill>
                    <a:blip r:embed="rId30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47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0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46" name="Рисунок 14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45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009775" cy="209550"/>
            <wp:effectExtent l="0" t="0" r="9525" b="0"/>
            <wp:docPr id="2844" name="Рисунок 1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2843" name="Рисунок 1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4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42" name="Рисунок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5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lastRenderedPageBreak/>
        <w:drawing>
          <wp:inline distT="0" distB="0" distL="0" distR="0">
            <wp:extent cx="2724150" cy="428625"/>
            <wp:effectExtent l="0" t="0" r="0" b="9525"/>
            <wp:docPr id="2841" name="Рисунок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6"/>
                    <pic:cNvPicPr>
                      <a:picLocks noChangeAspect="1" noChangeArrowheads="1"/>
                    </pic:cNvPicPr>
                  </pic:nvPicPr>
                  <pic:blipFill>
                    <a:blip r:embed="rId30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40" name="Рисунок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7"/>
                    <pic:cNvPicPr>
                      <a:picLocks noChangeAspect="1" noChangeArrowheads="1"/>
                    </pic:cNvPicPr>
                  </pic:nvPicPr>
                  <pic:blipFill>
                    <a:blip r:embed="rId30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8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00100" cy="438150"/>
            <wp:effectExtent l="0" t="0" r="0" b="0"/>
            <wp:docPr id="2839" name="Рисунок 1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8"/>
                    <pic:cNvPicPr>
                      <a:picLocks noChangeAspect="1" noChangeArrowheads="1"/>
                    </pic:cNvPicPr>
                  </pic:nvPicPr>
                  <pic:blipFill>
                    <a:blip r:embed="rId30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76225"/>
            <wp:effectExtent l="0" t="0" r="0" b="9525"/>
            <wp:docPr id="2838" name="Рисунок 1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9"/>
                    <pic:cNvPicPr>
                      <a:picLocks noChangeAspect="1" noChangeArrowheads="1"/>
                    </pic:cNvPicPr>
                  </pic:nvPicPr>
                  <pic:blipFill>
                    <a:blip r:embed="rId30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14475" cy="238125"/>
            <wp:effectExtent l="0" t="0" r="0" b="9525"/>
            <wp:docPr id="2837" name="Рисунок 1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0"/>
                    <pic:cNvPicPr>
                      <a:picLocks noChangeAspect="1" noChangeArrowheads="1"/>
                    </pic:cNvPicPr>
                  </pic:nvPicPr>
                  <pic:blipFill>
                    <a:blip r:embed="rId30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228725" cy="257175"/>
            <wp:effectExtent l="0" t="0" r="9525" b="0"/>
            <wp:docPr id="2836" name="Рисунок 1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1"/>
                    <pic:cNvPicPr>
                      <a:picLocks noChangeAspect="1" noChangeArrowheads="1"/>
                    </pic:cNvPicPr>
                  </pic:nvPicPr>
                  <pic:blipFill>
                    <a:blip r:embed="rId30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2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 двести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2835" name="Рисунок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2"/>
                    <pic:cNvPicPr>
                      <a:picLocks noChangeAspect="1" noChangeArrowheads="1"/>
                    </pic:cNvPicPr>
                  </pic:nvPicPr>
                  <pic:blipFill>
                    <a:blip r:embed="rId30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47775" cy="266700"/>
            <wp:effectExtent l="0" t="0" r="9525" b="0"/>
            <wp:docPr id="2834" name="Рисунок 1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3"/>
                    <pic:cNvPicPr>
                      <a:picLocks noChangeAspect="1" noChangeArrowheads="1"/>
                    </pic:cNvPicPr>
                  </pic:nvPicPr>
                  <pic:blipFill>
                    <a:blip r:embed="rId30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38125"/>
            <wp:effectExtent l="0" t="0" r="0" b="9525"/>
            <wp:docPr id="2833" name="Рисунок 1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4"/>
                    <pic:cNvPicPr>
                      <a:picLocks noChangeAspect="1" noChangeArrowheads="1"/>
                    </pic:cNvPicPr>
                  </pic:nvPicPr>
                  <pic:blipFill>
                    <a:blip r:embed="rId30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2832" name="Рисунок 1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5"/>
                    <pic:cNvPicPr>
                      <a:picLocks noChangeAspect="1" noChangeArrowheads="1"/>
                    </pic:cNvPicPr>
                  </pic:nvPicPr>
                  <pic:blipFill>
                    <a:blip r:embed="rId30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31" name="Рисунок 1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6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30" name="Рисунок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7"/>
                    <pic:cNvPicPr>
                      <a:picLocks noChangeAspect="1" noChangeArrowheads="1"/>
                    </pic:cNvPicPr>
                  </pic:nvPicPr>
                  <pic:blipFill>
                    <a:blip r:embed="rId30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29" name="Рисунок 1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8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28" name="Рисунок 1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26" name="Рисунок 15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14475" cy="209550"/>
            <wp:effectExtent l="0" t="0" r="9525" b="0"/>
            <wp:docPr id="2825" name="Рисунок 1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1"/>
                    <pic:cNvPicPr>
                      <a:picLocks noChangeAspect="1" noChangeArrowheads="1"/>
                    </pic:cNvPicPr>
                  </pic:nvPicPr>
                  <pic:blipFill>
                    <a:blip r:embed="rId30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824" name="Рисунок 1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2"/>
                    <pic:cNvPicPr>
                      <a:picLocks noChangeAspect="1" noChangeArrowheads="1"/>
                    </pic:cNvPicPr>
                  </pic:nvPicPr>
                  <pic:blipFill>
                    <a:blip r:embed="rId30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23" name="Рисунок 1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3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62175" cy="238125"/>
            <wp:effectExtent l="0" t="0" r="0" b="9525"/>
            <wp:docPr id="2822" name="Рисунок 1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4"/>
                    <pic:cNvPicPr>
                      <a:picLocks noChangeAspect="1" noChangeArrowheads="1"/>
                    </pic:cNvPicPr>
                  </pic:nvPicPr>
                  <pic:blipFill>
                    <a:blip r:embed="rId30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21" name="Рисунок 1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5"/>
                    <pic:cNvPicPr>
                      <a:picLocks noChangeAspect="1" noChangeArrowheads="1"/>
                    </pic:cNvPicPr>
                  </pic:nvPicPr>
                  <pic:blipFill>
                    <a:blip r:embed="rId30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81050" cy="419100"/>
            <wp:effectExtent l="0" t="0" r="0" b="0"/>
            <wp:docPr id="2820" name="Рисунок 1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6"/>
                    <pic:cNvPicPr>
                      <a:picLocks noChangeAspect="1" noChangeArrowheads="1"/>
                    </pic:cNvPicPr>
                  </pic:nvPicPr>
                  <pic:blipFill>
                    <a:blip r:embed="rId30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38250" cy="333375"/>
            <wp:effectExtent l="0" t="0" r="0" b="9525"/>
            <wp:docPr id="2819" name="Рисунок 1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7"/>
                    <pic:cNvPicPr>
                      <a:picLocks noChangeAspect="1" noChangeArrowheads="1"/>
                    </pic:cNvPicPr>
                  </pic:nvPicPr>
                  <pic:blipFill>
                    <a:blip r:embed="rId30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818" name="Рисунок 1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8"/>
                    <pic:cNvPicPr>
                      <a:picLocks noChangeAspect="1" noChangeArrowheads="1"/>
                    </pic:cNvPicPr>
                  </pic:nvPicPr>
                  <pic:blipFill>
                    <a:blip r:embed="rId30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323975" cy="247650"/>
            <wp:effectExtent l="0" t="0" r="9525" b="0"/>
            <wp:docPr id="2816" name="Рисунок 1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9"/>
                    <pic:cNvPicPr>
                      <a:picLocks noChangeAspect="1" noChangeArrowheads="1"/>
                    </pic:cNvPicPr>
                  </pic:nvPicPr>
                  <pic:blipFill>
                    <a:blip r:embed="rId30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Сколькими способами можно поставить на полке 5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триста две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95" name="Рисунок 1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0"/>
                    <pic:cNvPicPr>
                      <a:picLocks noChangeAspect="1" noChangeArrowheads="1"/>
                    </pic:cNvPicPr>
                  </pic:nvPicPr>
                  <pic:blipFill>
                    <a:blip r:embed="rId30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94" name="Рисунок 1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1"/>
                    <pic:cNvPicPr>
                      <a:picLocks noChangeAspect="1" noChangeArrowheads="1"/>
                    </pic:cNvPicPr>
                  </pic:nvPicPr>
                  <pic:blipFill>
                    <a:blip r:embed="rId30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76325" cy="409575"/>
            <wp:effectExtent l="0" t="0" r="9525" b="9525"/>
            <wp:docPr id="93" name="Рисунок 1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2"/>
                    <pic:cNvPicPr>
                      <a:picLocks noChangeAspect="1" noChangeArrowheads="1"/>
                    </pic:cNvPicPr>
                  </pic:nvPicPr>
                  <pic:blipFill>
                    <a:blip r:embed="rId30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33400" cy="409575"/>
            <wp:effectExtent l="0" t="0" r="0" b="9525"/>
            <wp:docPr id="92" name="Рисунок 1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3"/>
                    <pic:cNvPicPr>
                      <a:picLocks noChangeAspect="1" noChangeArrowheads="1"/>
                    </pic:cNvPicPr>
                  </pic:nvPicPr>
                  <pic:blipFill>
                    <a:blip r:embed="rId30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</w:t>
      </w:r>
      <w:r w:rsidRPr="001F3BCD">
        <w:rPr>
          <w:iCs/>
          <w:sz w:val="28"/>
          <w:szCs w:val="28"/>
        </w:rPr>
        <w:t>с</w:t>
      </w:r>
      <w:r w:rsidRPr="001F3BCD">
        <w:rPr>
          <w:iCs/>
          <w:sz w:val="28"/>
          <w:szCs w:val="28"/>
        </w:rPr>
        <w:t>сой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28650" cy="409575"/>
            <wp:effectExtent l="0" t="0" r="0" b="9525"/>
            <wp:docPr id="91" name="Рисунок 1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"/>
                    <pic:cNvPicPr>
                      <a:picLocks noChangeAspect="1" noChangeArrowheads="1"/>
                    </pic:cNvPicPr>
                  </pic:nvPicPr>
                  <pic:blipFill>
                    <a:blip r:embed="rId30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89" name="Рисунок 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5"/>
                    <pic:cNvPicPr>
                      <a:picLocks noChangeAspect="1" noChangeArrowheads="1"/>
                    </pic:cNvPicPr>
                  </pic:nvPicPr>
                  <pic:blipFill>
                    <a:blip r:embed="rId30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88" name="Рисунок 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6"/>
                    <pic:cNvPicPr>
                      <a:picLocks noChangeAspect="1" noChangeArrowheads="1"/>
                    </pic:cNvPicPr>
                  </pic:nvPicPr>
                  <pic:blipFill>
                    <a:blip r:embed="rId30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87" name="Рисунок 15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4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86" name="Рисунок 1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152650" cy="209550"/>
            <wp:effectExtent l="0" t="0" r="0" b="0"/>
            <wp:docPr id="84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30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82" name="Рисунок 1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0"/>
                    <pic:cNvPicPr>
                      <a:picLocks noChangeAspect="1" noChangeArrowheads="1"/>
                    </pic:cNvPicPr>
                  </pic:nvPicPr>
                  <pic:blipFill>
                    <a:blip r:embed="rId30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81" name="Рисунок 1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1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78" name="Рисунок 1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2"/>
                    <pic:cNvPicPr>
                      <a:picLocks noChangeAspect="1" noChangeArrowheads="1"/>
                    </pic:cNvPicPr>
                  </pic:nvPicPr>
                  <pic:blipFill>
                    <a:blip r:embed="rId30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77" name="Рисунок 1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3"/>
                    <pic:cNvPicPr>
                      <a:picLocks noChangeAspect="1" noChangeArrowheads="1"/>
                    </pic:cNvPicPr>
                  </pic:nvPicPr>
                  <pic:blipFill>
                    <a:blip r:embed="rId30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952500" cy="438150"/>
            <wp:effectExtent l="0" t="0" r="0" b="0"/>
            <wp:docPr id="76" name="Рисунок 1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4"/>
                    <pic:cNvPicPr>
                      <a:picLocks noChangeAspect="1" noChangeArrowheads="1"/>
                    </pic:cNvPicPr>
                  </pic:nvPicPr>
                  <pic:blipFill>
                    <a:blip r:embed="rId305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28600"/>
            <wp:effectExtent l="0" t="0" r="0" b="0"/>
            <wp:docPr id="75" name="Рисунок 1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5"/>
                    <pic:cNvPicPr>
                      <a:picLocks noChangeAspect="1" noChangeArrowheads="1"/>
                    </pic:cNvPicPr>
                  </pic:nvPicPr>
                  <pic:blipFill>
                    <a:blip r:embed="rId30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81100" cy="409575"/>
            <wp:effectExtent l="0" t="0" r="0" b="9525"/>
            <wp:docPr id="74" name="Рисунок 1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6"/>
                    <pic:cNvPicPr>
                      <a:picLocks noChangeAspect="1" noChangeArrowheads="1"/>
                    </pic:cNvPicPr>
                  </pic:nvPicPr>
                  <pic:blipFill>
                    <a:blip r:embed="rId30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57275" cy="257175"/>
            <wp:effectExtent l="0" t="0" r="0" b="0"/>
            <wp:docPr id="73" name="Рисунок 1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7"/>
                    <pic:cNvPicPr>
                      <a:picLocks noChangeAspect="1" noChangeArrowheads="1"/>
                    </pic:cNvPicPr>
                  </pic:nvPicPr>
                  <pic:blipFill>
                    <a:blip r:embed="rId30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выбрать 5 книг из 7 книг по географии, име</w:t>
      </w:r>
      <w:r w:rsidRPr="001F3BCD">
        <w:rPr>
          <w:sz w:val="28"/>
          <w:szCs w:val="28"/>
        </w:rPr>
        <w:t>ю</w:t>
      </w:r>
      <w:r w:rsidRPr="001F3BCD">
        <w:rPr>
          <w:sz w:val="28"/>
          <w:szCs w:val="28"/>
        </w:rPr>
        <w:t xml:space="preserve">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орок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66700"/>
            <wp:effectExtent l="0" t="0" r="0" b="0"/>
            <wp:docPr id="72" name="Рисунок 1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8"/>
                    <pic:cNvPicPr>
                      <a:picLocks noChangeAspect="1" noChangeArrowheads="1"/>
                    </pic:cNvPicPr>
                  </pic:nvPicPr>
                  <pic:blipFill>
                    <a:blip r:embed="rId30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81050" cy="266700"/>
            <wp:effectExtent l="0" t="0" r="0" b="0"/>
            <wp:docPr id="71" name="Рисунок 1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9"/>
                    <pic:cNvPicPr>
                      <a:picLocks noChangeAspect="1" noChangeArrowheads="1"/>
                    </pic:cNvPicPr>
                  </pic:nvPicPr>
                  <pic:blipFill>
                    <a:blip r:embed="rId30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76375" cy="238125"/>
            <wp:effectExtent l="0" t="0" r="9525" b="9525"/>
            <wp:docPr id="70" name="Рисунок 1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0"/>
                    <pic:cNvPicPr>
                      <a:picLocks noChangeAspect="1" noChangeArrowheads="1"/>
                    </pic:cNvPicPr>
                  </pic:nvPicPr>
                  <pic:blipFill>
                    <a:blip r:embed="rId30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69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1"/>
                    <pic:cNvPicPr>
                      <a:picLocks noChangeAspect="1" noChangeArrowheads="1"/>
                    </pic:cNvPicPr>
                  </pic:nvPicPr>
                  <pic:blipFill>
                    <a:blip r:embed="rId30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</w:t>
      </w:r>
      <w:r w:rsidRPr="001F3BCD">
        <w:rPr>
          <w:iCs/>
          <w:sz w:val="28"/>
          <w:szCs w:val="28"/>
        </w:rPr>
        <w:t>с</w:t>
      </w:r>
      <w:r w:rsidRPr="001F3BCD">
        <w:rPr>
          <w:iCs/>
          <w:sz w:val="28"/>
          <w:szCs w:val="28"/>
        </w:rPr>
        <w:t xml:space="preserve">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68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2"/>
                    <pic:cNvPicPr>
                      <a:picLocks noChangeAspect="1" noChangeArrowheads="1"/>
                    </pic:cNvPicPr>
                  </pic:nvPicPr>
                  <pic:blipFill>
                    <a:blip r:embed="rId30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38125"/>
            <wp:effectExtent l="0" t="0" r="0" b="9525"/>
            <wp:docPr id="66" name="Рисунок 1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3"/>
                    <pic:cNvPicPr>
                      <a:picLocks noChangeAspect="1" noChangeArrowheads="1"/>
                    </pic:cNvPicPr>
                  </pic:nvPicPr>
                  <pic:blipFill>
                    <a:blip r:embed="rId30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65" name="Рисунок 1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4"/>
                    <pic:cNvPicPr>
                      <a:picLocks noChangeAspect="1" noChangeArrowheads="1"/>
                    </pic:cNvPicPr>
                  </pic:nvPicPr>
                  <pic:blipFill>
                    <a:blip r:embed="rId30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64" name="Рисунок 15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63" name="Рисунок 15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52650" cy="419100"/>
            <wp:effectExtent l="0" t="0" r="0" b="0"/>
            <wp:docPr id="62" name="Рисунок 1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7"/>
                    <pic:cNvPicPr>
                      <a:picLocks noChangeAspect="1" noChangeArrowheads="1"/>
                    </pic:cNvPicPr>
                  </pic:nvPicPr>
                  <pic:blipFill>
                    <a:blip r:embed="rId30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61" name="Рисунок 1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8"/>
                    <pic:cNvPicPr>
                      <a:picLocks noChangeAspect="1" noChangeArrowheads="1"/>
                    </pic:cNvPicPr>
                  </pic:nvPicPr>
                  <pic:blipFill>
                    <a:blip r:embed="rId30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60" name="Рисунок 1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9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59" name="Рисунок 1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0"/>
                    <pic:cNvPicPr>
                      <a:picLocks noChangeAspect="1" noChangeArrowheads="1"/>
                    </pic:cNvPicPr>
                  </pic:nvPicPr>
                  <pic:blipFill>
                    <a:blip r:embed="rId30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58" name="Рисунок 1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1"/>
                    <pic:cNvPicPr>
                      <a:picLocks noChangeAspect="1" noChangeArrowheads="1"/>
                    </pic:cNvPicPr>
                  </pic:nvPicPr>
                  <pic:blipFill>
                    <a:blip r:embed="rId30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0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BF9" w:rsidRPr="001F3BCD" w:rsidRDefault="00005BF9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57" name="Рисунок 1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2"/>
                    <pic:cNvPicPr>
                      <a:picLocks noChangeAspect="1" noChangeArrowheads="1"/>
                    </pic:cNvPicPr>
                  </pic:nvPicPr>
                  <pic:blipFill>
                    <a:blip r:embed="rId30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1038225" cy="247650"/>
            <wp:effectExtent l="0" t="0" r="9525" b="0"/>
            <wp:docPr id="56" name="Рисунок 1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/>
                    <pic:cNvPicPr>
                      <a:picLocks noChangeAspect="1" noChangeArrowheads="1"/>
                    </pic:cNvPicPr>
                  </pic:nvPicPr>
                  <pic:blipFill>
                    <a:blip r:embed="rId30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33475" cy="409575"/>
            <wp:effectExtent l="0" t="0" r="9525" b="9525"/>
            <wp:docPr id="55" name="Рисунок 1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4"/>
                    <pic:cNvPicPr>
                      <a:picLocks noChangeAspect="1" noChangeArrowheads="1"/>
                    </pic:cNvPicPr>
                  </pic:nvPicPr>
                  <pic:blipFill>
                    <a:blip r:embed="rId307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23925" cy="257175"/>
            <wp:effectExtent l="0" t="0" r="9525" b="0"/>
            <wp:docPr id="50" name="Рисунок 1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5"/>
                    <pic:cNvPicPr>
                      <a:picLocks noChangeAspect="1" noChangeArrowheads="1"/>
                    </pic:cNvPicPr>
                  </pic:nvPicPr>
                  <pic:blipFill>
                    <a:blip r:embed="rId307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составить пару из одной гласной и одной с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</w:rPr>
        <w:t xml:space="preserve">гласной букв слова «океан»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14400" cy="266700"/>
            <wp:effectExtent l="0" t="0" r="0" b="0"/>
            <wp:docPr id="49" name="Рисунок 1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6"/>
                    <pic:cNvPicPr>
                      <a:picLocks noChangeAspect="1" noChangeArrowheads="1"/>
                    </pic:cNvPicPr>
                  </pic:nvPicPr>
                  <pic:blipFill>
                    <a:blip r:embed="rId30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66775" cy="266700"/>
            <wp:effectExtent l="0" t="0" r="0" b="0"/>
            <wp:docPr id="48" name="Рисунок 1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7"/>
                    <pic:cNvPicPr>
                      <a:picLocks noChangeAspect="1" noChangeArrowheads="1"/>
                    </pic:cNvPicPr>
                  </pic:nvPicPr>
                  <pic:blipFill>
                    <a:blip r:embed="rId307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2815" name="Рисунок 1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8"/>
                    <pic:cNvPicPr>
                      <a:picLocks noChangeAspect="1" noChangeArrowheads="1"/>
                    </pic:cNvPicPr>
                  </pic:nvPicPr>
                  <pic:blipFill>
                    <a:blip r:embed="rId30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76325" cy="238125"/>
            <wp:effectExtent l="0" t="0" r="9525" b="9525"/>
            <wp:docPr id="2814" name="Рисунок 1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9"/>
                    <pic:cNvPicPr>
                      <a:picLocks noChangeAspect="1" noChangeArrowheads="1"/>
                    </pic:cNvPicPr>
                  </pic:nvPicPr>
                  <pic:blipFill>
                    <a:blip r:embed="rId30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</w:t>
      </w:r>
      <w:r w:rsidRPr="001F3BCD">
        <w:rPr>
          <w:iCs/>
          <w:sz w:val="28"/>
          <w:szCs w:val="28"/>
        </w:rPr>
        <w:t>с</w:t>
      </w:r>
      <w:r w:rsidRPr="001F3BCD">
        <w:rPr>
          <w:iCs/>
          <w:sz w:val="28"/>
          <w:szCs w:val="28"/>
        </w:rPr>
        <w:t xml:space="preserve">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13" name="Рисунок 1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0"/>
                    <pic:cNvPicPr>
                      <a:picLocks noChangeAspect="1" noChangeArrowheads="1"/>
                    </pic:cNvPicPr>
                  </pic:nvPicPr>
                  <pic:blipFill>
                    <a:blip r:embed="rId307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12" name="Рисунок 1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1"/>
                    <pic:cNvPicPr>
                      <a:picLocks noChangeAspect="1" noChangeArrowheads="1"/>
                    </pic:cNvPicPr>
                  </pic:nvPicPr>
                  <pic:blipFill>
                    <a:blip r:embed="rId308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11" name="Рисунок 1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2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10" name="Рисунок 15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09" name="Рисунок 15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14550" cy="247650"/>
            <wp:effectExtent l="0" t="0" r="0" b="0"/>
            <wp:docPr id="2808" name="Рисунок 1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5"/>
                    <pic:cNvPicPr>
                      <a:picLocks noChangeAspect="1" noChangeArrowheads="1"/>
                    </pic:cNvPicPr>
                  </pic:nvPicPr>
                  <pic:blipFill>
                    <a:blip r:embed="rId308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806" name="Рисунок 1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6"/>
                    <pic:cNvPicPr>
                      <a:picLocks noChangeAspect="1" noChangeArrowheads="1"/>
                    </pic:cNvPicPr>
                  </pic:nvPicPr>
                  <pic:blipFill>
                    <a:blip r:embed="rId308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05" name="Рисунок 1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7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2804" name="Рисунок 1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8"/>
                    <pic:cNvPicPr>
                      <a:picLocks noChangeAspect="1" noChangeArrowheads="1"/>
                    </pic:cNvPicPr>
                  </pic:nvPicPr>
                  <pic:blipFill>
                    <a:blip r:embed="rId308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2803" name="Рисунок 1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9"/>
                    <pic:cNvPicPr>
                      <a:picLocks noChangeAspect="1" noChangeArrowheads="1"/>
                    </pic:cNvPicPr>
                  </pic:nvPicPr>
                  <pic:blipFill>
                    <a:blip r:embed="rId308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9525" b="0"/>
            <wp:docPr id="2802" name="Рисунок 1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0"/>
                    <pic:cNvPicPr>
                      <a:picLocks noChangeAspect="1" noChangeArrowheads="1"/>
                    </pic:cNvPicPr>
                  </pic:nvPicPr>
                  <pic:blipFill>
                    <a:blip r:embed="rId30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81075" cy="238125"/>
            <wp:effectExtent l="0" t="0" r="0" b="9525"/>
            <wp:docPr id="2800" name="Рисунок 1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1"/>
                    <pic:cNvPicPr>
                      <a:picLocks noChangeAspect="1" noChangeArrowheads="1"/>
                    </pic:cNvPicPr>
                  </pic:nvPicPr>
                  <pic:blipFill>
                    <a:blip r:embed="rId308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09650" cy="352425"/>
            <wp:effectExtent l="0" t="0" r="0" b="9525"/>
            <wp:docPr id="2799" name="Рисунок 1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2"/>
                    <pic:cNvPicPr>
                      <a:picLocks noChangeAspect="1" noChangeArrowheads="1"/>
                    </pic:cNvPicPr>
                  </pic:nvPicPr>
                  <pic:blipFill>
                    <a:blip r:embed="rId308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4"/>
          <w:sz w:val="28"/>
          <w:szCs w:val="28"/>
        </w:rPr>
        <w:lastRenderedPageBreak/>
        <w:drawing>
          <wp:inline distT="0" distB="0" distL="0" distR="0">
            <wp:extent cx="1619250" cy="600075"/>
            <wp:effectExtent l="0" t="0" r="0" b="9525"/>
            <wp:docPr id="2798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30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6 парней и 7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7" name="Рисунок 1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6" name="Рисунок 1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2 и 11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95" name="Рисунок 1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6"/>
                    <pic:cNvPicPr>
                      <a:picLocks noChangeAspect="1" noChangeArrowheads="1"/>
                    </pic:cNvPicPr>
                  </pic:nvPicPr>
                  <pic:blipFill>
                    <a:blip r:embed="rId30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95375" cy="438150"/>
            <wp:effectExtent l="0" t="0" r="9525" b="0"/>
            <wp:docPr id="2794" name="Рисунок 1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7"/>
                    <pic:cNvPicPr>
                      <a:picLocks noChangeAspect="1" noChangeArrowheads="1"/>
                    </pic:cNvPicPr>
                  </pic:nvPicPr>
                  <pic:blipFill>
                    <a:blip r:embed="rId30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09625" cy="238125"/>
            <wp:effectExtent l="0" t="0" r="9525" b="9525"/>
            <wp:docPr id="2793" name="Рисунок 1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8"/>
                    <pic:cNvPicPr>
                      <a:picLocks noChangeAspect="1" noChangeArrowheads="1"/>
                    </pic:cNvPicPr>
                  </pic:nvPicPr>
                  <pic:blipFill>
                    <a:blip r:embed="rId30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2791" name="Рисунок 1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9"/>
                    <pic:cNvPicPr>
                      <a:picLocks noChangeAspect="1" noChangeArrowheads="1"/>
                    </pic:cNvPicPr>
                  </pic:nvPicPr>
                  <pic:blipFill>
                    <a:blip r:embed="rId309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2790" name="Рисунок 1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0"/>
                    <pic:cNvPicPr>
                      <a:picLocks noChangeAspect="1" noChangeArrowheads="1"/>
                    </pic:cNvPicPr>
                  </pic:nvPicPr>
                  <pic:blipFill>
                    <a:blip r:embed="rId309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89" name="Рисунок 1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1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88" name="Рисунок 15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87" name="Рисунок 15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828800" cy="447675"/>
            <wp:effectExtent l="0" t="0" r="0" b="9525"/>
            <wp:docPr id="2786" name="Рисунок 1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4"/>
                    <pic:cNvPicPr>
                      <a:picLocks noChangeAspect="1" noChangeArrowheads="1"/>
                    </pic:cNvPicPr>
                  </pic:nvPicPr>
                  <pic:blipFill>
                    <a:blip r:embed="rId309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785" name="Рисунок 1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5"/>
                    <pic:cNvPicPr>
                      <a:picLocks noChangeAspect="1" noChangeArrowheads="1"/>
                    </pic:cNvPicPr>
                  </pic:nvPicPr>
                  <pic:blipFill>
                    <a:blip r:embed="rId309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84" name="Рисунок 1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438400" cy="238125"/>
            <wp:effectExtent l="0" t="0" r="0" b="9525"/>
            <wp:docPr id="1434" name="Рисунок 1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7"/>
                    <pic:cNvPicPr>
                      <a:picLocks noChangeAspect="1" noChangeArrowheads="1"/>
                    </pic:cNvPicPr>
                  </pic:nvPicPr>
                  <pic:blipFill>
                    <a:blip r:embed="rId30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33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30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32" name="Рисунок 1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9"/>
                    <pic:cNvPicPr>
                      <a:picLocks noChangeAspect="1" noChangeArrowheads="1"/>
                    </pic:cNvPicPr>
                  </pic:nvPicPr>
                  <pic:blipFill>
                    <a:blip r:embed="rId30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4"/>
          <w:sz w:val="28"/>
          <w:szCs w:val="28"/>
        </w:rPr>
        <w:drawing>
          <wp:inline distT="0" distB="0" distL="0" distR="0">
            <wp:extent cx="1838325" cy="266700"/>
            <wp:effectExtent l="0" t="0" r="0" b="0"/>
            <wp:docPr id="1431" name="Рисунок 1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0"/>
                    <pic:cNvPicPr>
                      <a:picLocks noChangeAspect="1" noChangeArrowheads="1"/>
                    </pic:cNvPicPr>
                  </pic:nvPicPr>
                  <pic:blipFill>
                    <a:blip r:embed="rId30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152650" cy="238125"/>
            <wp:effectExtent l="0" t="0" r="0" b="9525"/>
            <wp:docPr id="1430" name="Рисунок 1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1"/>
                    <pic:cNvPicPr>
                      <a:picLocks noChangeAspect="1" noChangeArrowheads="1"/>
                    </pic:cNvPicPr>
                  </pic:nvPicPr>
                  <pic:blipFill>
                    <a:blip r:embed="rId31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676400" cy="733425"/>
            <wp:effectExtent l="0" t="0" r="0" b="9525"/>
            <wp:docPr id="1429" name="Рисунок 1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2"/>
                    <pic:cNvPicPr>
                      <a:picLocks noChangeAspect="1" noChangeArrowheads="1"/>
                    </pic:cNvPicPr>
                  </pic:nvPicPr>
                  <pic:blipFill>
                    <a:blip r:embed="rId31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5 первых блюд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8" name="Рисунок 1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3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7" name="Рисунок 1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0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426" name="Рисунок 1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5"/>
                    <pic:cNvPicPr>
                      <a:picLocks noChangeAspect="1" noChangeArrowheads="1"/>
                    </pic:cNvPicPr>
                  </pic:nvPicPr>
                  <pic:blipFill>
                    <a:blip r:embed="rId3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1425" name="Рисунок 1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6"/>
                    <pic:cNvPicPr>
                      <a:picLocks noChangeAspect="1" noChangeArrowheads="1"/>
                    </pic:cNvPicPr>
                  </pic:nvPicPr>
                  <pic:blipFill>
                    <a:blip r:embed="rId31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йдите угол наклона к оси абсцисс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424" name="Рисунок 1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7"/>
                    <pic:cNvPicPr>
                      <a:picLocks noChangeAspect="1" noChangeArrowheads="1"/>
                    </pic:cNvPicPr>
                  </pic:nvPicPr>
                  <pic:blipFill>
                    <a:blip r:embed="rId310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423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310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42975" cy="238125"/>
            <wp:effectExtent l="0" t="0" r="9525" b="9525"/>
            <wp:docPr id="1422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310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1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20" name="Рисунок 15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19" name="Рисунок 15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lastRenderedPageBreak/>
        <w:drawing>
          <wp:inline distT="0" distB="0" distL="0" distR="0">
            <wp:extent cx="3086100" cy="447675"/>
            <wp:effectExtent l="0" t="0" r="0" b="9525"/>
            <wp:docPr id="1418" name="Рисунок 1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3"/>
                    <pic:cNvPicPr>
                      <a:picLocks noChangeAspect="1" noChangeArrowheads="1"/>
                    </pic:cNvPicPr>
                  </pic:nvPicPr>
                  <pic:blipFill>
                    <a:blip r:embed="rId31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1417" name="Рисунок 1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4"/>
                    <pic:cNvPicPr>
                      <a:picLocks noChangeAspect="1" noChangeArrowheads="1"/>
                    </pic:cNvPicPr>
                  </pic:nvPicPr>
                  <pic:blipFill>
                    <a:blip r:embed="rId31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16" name="Рисунок 1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5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415" name="Рисунок 1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6"/>
                    <pic:cNvPicPr>
                      <a:picLocks noChangeAspect="1" noChangeArrowheads="1"/>
                    </pic:cNvPicPr>
                  </pic:nvPicPr>
                  <pic:blipFill>
                    <a:blip r:embed="rId310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14" name="Рисунок 1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7"/>
                    <pic:cNvPicPr>
                      <a:picLocks noChangeAspect="1" noChangeArrowheads="1"/>
                    </pic:cNvPicPr>
                  </pic:nvPicPr>
                  <pic:blipFill>
                    <a:blip r:embed="rId31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5F19BD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center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13" name="Рисунок 1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8"/>
                    <pic:cNvPicPr>
                      <a:picLocks noChangeAspect="1" noChangeArrowheads="1"/>
                    </pic:cNvPicPr>
                  </pic:nvPicPr>
                  <pic:blipFill>
                    <a:blip r:embed="rId31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6"/>
          <w:sz w:val="28"/>
          <w:szCs w:val="28"/>
        </w:rPr>
        <w:drawing>
          <wp:inline distT="0" distB="0" distL="0" distR="0">
            <wp:extent cx="1343025" cy="276225"/>
            <wp:effectExtent l="0" t="0" r="0" b="9525"/>
            <wp:docPr id="1412" name="Рисунок 1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31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85850" cy="209550"/>
            <wp:effectExtent l="0" t="0" r="0" b="0"/>
            <wp:docPr id="1411" name="Рисунок 1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0"/>
                    <pic:cNvPicPr>
                      <a:picLocks noChangeAspect="1" noChangeArrowheads="1"/>
                    </pic:cNvPicPr>
                  </pic:nvPicPr>
                  <pic:blipFill>
                    <a:blip r:embed="rId31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781175" cy="714375"/>
            <wp:effectExtent l="0" t="0" r="9525" b="9525"/>
            <wp:docPr id="1410" name="Рисунок 1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31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7 первых блюд и 9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сто двадцаты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9" name="Рисунок 1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2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8" name="Рисунок 1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7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2783" name="Рисунок 1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4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lastRenderedPageBreak/>
        <w:drawing>
          <wp:inline distT="0" distB="0" distL="0" distR="0">
            <wp:extent cx="1638300" cy="238125"/>
            <wp:effectExtent l="0" t="0" r="0" b="9525"/>
            <wp:docPr id="2781" name="Рисунок 1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31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2780" name="Рисунок 1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6"/>
                    <pic:cNvPicPr>
                      <a:picLocks noChangeAspect="1" noChangeArrowheads="1"/>
                    </pic:cNvPicPr>
                  </pic:nvPicPr>
                  <pic:blipFill>
                    <a:blip r:embed="rId31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79" name="Рисунок 1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7"/>
                    <pic:cNvPicPr>
                      <a:picLocks noChangeAspect="1" noChangeArrowheads="1"/>
                    </pic:cNvPicPr>
                  </pic:nvPicPr>
                  <pic:blipFill>
                    <a:blip r:embed="rId31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778" name="Рисунок 1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8"/>
                    <pic:cNvPicPr>
                      <a:picLocks noChangeAspect="1" noChangeArrowheads="1"/>
                    </pic:cNvPicPr>
                  </pic:nvPicPr>
                  <pic:blipFill>
                    <a:blip r:embed="rId31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2777" name="Рисунок 1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31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76" name="Рисунок 16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75" name="Рисунок 16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62100" cy="209550"/>
            <wp:effectExtent l="0" t="0" r="0" b="0"/>
            <wp:docPr id="2774" name="Рисунок 1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/>
                    <pic:cNvPicPr>
                      <a:picLocks noChangeAspect="1" noChangeArrowheads="1"/>
                    </pic:cNvPicPr>
                  </pic:nvPicPr>
                  <pic:blipFill>
                    <a:blip r:embed="rId31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772" name="Рисунок 1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31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71" name="Рисунок 1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4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2770" name="Рисунок 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5"/>
                    <pic:cNvPicPr>
                      <a:picLocks noChangeAspect="1" noChangeArrowheads="1"/>
                    </pic:cNvPicPr>
                  </pic:nvPicPr>
                  <pic:blipFill>
                    <a:blip r:embed="rId31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Pr="001F3BCD">
        <w:rPr>
          <w:noProof/>
          <w:sz w:val="28"/>
          <w:szCs w:val="28"/>
        </w:rPr>
        <w:t xml:space="preserve">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769" name="Рисунок 1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6"/>
                    <pic:cNvPicPr>
                      <a:picLocks noChangeAspect="1" noChangeArrowheads="1"/>
                    </pic:cNvPicPr>
                  </pic:nvPicPr>
                  <pic:blipFill>
                    <a:blip r:embed="rId31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C39D3" w:rsidRPr="001F3BCD" w:rsidRDefault="001A1B0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</w:t>
      </w:r>
    </w:p>
    <w:p w:rsidR="00B15539" w:rsidRPr="001F3BCD" w:rsidRDefault="000C39D3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</w:t>
      </w:r>
      <w:r w:rsidR="001A1B05" w:rsidRPr="001F3BCD">
        <w:rPr>
          <w:sz w:val="28"/>
          <w:szCs w:val="28"/>
        </w:rPr>
        <w:t xml:space="preserve">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19125" cy="438150"/>
            <wp:effectExtent l="0" t="0" r="0" b="0"/>
            <wp:docPr id="2768" name="Рисунок 1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7"/>
                    <pic:cNvPicPr>
                      <a:picLocks noChangeAspect="1" noChangeArrowheads="1"/>
                    </pic:cNvPicPr>
                  </pic:nvPicPr>
                  <pic:blipFill>
                    <a:blip r:embed="rId31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1419225" cy="333375"/>
            <wp:effectExtent l="0" t="0" r="0" b="9525"/>
            <wp:docPr id="2767" name="Рисунок 1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8"/>
                    <pic:cNvPicPr>
                      <a:picLocks noChangeAspect="1" noChangeArrowheads="1"/>
                    </pic:cNvPicPr>
                  </pic:nvPicPr>
                  <pic:blipFill>
                    <a:blip r:embed="rId31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765" name="Рисунок 1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9"/>
                    <pic:cNvPicPr>
                      <a:picLocks noChangeAspect="1" noChangeArrowheads="1"/>
                    </pic:cNvPicPr>
                  </pic:nvPicPr>
                  <pic:blipFill>
                    <a:blip r:embed="rId31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lastRenderedPageBreak/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781175" cy="323850"/>
            <wp:effectExtent l="0" t="0" r="9525" b="0"/>
            <wp:docPr id="2764" name="Рисунок 1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0"/>
                    <pic:cNvPicPr>
                      <a:picLocks noChangeAspect="1" noChangeArrowheads="1"/>
                    </pic:cNvPicPr>
                  </pic:nvPicPr>
                  <pic:blipFill>
                    <a:blip r:embed="rId31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0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три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3" name="Рисунок 1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1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2" name="Рисунок 1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2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3 и 16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61" name="Рисунок 1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3"/>
                    <pic:cNvPicPr>
                      <a:picLocks noChangeAspect="1" noChangeArrowheads="1"/>
                    </pic:cNvPicPr>
                  </pic:nvPicPr>
                  <pic:blipFill>
                    <a:blip r:embed="rId31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09725" cy="238125"/>
            <wp:effectExtent l="0" t="0" r="0" b="9525"/>
            <wp:docPr id="2760" name="Рисунок 1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4"/>
                    <pic:cNvPicPr>
                      <a:picLocks noChangeAspect="1" noChangeArrowheads="1"/>
                    </pic:cNvPicPr>
                  </pic:nvPicPr>
                  <pic:blipFill>
                    <a:blip r:embed="rId31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2758" name="Рисунок 1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5"/>
                    <pic:cNvPicPr>
                      <a:picLocks noChangeAspect="1" noChangeArrowheads="1"/>
                    </pic:cNvPicPr>
                  </pic:nvPicPr>
                  <pic:blipFill>
                    <a:blip r:embed="rId31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57" name="Рисунок 1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6"/>
                    <pic:cNvPicPr>
                      <a:picLocks noChangeAspect="1" noChangeArrowheads="1"/>
                    </pic:cNvPicPr>
                  </pic:nvPicPr>
                  <pic:blipFill>
                    <a:blip r:embed="rId31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2756" name="Рисунок 1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7"/>
                    <pic:cNvPicPr>
                      <a:picLocks noChangeAspect="1" noChangeArrowheads="1"/>
                    </pic:cNvPicPr>
                  </pic:nvPicPr>
                  <pic:blipFill>
                    <a:blip r:embed="rId31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55" name="Рисунок 1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8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108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54" name="Рисунок 16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</w:p>
        </w:tc>
      </w:tr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53" name="Рисунок 16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8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2752" name="Рисунок 1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1"/>
                    <pic:cNvPicPr>
                      <a:picLocks noChangeAspect="1" noChangeArrowheads="1"/>
                    </pic:cNvPicPr>
                  </pic:nvPicPr>
                  <pic:blipFill>
                    <a:blip r:embed="rId31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09700" cy="209550"/>
            <wp:effectExtent l="0" t="0" r="0" b="0"/>
            <wp:docPr id="13" name="Рисунок 1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2"/>
                    <pic:cNvPicPr>
                      <a:picLocks noChangeAspect="1" noChangeArrowheads="1"/>
                    </pic:cNvPicPr>
                  </pic:nvPicPr>
                  <pic:blipFill>
                    <a:blip r:embed="rId31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2" name="Рисунок 1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3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4" name="Рисунок 1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4"/>
                    <pic:cNvPicPr>
                      <a:picLocks noChangeAspect="1" noChangeArrowheads="1"/>
                    </pic:cNvPicPr>
                  </pic:nvPicPr>
                  <pic:blipFill>
                    <a:blip r:embed="rId31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3" name="Рисунок 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5"/>
                    <pic:cNvPicPr>
                      <a:picLocks noChangeAspect="1" noChangeArrowheads="1"/>
                    </pic:cNvPicPr>
                  </pic:nvPicPr>
                  <pic:blipFill>
                    <a:blip r:embed="rId31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E042E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3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1951F7" w:rsidRPr="001F3BCD" w:rsidRDefault="001951F7" w:rsidP="001F3BCD">
      <w:pPr>
        <w:jc w:val="both"/>
        <w:rPr>
          <w:rFonts w:eastAsia="Times New Roman"/>
          <w:sz w:val="28"/>
          <w:szCs w:val="28"/>
        </w:rPr>
      </w:pPr>
    </w:p>
    <w:p w:rsidR="00477737" w:rsidRPr="001F3BCD" w:rsidRDefault="00477737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sectPr w:rsidR="00477737" w:rsidRPr="001F3BCD" w:rsidSect="008C3467">
      <w:type w:val="continuous"/>
      <w:pgSz w:w="11906" w:h="16838"/>
      <w:pgMar w:top="851" w:right="1133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4EC3" w:rsidRDefault="00C94EC3" w:rsidP="00A564D8">
      <w:r>
        <w:separator/>
      </w:r>
    </w:p>
  </w:endnote>
  <w:endnote w:type="continuationSeparator" w:id="0">
    <w:p w:rsidR="00C94EC3" w:rsidRDefault="00C94EC3" w:rsidP="00A564D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entury Schoolbook">
    <w:altName w:val="Century"/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289563"/>
    </w:sdtPr>
    <w:sdtContent>
      <w:p w:rsidR="00941900" w:rsidRDefault="00C011AB">
        <w:pPr>
          <w:pStyle w:val="ac"/>
          <w:jc w:val="right"/>
        </w:pPr>
        <w:r w:rsidRPr="003C2A00">
          <w:rPr>
            <w:sz w:val="20"/>
            <w:szCs w:val="20"/>
          </w:rPr>
          <w:fldChar w:fldCharType="begin"/>
        </w:r>
        <w:r w:rsidR="00941900" w:rsidRPr="003C2A00">
          <w:rPr>
            <w:sz w:val="20"/>
            <w:szCs w:val="20"/>
          </w:rPr>
          <w:instrText xml:space="preserve"> PAGE   \* MERGEFORMAT </w:instrText>
        </w:r>
        <w:r w:rsidRPr="003C2A00">
          <w:rPr>
            <w:sz w:val="20"/>
            <w:szCs w:val="20"/>
          </w:rPr>
          <w:fldChar w:fldCharType="separate"/>
        </w:r>
        <w:r w:rsidR="00BE2F08">
          <w:rPr>
            <w:noProof/>
            <w:sz w:val="20"/>
            <w:szCs w:val="20"/>
          </w:rPr>
          <w:t>208</w:t>
        </w:r>
        <w:r w:rsidRPr="003C2A00">
          <w:rPr>
            <w:sz w:val="20"/>
            <w:szCs w:val="20"/>
          </w:rPr>
          <w:fldChar w:fldCharType="end"/>
        </w:r>
      </w:p>
    </w:sdtContent>
  </w:sdt>
  <w:p w:rsidR="00941900" w:rsidRDefault="00941900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4EC3" w:rsidRDefault="00C94EC3" w:rsidP="00A564D8">
      <w:r>
        <w:separator/>
      </w:r>
    </w:p>
  </w:footnote>
  <w:footnote w:type="continuationSeparator" w:id="0">
    <w:p w:rsidR="00C94EC3" w:rsidRDefault="00C94EC3" w:rsidP="00A564D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65692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805C0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8068CF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0BB3A52"/>
    <w:multiLevelType w:val="hybridMultilevel"/>
    <w:tmpl w:val="2DC40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225B75"/>
    <w:multiLevelType w:val="hybridMultilevel"/>
    <w:tmpl w:val="60504A74"/>
    <w:lvl w:ilvl="0" w:tplc="C812DCD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5F07721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6385047"/>
    <w:multiLevelType w:val="hybridMultilevel"/>
    <w:tmpl w:val="C8AE5EC4"/>
    <w:lvl w:ilvl="0" w:tplc="33301C30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">
    <w:nsid w:val="06E948C3"/>
    <w:multiLevelType w:val="hybridMultilevel"/>
    <w:tmpl w:val="A7ACE0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77A75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">
    <w:nsid w:val="07E16D45"/>
    <w:multiLevelType w:val="hybridMultilevel"/>
    <w:tmpl w:val="EBB06FA2"/>
    <w:lvl w:ilvl="0" w:tplc="134000B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08FD1492"/>
    <w:multiLevelType w:val="hybridMultilevel"/>
    <w:tmpl w:val="D77AE57A"/>
    <w:lvl w:ilvl="0" w:tplc="EC3C622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090704B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92575BA"/>
    <w:multiLevelType w:val="hybridMultilevel"/>
    <w:tmpl w:val="343410E8"/>
    <w:lvl w:ilvl="0" w:tplc="7D4C6820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>
    <w:nsid w:val="096D417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4">
    <w:nsid w:val="0B310320"/>
    <w:multiLevelType w:val="hybridMultilevel"/>
    <w:tmpl w:val="DFA687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">
    <w:nsid w:val="0B85238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">
    <w:nsid w:val="0C4E2D2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7">
    <w:nsid w:val="0CA415D4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CA83F34"/>
    <w:multiLevelType w:val="hybridMultilevel"/>
    <w:tmpl w:val="A5123F6C"/>
    <w:lvl w:ilvl="0" w:tplc="2FDEE1F8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9">
    <w:nsid w:val="0CE85B12"/>
    <w:multiLevelType w:val="hybridMultilevel"/>
    <w:tmpl w:val="01042F3C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E2B3025"/>
    <w:multiLevelType w:val="hybridMultilevel"/>
    <w:tmpl w:val="CE9CF170"/>
    <w:lvl w:ilvl="0" w:tplc="CC649222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1">
    <w:nsid w:val="0E451472"/>
    <w:multiLevelType w:val="hybridMultilevel"/>
    <w:tmpl w:val="2EBC4C7C"/>
    <w:lvl w:ilvl="0" w:tplc="38BE56A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>
    <w:nsid w:val="10CD403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17A33A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40A772C"/>
    <w:multiLevelType w:val="hybridMultilevel"/>
    <w:tmpl w:val="14E641F8"/>
    <w:lvl w:ilvl="0" w:tplc="135614B0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5">
    <w:nsid w:val="16376C67"/>
    <w:multiLevelType w:val="hybridMultilevel"/>
    <w:tmpl w:val="27FAEE0C"/>
    <w:lvl w:ilvl="0" w:tplc="1F3C857A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>
    <w:nsid w:val="1A3478A9"/>
    <w:multiLevelType w:val="hybridMultilevel"/>
    <w:tmpl w:val="D5E8E6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7">
    <w:nsid w:val="1A5A15D0"/>
    <w:multiLevelType w:val="hybridMultilevel"/>
    <w:tmpl w:val="1ED8C0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8">
    <w:nsid w:val="1A957089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1ACA71C1"/>
    <w:multiLevelType w:val="hybridMultilevel"/>
    <w:tmpl w:val="25049246"/>
    <w:lvl w:ilvl="0" w:tplc="0E8EB618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1BED0998"/>
    <w:multiLevelType w:val="hybridMultilevel"/>
    <w:tmpl w:val="E0084DA8"/>
    <w:lvl w:ilvl="0" w:tplc="A54CE836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31">
    <w:nsid w:val="1C1D33B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2">
    <w:nsid w:val="1C5F1441"/>
    <w:multiLevelType w:val="hybridMultilevel"/>
    <w:tmpl w:val="A732BF76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1EB36C17"/>
    <w:multiLevelType w:val="hybridMultilevel"/>
    <w:tmpl w:val="CC345C38"/>
    <w:lvl w:ilvl="0" w:tplc="A404D16C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34">
    <w:nsid w:val="1FD02D63"/>
    <w:multiLevelType w:val="hybridMultilevel"/>
    <w:tmpl w:val="5C548A8E"/>
    <w:lvl w:ilvl="0" w:tplc="08A273D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20AC19DD"/>
    <w:multiLevelType w:val="hybridMultilevel"/>
    <w:tmpl w:val="712C3D72"/>
    <w:lvl w:ilvl="0" w:tplc="B838E0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20C60994"/>
    <w:multiLevelType w:val="hybridMultilevel"/>
    <w:tmpl w:val="7E7A9022"/>
    <w:lvl w:ilvl="0" w:tplc="D9BE03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20E6417D"/>
    <w:multiLevelType w:val="hybridMultilevel"/>
    <w:tmpl w:val="2FE25DBC"/>
    <w:lvl w:ilvl="0" w:tplc="3048C878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8">
    <w:nsid w:val="213366C8"/>
    <w:multiLevelType w:val="hybridMultilevel"/>
    <w:tmpl w:val="302C8458"/>
    <w:lvl w:ilvl="0" w:tplc="368ADEC8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39">
    <w:nsid w:val="219747B5"/>
    <w:multiLevelType w:val="hybridMultilevel"/>
    <w:tmpl w:val="2D9AF14C"/>
    <w:lvl w:ilvl="0" w:tplc="131A4B32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>
    <w:nsid w:val="21C702B7"/>
    <w:multiLevelType w:val="hybridMultilevel"/>
    <w:tmpl w:val="D7880B7C"/>
    <w:lvl w:ilvl="0" w:tplc="4CE69F8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1">
    <w:nsid w:val="232B6FC7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542191B"/>
    <w:multiLevelType w:val="hybridMultilevel"/>
    <w:tmpl w:val="CB7020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54A348C"/>
    <w:multiLevelType w:val="hybridMultilevel"/>
    <w:tmpl w:val="F4B45360"/>
    <w:lvl w:ilvl="0" w:tplc="D7BCDC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4">
    <w:nsid w:val="25765390"/>
    <w:multiLevelType w:val="hybridMultilevel"/>
    <w:tmpl w:val="CF8E1230"/>
    <w:lvl w:ilvl="0" w:tplc="30A69B3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27E362DC"/>
    <w:multiLevelType w:val="hybridMultilevel"/>
    <w:tmpl w:val="20ACE498"/>
    <w:lvl w:ilvl="0" w:tplc="B804FD26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6">
    <w:nsid w:val="2A246CF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47">
    <w:nsid w:val="2A7457D1"/>
    <w:multiLevelType w:val="hybridMultilevel"/>
    <w:tmpl w:val="9D7AEFB4"/>
    <w:lvl w:ilvl="0" w:tplc="1DB2AD58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8">
    <w:nsid w:val="2A7D2B5B"/>
    <w:multiLevelType w:val="hybridMultilevel"/>
    <w:tmpl w:val="FD4A8C1E"/>
    <w:lvl w:ilvl="0" w:tplc="7DA22042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9">
    <w:nsid w:val="2B871BBE"/>
    <w:multiLevelType w:val="hybridMultilevel"/>
    <w:tmpl w:val="7214D354"/>
    <w:lvl w:ilvl="0" w:tplc="B1348EB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0">
    <w:nsid w:val="2CAD2788"/>
    <w:multiLevelType w:val="hybridMultilevel"/>
    <w:tmpl w:val="55007C2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2CC94845"/>
    <w:multiLevelType w:val="hybridMultilevel"/>
    <w:tmpl w:val="0C020F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2D8C0C2B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3">
    <w:nsid w:val="2DA12D60"/>
    <w:multiLevelType w:val="hybridMultilevel"/>
    <w:tmpl w:val="A03CC36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2E8C738D"/>
    <w:multiLevelType w:val="hybridMultilevel"/>
    <w:tmpl w:val="64B28CE4"/>
    <w:lvl w:ilvl="0" w:tplc="5C72D65E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5">
    <w:nsid w:val="2FA34C29"/>
    <w:multiLevelType w:val="hybridMultilevel"/>
    <w:tmpl w:val="A5AE9814"/>
    <w:lvl w:ilvl="0" w:tplc="0AAA6874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56">
    <w:nsid w:val="2FB57113"/>
    <w:multiLevelType w:val="hybridMultilevel"/>
    <w:tmpl w:val="FD24FAC6"/>
    <w:lvl w:ilvl="0" w:tplc="52B8D9B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2" w:hanging="360"/>
      </w:pPr>
    </w:lvl>
    <w:lvl w:ilvl="2" w:tplc="0419001B" w:tentative="1">
      <w:start w:val="1"/>
      <w:numFmt w:val="lowerRoman"/>
      <w:lvlText w:val="%3."/>
      <w:lvlJc w:val="right"/>
      <w:pPr>
        <w:ind w:left="1992" w:hanging="180"/>
      </w:pPr>
    </w:lvl>
    <w:lvl w:ilvl="3" w:tplc="0419000F" w:tentative="1">
      <w:start w:val="1"/>
      <w:numFmt w:val="decimal"/>
      <w:lvlText w:val="%4."/>
      <w:lvlJc w:val="left"/>
      <w:pPr>
        <w:ind w:left="2712" w:hanging="360"/>
      </w:pPr>
    </w:lvl>
    <w:lvl w:ilvl="4" w:tplc="04190019" w:tentative="1">
      <w:start w:val="1"/>
      <w:numFmt w:val="lowerLetter"/>
      <w:lvlText w:val="%5."/>
      <w:lvlJc w:val="left"/>
      <w:pPr>
        <w:ind w:left="3432" w:hanging="360"/>
      </w:pPr>
    </w:lvl>
    <w:lvl w:ilvl="5" w:tplc="0419001B" w:tentative="1">
      <w:start w:val="1"/>
      <w:numFmt w:val="lowerRoman"/>
      <w:lvlText w:val="%6."/>
      <w:lvlJc w:val="right"/>
      <w:pPr>
        <w:ind w:left="4152" w:hanging="180"/>
      </w:pPr>
    </w:lvl>
    <w:lvl w:ilvl="6" w:tplc="0419000F" w:tentative="1">
      <w:start w:val="1"/>
      <w:numFmt w:val="decimal"/>
      <w:lvlText w:val="%7."/>
      <w:lvlJc w:val="left"/>
      <w:pPr>
        <w:ind w:left="4872" w:hanging="360"/>
      </w:pPr>
    </w:lvl>
    <w:lvl w:ilvl="7" w:tplc="04190019" w:tentative="1">
      <w:start w:val="1"/>
      <w:numFmt w:val="lowerLetter"/>
      <w:lvlText w:val="%8."/>
      <w:lvlJc w:val="left"/>
      <w:pPr>
        <w:ind w:left="5592" w:hanging="360"/>
      </w:pPr>
    </w:lvl>
    <w:lvl w:ilvl="8" w:tplc="0419001B" w:tentative="1">
      <w:start w:val="1"/>
      <w:numFmt w:val="lowerRoman"/>
      <w:lvlText w:val="%9."/>
      <w:lvlJc w:val="right"/>
      <w:pPr>
        <w:ind w:left="6312" w:hanging="180"/>
      </w:pPr>
    </w:lvl>
  </w:abstractNum>
  <w:abstractNum w:abstractNumId="57">
    <w:nsid w:val="30112797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8">
    <w:nsid w:val="302A75F9"/>
    <w:multiLevelType w:val="hybridMultilevel"/>
    <w:tmpl w:val="24CCEFC2"/>
    <w:lvl w:ilvl="0" w:tplc="649E601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>
    <w:nsid w:val="30C41E3B"/>
    <w:multiLevelType w:val="hybridMultilevel"/>
    <w:tmpl w:val="4C665EDE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310B2E4D"/>
    <w:multiLevelType w:val="hybridMultilevel"/>
    <w:tmpl w:val="E4E2706A"/>
    <w:lvl w:ilvl="0" w:tplc="E9AC231A">
      <w:start w:val="1"/>
      <w:numFmt w:val="decimal"/>
      <w:lvlText w:val="%1)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61">
    <w:nsid w:val="32116EAA"/>
    <w:multiLevelType w:val="hybridMultilevel"/>
    <w:tmpl w:val="054A6918"/>
    <w:lvl w:ilvl="0" w:tplc="570C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324C3A1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3">
    <w:nsid w:val="329F40B6"/>
    <w:multiLevelType w:val="hybridMultilevel"/>
    <w:tmpl w:val="404C090C"/>
    <w:lvl w:ilvl="0" w:tplc="8F40085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4">
    <w:nsid w:val="3326031E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345B54F2"/>
    <w:multiLevelType w:val="hybridMultilevel"/>
    <w:tmpl w:val="E4982F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6">
    <w:nsid w:val="35291606"/>
    <w:multiLevelType w:val="hybridMultilevel"/>
    <w:tmpl w:val="9F3EAC2E"/>
    <w:lvl w:ilvl="0" w:tplc="06E6EC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>
    <w:nsid w:val="358C0CA4"/>
    <w:multiLevelType w:val="hybridMultilevel"/>
    <w:tmpl w:val="804677AC"/>
    <w:lvl w:ilvl="0" w:tplc="94F064D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36F923BC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38A9736A"/>
    <w:multiLevelType w:val="hybridMultilevel"/>
    <w:tmpl w:val="4AAC33CE"/>
    <w:lvl w:ilvl="0" w:tplc="45AE71DA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38FE1F85"/>
    <w:multiLevelType w:val="hybridMultilevel"/>
    <w:tmpl w:val="4E20BB04"/>
    <w:lvl w:ilvl="0" w:tplc="8CCA83BC">
      <w:start w:val="1"/>
      <w:numFmt w:val="decimal"/>
      <w:lvlText w:val="%1."/>
      <w:lvlJc w:val="left"/>
      <w:pPr>
        <w:ind w:left="9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ind w:left="6672" w:hanging="180"/>
      </w:pPr>
    </w:lvl>
  </w:abstractNum>
  <w:abstractNum w:abstractNumId="71">
    <w:nsid w:val="3A2E3BD2"/>
    <w:multiLevelType w:val="hybridMultilevel"/>
    <w:tmpl w:val="573875D8"/>
    <w:lvl w:ilvl="0" w:tplc="E760D97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>
    <w:nsid w:val="3A7F645D"/>
    <w:multiLevelType w:val="hybridMultilevel"/>
    <w:tmpl w:val="27AE914C"/>
    <w:lvl w:ilvl="0" w:tplc="6B8682D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3">
    <w:nsid w:val="3E270F5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406E0392"/>
    <w:multiLevelType w:val="hybridMultilevel"/>
    <w:tmpl w:val="9938A90C"/>
    <w:lvl w:ilvl="0" w:tplc="052CC6FE">
      <w:start w:val="1"/>
      <w:numFmt w:val="decimal"/>
      <w:lvlText w:val="%1)"/>
      <w:lvlJc w:val="left"/>
      <w:pPr>
        <w:ind w:left="55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75">
    <w:nsid w:val="40F00643"/>
    <w:multiLevelType w:val="hybridMultilevel"/>
    <w:tmpl w:val="F9CEE4EA"/>
    <w:lvl w:ilvl="0" w:tplc="DB56069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76">
    <w:nsid w:val="4196627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41CF75E7"/>
    <w:multiLevelType w:val="hybridMultilevel"/>
    <w:tmpl w:val="D90662B8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42126755"/>
    <w:multiLevelType w:val="hybridMultilevel"/>
    <w:tmpl w:val="B0E84896"/>
    <w:lvl w:ilvl="0" w:tplc="AA4CB93C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9">
    <w:nsid w:val="43303909"/>
    <w:multiLevelType w:val="hybridMultilevel"/>
    <w:tmpl w:val="31E0B5C0"/>
    <w:lvl w:ilvl="0" w:tplc="FFF613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0">
    <w:nsid w:val="46196E1E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466B2C8E"/>
    <w:multiLevelType w:val="hybridMultilevel"/>
    <w:tmpl w:val="B2D8A17A"/>
    <w:lvl w:ilvl="0" w:tplc="4D7AC8BE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82">
    <w:nsid w:val="466F5193"/>
    <w:multiLevelType w:val="hybridMultilevel"/>
    <w:tmpl w:val="76400E1C"/>
    <w:lvl w:ilvl="0" w:tplc="381283D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47137726"/>
    <w:multiLevelType w:val="hybridMultilevel"/>
    <w:tmpl w:val="CCD23AD0"/>
    <w:lvl w:ilvl="0" w:tplc="447E291E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84">
    <w:nsid w:val="47500D3A"/>
    <w:multiLevelType w:val="hybridMultilevel"/>
    <w:tmpl w:val="9E049B50"/>
    <w:lvl w:ilvl="0" w:tplc="EB360F5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5">
    <w:nsid w:val="488B3D3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6">
    <w:nsid w:val="48E11469"/>
    <w:multiLevelType w:val="hybridMultilevel"/>
    <w:tmpl w:val="4BECFEF4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4929770C"/>
    <w:multiLevelType w:val="hybridMultilevel"/>
    <w:tmpl w:val="D1AC3928"/>
    <w:lvl w:ilvl="0" w:tplc="2702C848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>
    <w:nsid w:val="4957467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4A210D69"/>
    <w:multiLevelType w:val="hybridMultilevel"/>
    <w:tmpl w:val="643A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4A7352B3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91">
    <w:nsid w:val="4BFA75F4"/>
    <w:multiLevelType w:val="hybridMultilevel"/>
    <w:tmpl w:val="40009928"/>
    <w:lvl w:ilvl="0" w:tplc="4094E8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>
    <w:nsid w:val="4C9B10B9"/>
    <w:multiLevelType w:val="hybridMultilevel"/>
    <w:tmpl w:val="467092F6"/>
    <w:lvl w:ilvl="0" w:tplc="44469B7A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93">
    <w:nsid w:val="4F5B1A96"/>
    <w:multiLevelType w:val="hybridMultilevel"/>
    <w:tmpl w:val="06F899F4"/>
    <w:lvl w:ilvl="0" w:tplc="ACACCF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4F6A4E5D"/>
    <w:multiLevelType w:val="hybridMultilevel"/>
    <w:tmpl w:val="27320E0A"/>
    <w:lvl w:ilvl="0" w:tplc="E760D97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95">
    <w:nsid w:val="5001080A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6">
    <w:nsid w:val="509C475C"/>
    <w:multiLevelType w:val="hybridMultilevel"/>
    <w:tmpl w:val="7FE26406"/>
    <w:lvl w:ilvl="0" w:tplc="A416501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7">
    <w:nsid w:val="51265670"/>
    <w:multiLevelType w:val="hybridMultilevel"/>
    <w:tmpl w:val="E34EE68E"/>
    <w:lvl w:ilvl="0" w:tplc="5B38E27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98">
    <w:nsid w:val="528A4F9E"/>
    <w:multiLevelType w:val="hybridMultilevel"/>
    <w:tmpl w:val="2C46E0CE"/>
    <w:lvl w:ilvl="0" w:tplc="011E4748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99">
    <w:nsid w:val="52AD0149"/>
    <w:multiLevelType w:val="hybridMultilevel"/>
    <w:tmpl w:val="BA60A174"/>
    <w:lvl w:ilvl="0" w:tplc="8BF47212">
      <w:start w:val="1"/>
      <w:numFmt w:val="decimal"/>
      <w:lvlText w:val="%1)"/>
      <w:lvlJc w:val="left"/>
      <w:pPr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100">
    <w:nsid w:val="52E6134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1">
    <w:nsid w:val="540E7150"/>
    <w:multiLevelType w:val="multilevel"/>
    <w:tmpl w:val="93CC77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1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9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720" w:hanging="1800"/>
      </w:pPr>
      <w:rPr>
        <w:rFonts w:hint="default"/>
      </w:rPr>
    </w:lvl>
  </w:abstractNum>
  <w:abstractNum w:abstractNumId="102">
    <w:nsid w:val="554D29C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3">
    <w:nsid w:val="557115F3"/>
    <w:multiLevelType w:val="hybridMultilevel"/>
    <w:tmpl w:val="FD7050E4"/>
    <w:lvl w:ilvl="0" w:tplc="C1E285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4">
    <w:nsid w:val="568150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5">
    <w:nsid w:val="568456F5"/>
    <w:multiLevelType w:val="hybridMultilevel"/>
    <w:tmpl w:val="2EF6EA74"/>
    <w:lvl w:ilvl="0" w:tplc="29447B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6">
    <w:nsid w:val="585C171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7">
    <w:nsid w:val="58980C88"/>
    <w:multiLevelType w:val="hybridMultilevel"/>
    <w:tmpl w:val="718A3930"/>
    <w:lvl w:ilvl="0" w:tplc="E59AD74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596B21AF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09">
    <w:nsid w:val="5A937A7A"/>
    <w:multiLevelType w:val="hybridMultilevel"/>
    <w:tmpl w:val="20642174"/>
    <w:lvl w:ilvl="0" w:tplc="C5A0309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0">
    <w:nsid w:val="5C851707"/>
    <w:multiLevelType w:val="hybridMultilevel"/>
    <w:tmpl w:val="A1A848CE"/>
    <w:lvl w:ilvl="0" w:tplc="775ED6E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>
    <w:nsid w:val="5CB84AEF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5EB50200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3">
    <w:nsid w:val="5EB875C9"/>
    <w:multiLevelType w:val="hybridMultilevel"/>
    <w:tmpl w:val="C1986EDE"/>
    <w:lvl w:ilvl="0" w:tplc="642EC0CA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4">
    <w:nsid w:val="5EC74595"/>
    <w:multiLevelType w:val="hybridMultilevel"/>
    <w:tmpl w:val="327656A8"/>
    <w:lvl w:ilvl="0" w:tplc="7F9AD71E">
      <w:start w:val="1"/>
      <w:numFmt w:val="decimal"/>
      <w:lvlText w:val="%1)"/>
      <w:lvlJc w:val="left"/>
      <w:pPr>
        <w:ind w:left="90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5">
    <w:nsid w:val="607E04E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6">
    <w:nsid w:val="60F845D5"/>
    <w:multiLevelType w:val="hybridMultilevel"/>
    <w:tmpl w:val="8DFEED46"/>
    <w:lvl w:ilvl="0" w:tplc="F770204C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117">
    <w:nsid w:val="6203576C"/>
    <w:multiLevelType w:val="hybridMultilevel"/>
    <w:tmpl w:val="45F08D44"/>
    <w:lvl w:ilvl="0" w:tplc="083408A0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8">
    <w:nsid w:val="630E6CB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9">
    <w:nsid w:val="641C5254"/>
    <w:multiLevelType w:val="hybridMultilevel"/>
    <w:tmpl w:val="80EE9B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645432D7"/>
    <w:multiLevelType w:val="hybridMultilevel"/>
    <w:tmpl w:val="64FC810E"/>
    <w:lvl w:ilvl="0" w:tplc="6366DA7C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1">
    <w:nsid w:val="64835242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650B283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3">
    <w:nsid w:val="658B4451"/>
    <w:multiLevelType w:val="hybridMultilevel"/>
    <w:tmpl w:val="CE2CFBE8"/>
    <w:lvl w:ilvl="0" w:tplc="C22A810A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4">
    <w:nsid w:val="66343323"/>
    <w:multiLevelType w:val="hybridMultilevel"/>
    <w:tmpl w:val="29D66E2C"/>
    <w:lvl w:ilvl="0" w:tplc="BF6074BE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125">
    <w:nsid w:val="67864241"/>
    <w:multiLevelType w:val="hybridMultilevel"/>
    <w:tmpl w:val="2A705E4C"/>
    <w:lvl w:ilvl="0" w:tplc="F032492A">
      <w:start w:val="1"/>
      <w:numFmt w:val="decimal"/>
      <w:lvlText w:val="%1)"/>
      <w:lvlJc w:val="left"/>
      <w:pPr>
        <w:ind w:left="63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</w:lvl>
    <w:lvl w:ilvl="3" w:tplc="0419000F" w:tentative="1">
      <w:start w:val="1"/>
      <w:numFmt w:val="decimal"/>
      <w:lvlText w:val="%4."/>
      <w:lvlJc w:val="left"/>
      <w:pPr>
        <w:ind w:left="2790" w:hanging="360"/>
      </w:p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</w:lvl>
    <w:lvl w:ilvl="6" w:tplc="0419000F" w:tentative="1">
      <w:start w:val="1"/>
      <w:numFmt w:val="decimal"/>
      <w:lvlText w:val="%7."/>
      <w:lvlJc w:val="left"/>
      <w:pPr>
        <w:ind w:left="4950" w:hanging="360"/>
      </w:p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26">
    <w:nsid w:val="68D916C3"/>
    <w:multiLevelType w:val="hybridMultilevel"/>
    <w:tmpl w:val="DB0E6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68F84501"/>
    <w:multiLevelType w:val="hybridMultilevel"/>
    <w:tmpl w:val="0302BE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8">
    <w:nsid w:val="69023821"/>
    <w:multiLevelType w:val="hybridMultilevel"/>
    <w:tmpl w:val="F2F2B416"/>
    <w:lvl w:ilvl="0" w:tplc="2C4E3078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9">
    <w:nsid w:val="69104592"/>
    <w:multiLevelType w:val="hybridMultilevel"/>
    <w:tmpl w:val="597682C0"/>
    <w:lvl w:ilvl="0" w:tplc="8202E4B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0">
    <w:nsid w:val="694F4244"/>
    <w:multiLevelType w:val="hybridMultilevel"/>
    <w:tmpl w:val="FC865338"/>
    <w:lvl w:ilvl="0" w:tplc="E61E907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1">
    <w:nsid w:val="6C5B2F1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2">
    <w:nsid w:val="6CB350D3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3">
    <w:nsid w:val="6D726BF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4">
    <w:nsid w:val="6D9A7586"/>
    <w:multiLevelType w:val="hybridMultilevel"/>
    <w:tmpl w:val="E4DC4D02"/>
    <w:lvl w:ilvl="0" w:tplc="D39EEB4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5">
    <w:nsid w:val="6DE659E9"/>
    <w:multiLevelType w:val="hybridMultilevel"/>
    <w:tmpl w:val="53904A90"/>
    <w:lvl w:ilvl="0" w:tplc="C658B97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>
    <w:nsid w:val="6EB72CBC"/>
    <w:multiLevelType w:val="hybridMultilevel"/>
    <w:tmpl w:val="6DB8942C"/>
    <w:lvl w:ilvl="0" w:tplc="345AC87A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37">
    <w:nsid w:val="6EDB0B1F"/>
    <w:multiLevelType w:val="hybridMultilevel"/>
    <w:tmpl w:val="1AE89230"/>
    <w:lvl w:ilvl="0" w:tplc="5546B598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8">
    <w:nsid w:val="700C555C"/>
    <w:multiLevelType w:val="hybridMultilevel"/>
    <w:tmpl w:val="A82E5C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9">
    <w:nsid w:val="71226CCF"/>
    <w:multiLevelType w:val="hybridMultilevel"/>
    <w:tmpl w:val="435EE1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>
    <w:nsid w:val="712A3628"/>
    <w:multiLevelType w:val="hybridMultilevel"/>
    <w:tmpl w:val="8862AC7A"/>
    <w:lvl w:ilvl="0" w:tplc="9FD2B7E0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72335588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>
    <w:nsid w:val="72515C6C"/>
    <w:multiLevelType w:val="hybridMultilevel"/>
    <w:tmpl w:val="1F1E1DA6"/>
    <w:lvl w:ilvl="0" w:tplc="F6E09F1A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3">
    <w:nsid w:val="72AC1384"/>
    <w:multiLevelType w:val="hybridMultilevel"/>
    <w:tmpl w:val="92821B68"/>
    <w:lvl w:ilvl="0" w:tplc="5CA4535E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144">
    <w:nsid w:val="736D730E"/>
    <w:multiLevelType w:val="hybridMultilevel"/>
    <w:tmpl w:val="E19CC59A"/>
    <w:lvl w:ilvl="0" w:tplc="CDA6FA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45">
    <w:nsid w:val="73750E02"/>
    <w:multiLevelType w:val="hybridMultilevel"/>
    <w:tmpl w:val="801E8B38"/>
    <w:lvl w:ilvl="0" w:tplc="F2C27FE2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6">
    <w:nsid w:val="737A4E19"/>
    <w:multiLevelType w:val="hybridMultilevel"/>
    <w:tmpl w:val="9C888134"/>
    <w:lvl w:ilvl="0" w:tplc="E71E173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7">
    <w:nsid w:val="74564A1A"/>
    <w:multiLevelType w:val="hybridMultilevel"/>
    <w:tmpl w:val="3B6E3C3E"/>
    <w:lvl w:ilvl="0" w:tplc="ECB807B6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48">
    <w:nsid w:val="748600AB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9">
    <w:nsid w:val="74C90678"/>
    <w:multiLevelType w:val="hybridMultilevel"/>
    <w:tmpl w:val="FC062092"/>
    <w:lvl w:ilvl="0" w:tplc="C170A0A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0">
    <w:nsid w:val="74F94FB5"/>
    <w:multiLevelType w:val="hybridMultilevel"/>
    <w:tmpl w:val="084C947E"/>
    <w:lvl w:ilvl="0" w:tplc="13D8858E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1">
    <w:nsid w:val="753703CC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2">
    <w:nsid w:val="75FC171B"/>
    <w:multiLevelType w:val="hybridMultilevel"/>
    <w:tmpl w:val="26BC7B2A"/>
    <w:lvl w:ilvl="0" w:tplc="6922A80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>
    <w:nsid w:val="784C590F"/>
    <w:multiLevelType w:val="hybridMultilevel"/>
    <w:tmpl w:val="D886423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4">
    <w:nsid w:val="78617C56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78BD4A1F"/>
    <w:multiLevelType w:val="hybridMultilevel"/>
    <w:tmpl w:val="C3A2C734"/>
    <w:lvl w:ilvl="0" w:tplc="953461E4">
      <w:start w:val="1"/>
      <w:numFmt w:val="decimal"/>
      <w:lvlText w:val="%1."/>
      <w:lvlJc w:val="left"/>
      <w:pPr>
        <w:ind w:left="720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790E5A4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7">
    <w:nsid w:val="7A710950"/>
    <w:multiLevelType w:val="hybridMultilevel"/>
    <w:tmpl w:val="DC66EB9E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58">
    <w:nsid w:val="7A8E7141"/>
    <w:multiLevelType w:val="hybridMultilevel"/>
    <w:tmpl w:val="80584F86"/>
    <w:lvl w:ilvl="0" w:tplc="09FC736C">
      <w:start w:val="1"/>
      <w:numFmt w:val="decimal"/>
      <w:lvlText w:val="%1)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59">
    <w:nsid w:val="7B8565AE"/>
    <w:multiLevelType w:val="hybridMultilevel"/>
    <w:tmpl w:val="4A10C0F4"/>
    <w:lvl w:ilvl="0" w:tplc="C60A10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>
    <w:nsid w:val="7B93177C"/>
    <w:multiLevelType w:val="hybridMultilevel"/>
    <w:tmpl w:val="F6107994"/>
    <w:lvl w:ilvl="0" w:tplc="7F2E8B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1">
    <w:nsid w:val="7BD61A7D"/>
    <w:multiLevelType w:val="hybridMultilevel"/>
    <w:tmpl w:val="55922FFC"/>
    <w:lvl w:ilvl="0" w:tplc="6AA6CB22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2">
    <w:nsid w:val="7D322F5C"/>
    <w:multiLevelType w:val="hybridMultilevel"/>
    <w:tmpl w:val="E14A52A2"/>
    <w:lvl w:ilvl="0" w:tplc="8134061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>
    <w:nsid w:val="7D63146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4">
    <w:nsid w:val="7E1B178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>
    <w:nsid w:val="7ED7543F"/>
    <w:multiLevelType w:val="hybridMultilevel"/>
    <w:tmpl w:val="8F2277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7ED913BE"/>
    <w:multiLevelType w:val="hybridMultilevel"/>
    <w:tmpl w:val="35067C68"/>
    <w:lvl w:ilvl="0" w:tplc="2F7E738C">
      <w:start w:val="1"/>
      <w:numFmt w:val="decimal"/>
      <w:lvlText w:val="%1)"/>
      <w:lvlJc w:val="left"/>
      <w:pPr>
        <w:ind w:left="138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167">
    <w:nsid w:val="7F53564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8">
    <w:nsid w:val="7F622FDB"/>
    <w:multiLevelType w:val="hybridMultilevel"/>
    <w:tmpl w:val="0872574C"/>
    <w:lvl w:ilvl="0" w:tplc="20C6A86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69">
    <w:nsid w:val="7FAC3571"/>
    <w:multiLevelType w:val="hybridMultilevel"/>
    <w:tmpl w:val="B844B2B2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70">
    <w:nsid w:val="7FCA36A2"/>
    <w:multiLevelType w:val="hybridMultilevel"/>
    <w:tmpl w:val="45ECCF9A"/>
    <w:lvl w:ilvl="0" w:tplc="E71E17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101"/>
  </w:num>
  <w:num w:numId="3">
    <w:abstractNumId w:val="121"/>
  </w:num>
  <w:num w:numId="4">
    <w:abstractNumId w:val="76"/>
  </w:num>
  <w:num w:numId="5">
    <w:abstractNumId w:val="88"/>
  </w:num>
  <w:num w:numId="6">
    <w:abstractNumId w:val="80"/>
  </w:num>
  <w:num w:numId="7">
    <w:abstractNumId w:val="111"/>
  </w:num>
  <w:num w:numId="8">
    <w:abstractNumId w:val="2"/>
  </w:num>
  <w:num w:numId="9">
    <w:abstractNumId w:val="22"/>
  </w:num>
  <w:num w:numId="10">
    <w:abstractNumId w:val="164"/>
  </w:num>
  <w:num w:numId="11">
    <w:abstractNumId w:val="141"/>
  </w:num>
  <w:num w:numId="12">
    <w:abstractNumId w:val="11"/>
  </w:num>
  <w:num w:numId="13">
    <w:abstractNumId w:val="64"/>
  </w:num>
  <w:num w:numId="14">
    <w:abstractNumId w:val="73"/>
  </w:num>
  <w:num w:numId="15">
    <w:abstractNumId w:val="17"/>
  </w:num>
  <w:num w:numId="16">
    <w:abstractNumId w:val="41"/>
  </w:num>
  <w:num w:numId="17">
    <w:abstractNumId w:val="5"/>
  </w:num>
  <w:num w:numId="18">
    <w:abstractNumId w:val="154"/>
  </w:num>
  <w:num w:numId="19">
    <w:abstractNumId w:val="68"/>
  </w:num>
  <w:num w:numId="20">
    <w:abstractNumId w:val="23"/>
  </w:num>
  <w:num w:numId="21">
    <w:abstractNumId w:val="1"/>
  </w:num>
  <w:num w:numId="22">
    <w:abstractNumId w:val="0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9"/>
  </w:num>
  <w:num w:numId="25">
    <w:abstractNumId w:val="32"/>
  </w:num>
  <w:num w:numId="26">
    <w:abstractNumId w:val="87"/>
  </w:num>
  <w:num w:numId="27">
    <w:abstractNumId w:val="130"/>
  </w:num>
  <w:num w:numId="28">
    <w:abstractNumId w:val="66"/>
  </w:num>
  <w:num w:numId="29">
    <w:abstractNumId w:val="44"/>
  </w:num>
  <w:num w:numId="30">
    <w:abstractNumId w:val="67"/>
  </w:num>
  <w:num w:numId="31">
    <w:abstractNumId w:val="79"/>
  </w:num>
  <w:num w:numId="32">
    <w:abstractNumId w:val="4"/>
  </w:num>
  <w:num w:numId="33">
    <w:abstractNumId w:val="110"/>
  </w:num>
  <w:num w:numId="34">
    <w:abstractNumId w:val="91"/>
  </w:num>
  <w:num w:numId="35">
    <w:abstractNumId w:val="58"/>
  </w:num>
  <w:num w:numId="36">
    <w:abstractNumId w:val="162"/>
  </w:num>
  <w:num w:numId="37">
    <w:abstractNumId w:val="9"/>
  </w:num>
  <w:num w:numId="38">
    <w:abstractNumId w:val="34"/>
  </w:num>
  <w:num w:numId="39">
    <w:abstractNumId w:val="135"/>
  </w:num>
  <w:num w:numId="40">
    <w:abstractNumId w:val="152"/>
  </w:num>
  <w:num w:numId="41">
    <w:abstractNumId w:val="60"/>
  </w:num>
  <w:num w:numId="42">
    <w:abstractNumId w:val="125"/>
  </w:num>
  <w:num w:numId="43">
    <w:abstractNumId w:val="82"/>
  </w:num>
  <w:num w:numId="44">
    <w:abstractNumId w:val="107"/>
  </w:num>
  <w:num w:numId="45">
    <w:abstractNumId w:val="69"/>
  </w:num>
  <w:num w:numId="46">
    <w:abstractNumId w:val="114"/>
  </w:num>
  <w:num w:numId="47">
    <w:abstractNumId w:val="74"/>
  </w:num>
  <w:num w:numId="48">
    <w:abstractNumId w:val="139"/>
  </w:num>
  <w:num w:numId="49">
    <w:abstractNumId w:val="7"/>
  </w:num>
  <w:num w:numId="50">
    <w:abstractNumId w:val="25"/>
  </w:num>
  <w:num w:numId="51">
    <w:abstractNumId w:val="158"/>
  </w:num>
  <w:num w:numId="52">
    <w:abstractNumId w:val="143"/>
  </w:num>
  <w:num w:numId="53">
    <w:abstractNumId w:val="33"/>
  </w:num>
  <w:num w:numId="54">
    <w:abstractNumId w:val="147"/>
  </w:num>
  <w:num w:numId="55">
    <w:abstractNumId w:val="166"/>
  </w:num>
  <w:num w:numId="56">
    <w:abstractNumId w:val="120"/>
  </w:num>
  <w:num w:numId="57">
    <w:abstractNumId w:val="55"/>
  </w:num>
  <w:num w:numId="58">
    <w:abstractNumId w:val="40"/>
  </w:num>
  <w:num w:numId="59">
    <w:abstractNumId w:val="20"/>
  </w:num>
  <w:num w:numId="60">
    <w:abstractNumId w:val="24"/>
  </w:num>
  <w:num w:numId="61">
    <w:abstractNumId w:val="92"/>
  </w:num>
  <w:num w:numId="62">
    <w:abstractNumId w:val="109"/>
  </w:num>
  <w:num w:numId="63">
    <w:abstractNumId w:val="49"/>
  </w:num>
  <w:num w:numId="64">
    <w:abstractNumId w:val="63"/>
  </w:num>
  <w:num w:numId="65">
    <w:abstractNumId w:val="129"/>
  </w:num>
  <w:num w:numId="66">
    <w:abstractNumId w:val="117"/>
  </w:num>
  <w:num w:numId="67">
    <w:abstractNumId w:val="39"/>
  </w:num>
  <w:num w:numId="68">
    <w:abstractNumId w:val="97"/>
  </w:num>
  <w:num w:numId="69">
    <w:abstractNumId w:val="29"/>
  </w:num>
  <w:num w:numId="70">
    <w:abstractNumId w:val="37"/>
  </w:num>
  <w:num w:numId="71">
    <w:abstractNumId w:val="48"/>
  </w:num>
  <w:num w:numId="72">
    <w:abstractNumId w:val="10"/>
  </w:num>
  <w:num w:numId="73">
    <w:abstractNumId w:val="96"/>
  </w:num>
  <w:num w:numId="74">
    <w:abstractNumId w:val="113"/>
  </w:num>
  <w:num w:numId="75">
    <w:abstractNumId w:val="144"/>
  </w:num>
  <w:num w:numId="76">
    <w:abstractNumId w:val="151"/>
  </w:num>
  <w:num w:numId="77">
    <w:abstractNumId w:val="28"/>
  </w:num>
  <w:num w:numId="78">
    <w:abstractNumId w:val="6"/>
  </w:num>
  <w:num w:numId="79">
    <w:abstractNumId w:val="137"/>
  </w:num>
  <w:num w:numId="80">
    <w:abstractNumId w:val="161"/>
  </w:num>
  <w:num w:numId="81">
    <w:abstractNumId w:val="45"/>
  </w:num>
  <w:num w:numId="82">
    <w:abstractNumId w:val="165"/>
  </w:num>
  <w:num w:numId="83">
    <w:abstractNumId w:val="75"/>
  </w:num>
  <w:num w:numId="84">
    <w:abstractNumId w:val="150"/>
  </w:num>
  <w:num w:numId="85">
    <w:abstractNumId w:val="140"/>
  </w:num>
  <w:num w:numId="86">
    <w:abstractNumId w:val="78"/>
  </w:num>
  <w:num w:numId="87">
    <w:abstractNumId w:val="38"/>
  </w:num>
  <w:num w:numId="88">
    <w:abstractNumId w:val="54"/>
  </w:num>
  <w:num w:numId="89">
    <w:abstractNumId w:val="18"/>
  </w:num>
  <w:num w:numId="90">
    <w:abstractNumId w:val="142"/>
  </w:num>
  <w:num w:numId="91">
    <w:abstractNumId w:val="12"/>
  </w:num>
  <w:num w:numId="92">
    <w:abstractNumId w:val="51"/>
  </w:num>
  <w:num w:numId="93">
    <w:abstractNumId w:val="30"/>
  </w:num>
  <w:num w:numId="94">
    <w:abstractNumId w:val="128"/>
  </w:num>
  <w:num w:numId="95">
    <w:abstractNumId w:val="47"/>
  </w:num>
  <w:num w:numId="96">
    <w:abstractNumId w:val="123"/>
  </w:num>
  <w:num w:numId="97">
    <w:abstractNumId w:val="99"/>
  </w:num>
  <w:num w:numId="98">
    <w:abstractNumId w:val="83"/>
  </w:num>
  <w:num w:numId="99">
    <w:abstractNumId w:val="43"/>
  </w:num>
  <w:num w:numId="100">
    <w:abstractNumId w:val="81"/>
  </w:num>
  <w:num w:numId="101">
    <w:abstractNumId w:val="168"/>
  </w:num>
  <w:num w:numId="102">
    <w:abstractNumId w:val="72"/>
  </w:num>
  <w:num w:numId="103">
    <w:abstractNumId w:val="124"/>
  </w:num>
  <w:num w:numId="104">
    <w:abstractNumId w:val="108"/>
  </w:num>
  <w:num w:numId="105">
    <w:abstractNumId w:val="98"/>
  </w:num>
  <w:num w:numId="106">
    <w:abstractNumId w:val="136"/>
  </w:num>
  <w:num w:numId="107">
    <w:abstractNumId w:val="52"/>
  </w:num>
  <w:num w:numId="108">
    <w:abstractNumId w:val="90"/>
  </w:num>
  <w:num w:numId="109">
    <w:abstractNumId w:val="145"/>
  </w:num>
  <w:num w:numId="110">
    <w:abstractNumId w:val="116"/>
  </w:num>
  <w:num w:numId="111">
    <w:abstractNumId w:val="57"/>
  </w:num>
  <w:num w:numId="112">
    <w:abstractNumId w:val="21"/>
  </w:num>
  <w:num w:numId="113">
    <w:abstractNumId w:val="134"/>
  </w:num>
  <w:num w:numId="114">
    <w:abstractNumId w:val="61"/>
  </w:num>
  <w:num w:numId="115">
    <w:abstractNumId w:val="159"/>
  </w:num>
  <w:num w:numId="116">
    <w:abstractNumId w:val="93"/>
  </w:num>
  <w:num w:numId="117">
    <w:abstractNumId w:val="35"/>
  </w:num>
  <w:num w:numId="118">
    <w:abstractNumId w:val="36"/>
  </w:num>
  <w:num w:numId="119">
    <w:abstractNumId w:val="160"/>
  </w:num>
  <w:num w:numId="120">
    <w:abstractNumId w:val="105"/>
  </w:num>
  <w:num w:numId="121">
    <w:abstractNumId w:val="170"/>
  </w:num>
  <w:num w:numId="122">
    <w:abstractNumId w:val="103"/>
  </w:num>
  <w:num w:numId="123">
    <w:abstractNumId w:val="146"/>
  </w:num>
  <w:num w:numId="124">
    <w:abstractNumId w:val="148"/>
  </w:num>
  <w:num w:numId="125">
    <w:abstractNumId w:val="112"/>
  </w:num>
  <w:num w:numId="126">
    <w:abstractNumId w:val="86"/>
  </w:num>
  <w:num w:numId="127">
    <w:abstractNumId w:val="19"/>
  </w:num>
  <w:num w:numId="128">
    <w:abstractNumId w:val="94"/>
  </w:num>
  <w:num w:numId="129">
    <w:abstractNumId w:val="71"/>
  </w:num>
  <w:num w:numId="130">
    <w:abstractNumId w:val="119"/>
  </w:num>
  <w:num w:numId="131">
    <w:abstractNumId w:val="89"/>
  </w:num>
  <w:num w:numId="132">
    <w:abstractNumId w:val="126"/>
  </w:num>
  <w:num w:numId="133">
    <w:abstractNumId w:val="42"/>
  </w:num>
  <w:num w:numId="134">
    <w:abstractNumId w:val="27"/>
  </w:num>
  <w:num w:numId="135">
    <w:abstractNumId w:val="100"/>
  </w:num>
  <w:num w:numId="136">
    <w:abstractNumId w:val="85"/>
  </w:num>
  <w:num w:numId="137">
    <w:abstractNumId w:val="84"/>
  </w:num>
  <w:num w:numId="138">
    <w:abstractNumId w:val="46"/>
  </w:num>
  <w:num w:numId="139">
    <w:abstractNumId w:val="149"/>
  </w:num>
  <w:num w:numId="140">
    <w:abstractNumId w:val="122"/>
  </w:num>
  <w:num w:numId="141">
    <w:abstractNumId w:val="15"/>
  </w:num>
  <w:num w:numId="142">
    <w:abstractNumId w:val="13"/>
  </w:num>
  <w:num w:numId="143">
    <w:abstractNumId w:val="62"/>
  </w:num>
  <w:num w:numId="144">
    <w:abstractNumId w:val="8"/>
  </w:num>
  <w:num w:numId="145">
    <w:abstractNumId w:val="156"/>
  </w:num>
  <w:num w:numId="146">
    <w:abstractNumId w:val="115"/>
  </w:num>
  <w:num w:numId="147">
    <w:abstractNumId w:val="132"/>
  </w:num>
  <w:num w:numId="148">
    <w:abstractNumId w:val="133"/>
  </w:num>
  <w:num w:numId="149">
    <w:abstractNumId w:val="138"/>
  </w:num>
  <w:num w:numId="150">
    <w:abstractNumId w:val="127"/>
  </w:num>
  <w:num w:numId="151">
    <w:abstractNumId w:val="14"/>
  </w:num>
  <w:num w:numId="152">
    <w:abstractNumId w:val="26"/>
  </w:num>
  <w:num w:numId="153">
    <w:abstractNumId w:val="65"/>
  </w:num>
  <w:num w:numId="154">
    <w:abstractNumId w:val="16"/>
  </w:num>
  <w:num w:numId="155">
    <w:abstractNumId w:val="167"/>
  </w:num>
  <w:num w:numId="156">
    <w:abstractNumId w:val="106"/>
  </w:num>
  <w:num w:numId="157">
    <w:abstractNumId w:val="118"/>
  </w:num>
  <w:num w:numId="158">
    <w:abstractNumId w:val="102"/>
  </w:num>
  <w:num w:numId="159">
    <w:abstractNumId w:val="95"/>
  </w:num>
  <w:num w:numId="160">
    <w:abstractNumId w:val="104"/>
  </w:num>
  <w:num w:numId="161">
    <w:abstractNumId w:val="131"/>
  </w:num>
  <w:num w:numId="162">
    <w:abstractNumId w:val="163"/>
  </w:num>
  <w:num w:numId="163">
    <w:abstractNumId w:val="31"/>
  </w:num>
  <w:num w:numId="164">
    <w:abstractNumId w:val="70"/>
  </w:num>
  <w:num w:numId="165">
    <w:abstractNumId w:val="56"/>
  </w:num>
  <w:num w:numId="166">
    <w:abstractNumId w:val="50"/>
  </w:num>
  <w:num w:numId="167">
    <w:abstractNumId w:val="53"/>
  </w:num>
  <w:num w:numId="168">
    <w:abstractNumId w:val="155"/>
  </w:num>
  <w:num w:numId="169">
    <w:abstractNumId w:val="153"/>
  </w:num>
  <w:num w:numId="170">
    <w:abstractNumId w:val="169"/>
  </w:num>
  <w:num w:numId="171">
    <w:abstractNumId w:val="157"/>
  </w:num>
  <w:numIdMacAtCleanup w:val="16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GrammaticalErrors/>
  <w:proofState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32B81"/>
    <w:rsid w:val="000029C6"/>
    <w:rsid w:val="00003096"/>
    <w:rsid w:val="00005BF9"/>
    <w:rsid w:val="000178C9"/>
    <w:rsid w:val="000374CA"/>
    <w:rsid w:val="00037EF2"/>
    <w:rsid w:val="00045438"/>
    <w:rsid w:val="00050A76"/>
    <w:rsid w:val="00051C15"/>
    <w:rsid w:val="00066EA9"/>
    <w:rsid w:val="00076A6B"/>
    <w:rsid w:val="00077040"/>
    <w:rsid w:val="0007791C"/>
    <w:rsid w:val="000806EF"/>
    <w:rsid w:val="000829A7"/>
    <w:rsid w:val="00082D0F"/>
    <w:rsid w:val="00085247"/>
    <w:rsid w:val="000A1332"/>
    <w:rsid w:val="000B36E4"/>
    <w:rsid w:val="000B3C15"/>
    <w:rsid w:val="000B5F24"/>
    <w:rsid w:val="000B718A"/>
    <w:rsid w:val="000C39D3"/>
    <w:rsid w:val="000C6A75"/>
    <w:rsid w:val="000D2955"/>
    <w:rsid w:val="000D4AFC"/>
    <w:rsid w:val="000D5A6E"/>
    <w:rsid w:val="000E042E"/>
    <w:rsid w:val="000E2DA5"/>
    <w:rsid w:val="000E349E"/>
    <w:rsid w:val="000E6786"/>
    <w:rsid w:val="000F0FCB"/>
    <w:rsid w:val="001045FA"/>
    <w:rsid w:val="0010738D"/>
    <w:rsid w:val="00120831"/>
    <w:rsid w:val="0013031C"/>
    <w:rsid w:val="00130893"/>
    <w:rsid w:val="00144672"/>
    <w:rsid w:val="00147251"/>
    <w:rsid w:val="00155E37"/>
    <w:rsid w:val="00161E03"/>
    <w:rsid w:val="00161E50"/>
    <w:rsid w:val="00164C78"/>
    <w:rsid w:val="0016738F"/>
    <w:rsid w:val="00173096"/>
    <w:rsid w:val="00180739"/>
    <w:rsid w:val="00182C4B"/>
    <w:rsid w:val="001852E2"/>
    <w:rsid w:val="001856CF"/>
    <w:rsid w:val="0019358D"/>
    <w:rsid w:val="00193E89"/>
    <w:rsid w:val="00194624"/>
    <w:rsid w:val="001951F7"/>
    <w:rsid w:val="001A1B05"/>
    <w:rsid w:val="001A5691"/>
    <w:rsid w:val="001C0C1F"/>
    <w:rsid w:val="001C2B1B"/>
    <w:rsid w:val="001C3F36"/>
    <w:rsid w:val="001D0767"/>
    <w:rsid w:val="001D6276"/>
    <w:rsid w:val="001E0252"/>
    <w:rsid w:val="001E2B40"/>
    <w:rsid w:val="001E40CA"/>
    <w:rsid w:val="001F3BCD"/>
    <w:rsid w:val="001F4171"/>
    <w:rsid w:val="002069B0"/>
    <w:rsid w:val="002103CB"/>
    <w:rsid w:val="00216A98"/>
    <w:rsid w:val="002330C3"/>
    <w:rsid w:val="00236DDB"/>
    <w:rsid w:val="00241150"/>
    <w:rsid w:val="00247F64"/>
    <w:rsid w:val="00250A91"/>
    <w:rsid w:val="0025149B"/>
    <w:rsid w:val="002569F0"/>
    <w:rsid w:val="00273835"/>
    <w:rsid w:val="0028686C"/>
    <w:rsid w:val="002A0415"/>
    <w:rsid w:val="002A3971"/>
    <w:rsid w:val="002B2C79"/>
    <w:rsid w:val="002C0374"/>
    <w:rsid w:val="002D1F2D"/>
    <w:rsid w:val="002D3003"/>
    <w:rsid w:val="002D71BC"/>
    <w:rsid w:val="002E479E"/>
    <w:rsid w:val="002E4A5F"/>
    <w:rsid w:val="002F162C"/>
    <w:rsid w:val="002F3EC8"/>
    <w:rsid w:val="00300A7A"/>
    <w:rsid w:val="00313084"/>
    <w:rsid w:val="00313603"/>
    <w:rsid w:val="00316701"/>
    <w:rsid w:val="00321E77"/>
    <w:rsid w:val="003267B7"/>
    <w:rsid w:val="00326BB1"/>
    <w:rsid w:val="003414F2"/>
    <w:rsid w:val="00344941"/>
    <w:rsid w:val="00344D37"/>
    <w:rsid w:val="00347AB5"/>
    <w:rsid w:val="00355B5F"/>
    <w:rsid w:val="00371472"/>
    <w:rsid w:val="00384076"/>
    <w:rsid w:val="00386D99"/>
    <w:rsid w:val="003A459D"/>
    <w:rsid w:val="003B6522"/>
    <w:rsid w:val="003C2A00"/>
    <w:rsid w:val="003C2D59"/>
    <w:rsid w:val="003C4A2D"/>
    <w:rsid w:val="003C7853"/>
    <w:rsid w:val="003D0D5B"/>
    <w:rsid w:val="003D1F85"/>
    <w:rsid w:val="003D772C"/>
    <w:rsid w:val="003E02B2"/>
    <w:rsid w:val="003E1644"/>
    <w:rsid w:val="00400570"/>
    <w:rsid w:val="00407DB3"/>
    <w:rsid w:val="00412099"/>
    <w:rsid w:val="00414454"/>
    <w:rsid w:val="00421A74"/>
    <w:rsid w:val="0042246F"/>
    <w:rsid w:val="00423C26"/>
    <w:rsid w:val="00432AD4"/>
    <w:rsid w:val="00433D60"/>
    <w:rsid w:val="00446FE5"/>
    <w:rsid w:val="004478B3"/>
    <w:rsid w:val="0045069C"/>
    <w:rsid w:val="004705E6"/>
    <w:rsid w:val="00473142"/>
    <w:rsid w:val="004750D0"/>
    <w:rsid w:val="0047599F"/>
    <w:rsid w:val="00475BE3"/>
    <w:rsid w:val="00477737"/>
    <w:rsid w:val="0048557B"/>
    <w:rsid w:val="0049467C"/>
    <w:rsid w:val="0049597D"/>
    <w:rsid w:val="00496345"/>
    <w:rsid w:val="004A1A73"/>
    <w:rsid w:val="004A6DDF"/>
    <w:rsid w:val="004A71E8"/>
    <w:rsid w:val="004B2994"/>
    <w:rsid w:val="004B3615"/>
    <w:rsid w:val="004B6CE5"/>
    <w:rsid w:val="004C0DA9"/>
    <w:rsid w:val="004C2E21"/>
    <w:rsid w:val="004C3537"/>
    <w:rsid w:val="004C3B41"/>
    <w:rsid w:val="004C3E7D"/>
    <w:rsid w:val="004C4A17"/>
    <w:rsid w:val="004D06BF"/>
    <w:rsid w:val="004E0278"/>
    <w:rsid w:val="005013B4"/>
    <w:rsid w:val="005019C7"/>
    <w:rsid w:val="00510E56"/>
    <w:rsid w:val="00512D10"/>
    <w:rsid w:val="00514AEB"/>
    <w:rsid w:val="00514BD9"/>
    <w:rsid w:val="005169A3"/>
    <w:rsid w:val="00525BBB"/>
    <w:rsid w:val="00525DEE"/>
    <w:rsid w:val="00543890"/>
    <w:rsid w:val="005448E8"/>
    <w:rsid w:val="0057114B"/>
    <w:rsid w:val="005745A3"/>
    <w:rsid w:val="00576FDD"/>
    <w:rsid w:val="00577F1E"/>
    <w:rsid w:val="005803FE"/>
    <w:rsid w:val="0058293B"/>
    <w:rsid w:val="00590C6F"/>
    <w:rsid w:val="00592F4B"/>
    <w:rsid w:val="00595CBB"/>
    <w:rsid w:val="005B1341"/>
    <w:rsid w:val="005B3716"/>
    <w:rsid w:val="005C1440"/>
    <w:rsid w:val="005C3712"/>
    <w:rsid w:val="005D11CA"/>
    <w:rsid w:val="005D2E5C"/>
    <w:rsid w:val="005E560E"/>
    <w:rsid w:val="005F19BD"/>
    <w:rsid w:val="005F23DF"/>
    <w:rsid w:val="005F42A7"/>
    <w:rsid w:val="00600B76"/>
    <w:rsid w:val="00601601"/>
    <w:rsid w:val="00602C51"/>
    <w:rsid w:val="00613386"/>
    <w:rsid w:val="0061557D"/>
    <w:rsid w:val="00617691"/>
    <w:rsid w:val="00620CFC"/>
    <w:rsid w:val="00624359"/>
    <w:rsid w:val="006355A4"/>
    <w:rsid w:val="00636595"/>
    <w:rsid w:val="0064726A"/>
    <w:rsid w:val="006513E9"/>
    <w:rsid w:val="0066014B"/>
    <w:rsid w:val="0067170A"/>
    <w:rsid w:val="00675BE9"/>
    <w:rsid w:val="006763E5"/>
    <w:rsid w:val="006767C4"/>
    <w:rsid w:val="00676BCD"/>
    <w:rsid w:val="0068161B"/>
    <w:rsid w:val="0068341D"/>
    <w:rsid w:val="00684023"/>
    <w:rsid w:val="00691939"/>
    <w:rsid w:val="006A5417"/>
    <w:rsid w:val="006A6D84"/>
    <w:rsid w:val="006B5760"/>
    <w:rsid w:val="006C134E"/>
    <w:rsid w:val="006C5096"/>
    <w:rsid w:val="006C6245"/>
    <w:rsid w:val="006C6F46"/>
    <w:rsid w:val="006D0523"/>
    <w:rsid w:val="006D75DD"/>
    <w:rsid w:val="006E5C29"/>
    <w:rsid w:val="006E711B"/>
    <w:rsid w:val="006F13FF"/>
    <w:rsid w:val="006F374A"/>
    <w:rsid w:val="006F474A"/>
    <w:rsid w:val="006F6923"/>
    <w:rsid w:val="006F6AD5"/>
    <w:rsid w:val="006F6F56"/>
    <w:rsid w:val="006F7030"/>
    <w:rsid w:val="00704108"/>
    <w:rsid w:val="00711934"/>
    <w:rsid w:val="00717F7D"/>
    <w:rsid w:val="00723AB7"/>
    <w:rsid w:val="00724D33"/>
    <w:rsid w:val="007267B4"/>
    <w:rsid w:val="00733C3F"/>
    <w:rsid w:val="00735F92"/>
    <w:rsid w:val="0074282F"/>
    <w:rsid w:val="00750C46"/>
    <w:rsid w:val="007517A6"/>
    <w:rsid w:val="00764FB1"/>
    <w:rsid w:val="007676A7"/>
    <w:rsid w:val="00770CF7"/>
    <w:rsid w:val="007711EE"/>
    <w:rsid w:val="00771433"/>
    <w:rsid w:val="007752CD"/>
    <w:rsid w:val="007768A5"/>
    <w:rsid w:val="00780139"/>
    <w:rsid w:val="00790602"/>
    <w:rsid w:val="00791AC0"/>
    <w:rsid w:val="0079352D"/>
    <w:rsid w:val="00796E9B"/>
    <w:rsid w:val="007A3900"/>
    <w:rsid w:val="007B1839"/>
    <w:rsid w:val="007B1DD2"/>
    <w:rsid w:val="007B2D6F"/>
    <w:rsid w:val="007B533B"/>
    <w:rsid w:val="007B62F9"/>
    <w:rsid w:val="007C751D"/>
    <w:rsid w:val="007C7F1B"/>
    <w:rsid w:val="007D0948"/>
    <w:rsid w:val="007E08DA"/>
    <w:rsid w:val="007F0E8B"/>
    <w:rsid w:val="00800525"/>
    <w:rsid w:val="00810F2D"/>
    <w:rsid w:val="008111A8"/>
    <w:rsid w:val="00815E0C"/>
    <w:rsid w:val="008162A6"/>
    <w:rsid w:val="00820C6B"/>
    <w:rsid w:val="00820FCA"/>
    <w:rsid w:val="008224C6"/>
    <w:rsid w:val="008259C7"/>
    <w:rsid w:val="008263DC"/>
    <w:rsid w:val="00830D87"/>
    <w:rsid w:val="00834412"/>
    <w:rsid w:val="00836757"/>
    <w:rsid w:val="00843DE4"/>
    <w:rsid w:val="008513CD"/>
    <w:rsid w:val="00861644"/>
    <w:rsid w:val="0086480A"/>
    <w:rsid w:val="00871BD6"/>
    <w:rsid w:val="00876A56"/>
    <w:rsid w:val="0088045C"/>
    <w:rsid w:val="008836E6"/>
    <w:rsid w:val="0088692F"/>
    <w:rsid w:val="00887C59"/>
    <w:rsid w:val="008A5ED4"/>
    <w:rsid w:val="008A6192"/>
    <w:rsid w:val="008B2039"/>
    <w:rsid w:val="008C3467"/>
    <w:rsid w:val="008D01C3"/>
    <w:rsid w:val="008D36D0"/>
    <w:rsid w:val="008E1D05"/>
    <w:rsid w:val="008E5071"/>
    <w:rsid w:val="008E71DA"/>
    <w:rsid w:val="008E7623"/>
    <w:rsid w:val="008F3B96"/>
    <w:rsid w:val="008F44F3"/>
    <w:rsid w:val="00900BBD"/>
    <w:rsid w:val="0090541C"/>
    <w:rsid w:val="00921746"/>
    <w:rsid w:val="00923353"/>
    <w:rsid w:val="0092560E"/>
    <w:rsid w:val="00937EC9"/>
    <w:rsid w:val="009402D4"/>
    <w:rsid w:val="00941900"/>
    <w:rsid w:val="00946460"/>
    <w:rsid w:val="00955353"/>
    <w:rsid w:val="00956E9C"/>
    <w:rsid w:val="00957E53"/>
    <w:rsid w:val="00963742"/>
    <w:rsid w:val="009674AF"/>
    <w:rsid w:val="00970BFE"/>
    <w:rsid w:val="00970D42"/>
    <w:rsid w:val="00972A98"/>
    <w:rsid w:val="0098441D"/>
    <w:rsid w:val="00996041"/>
    <w:rsid w:val="0099704A"/>
    <w:rsid w:val="009A2A2E"/>
    <w:rsid w:val="009B11F0"/>
    <w:rsid w:val="009B1A56"/>
    <w:rsid w:val="009C771A"/>
    <w:rsid w:val="009C7780"/>
    <w:rsid w:val="009D26DC"/>
    <w:rsid w:val="009D3475"/>
    <w:rsid w:val="009D7216"/>
    <w:rsid w:val="009E040A"/>
    <w:rsid w:val="00A0156D"/>
    <w:rsid w:val="00A06FD9"/>
    <w:rsid w:val="00A1412D"/>
    <w:rsid w:val="00A177FD"/>
    <w:rsid w:val="00A200E5"/>
    <w:rsid w:val="00A21370"/>
    <w:rsid w:val="00A23334"/>
    <w:rsid w:val="00A427E6"/>
    <w:rsid w:val="00A43F7D"/>
    <w:rsid w:val="00A44638"/>
    <w:rsid w:val="00A448F4"/>
    <w:rsid w:val="00A46A9F"/>
    <w:rsid w:val="00A556C9"/>
    <w:rsid w:val="00A563A9"/>
    <w:rsid w:val="00A564D8"/>
    <w:rsid w:val="00A57CA4"/>
    <w:rsid w:val="00A676A2"/>
    <w:rsid w:val="00A75F64"/>
    <w:rsid w:val="00A777A8"/>
    <w:rsid w:val="00A77E69"/>
    <w:rsid w:val="00A85884"/>
    <w:rsid w:val="00A94D52"/>
    <w:rsid w:val="00A96672"/>
    <w:rsid w:val="00AA21A1"/>
    <w:rsid w:val="00AB03E5"/>
    <w:rsid w:val="00AB1CF2"/>
    <w:rsid w:val="00AC0E98"/>
    <w:rsid w:val="00AD46E1"/>
    <w:rsid w:val="00AD4F18"/>
    <w:rsid w:val="00AE0468"/>
    <w:rsid w:val="00AE3044"/>
    <w:rsid w:val="00AE322B"/>
    <w:rsid w:val="00AE32A2"/>
    <w:rsid w:val="00AE579D"/>
    <w:rsid w:val="00AE7622"/>
    <w:rsid w:val="00B07038"/>
    <w:rsid w:val="00B11E75"/>
    <w:rsid w:val="00B13711"/>
    <w:rsid w:val="00B13D8A"/>
    <w:rsid w:val="00B15539"/>
    <w:rsid w:val="00B27A0A"/>
    <w:rsid w:val="00B33FFD"/>
    <w:rsid w:val="00B35B82"/>
    <w:rsid w:val="00B41C42"/>
    <w:rsid w:val="00B4529E"/>
    <w:rsid w:val="00B50E40"/>
    <w:rsid w:val="00B54B1C"/>
    <w:rsid w:val="00B54EBC"/>
    <w:rsid w:val="00B55A33"/>
    <w:rsid w:val="00B61F87"/>
    <w:rsid w:val="00B723ED"/>
    <w:rsid w:val="00B7351D"/>
    <w:rsid w:val="00B735DB"/>
    <w:rsid w:val="00B80907"/>
    <w:rsid w:val="00B81E65"/>
    <w:rsid w:val="00B90AC4"/>
    <w:rsid w:val="00B92C19"/>
    <w:rsid w:val="00B955D6"/>
    <w:rsid w:val="00B974D9"/>
    <w:rsid w:val="00BA4988"/>
    <w:rsid w:val="00BA6408"/>
    <w:rsid w:val="00BB3B74"/>
    <w:rsid w:val="00BB7591"/>
    <w:rsid w:val="00BB7C28"/>
    <w:rsid w:val="00BC1C7F"/>
    <w:rsid w:val="00BD0D48"/>
    <w:rsid w:val="00BD16B3"/>
    <w:rsid w:val="00BD4264"/>
    <w:rsid w:val="00BD528C"/>
    <w:rsid w:val="00BD5B36"/>
    <w:rsid w:val="00BE2F08"/>
    <w:rsid w:val="00BE3F3C"/>
    <w:rsid w:val="00BE4027"/>
    <w:rsid w:val="00BE489F"/>
    <w:rsid w:val="00BE6447"/>
    <w:rsid w:val="00BF0F16"/>
    <w:rsid w:val="00C011AB"/>
    <w:rsid w:val="00C0385C"/>
    <w:rsid w:val="00C13F28"/>
    <w:rsid w:val="00C16AAE"/>
    <w:rsid w:val="00C264B9"/>
    <w:rsid w:val="00C342D8"/>
    <w:rsid w:val="00C428ED"/>
    <w:rsid w:val="00C42FC9"/>
    <w:rsid w:val="00C47B91"/>
    <w:rsid w:val="00C50334"/>
    <w:rsid w:val="00C62885"/>
    <w:rsid w:val="00C700FB"/>
    <w:rsid w:val="00C71A49"/>
    <w:rsid w:val="00C71DCD"/>
    <w:rsid w:val="00C75689"/>
    <w:rsid w:val="00C75F9C"/>
    <w:rsid w:val="00C85FCA"/>
    <w:rsid w:val="00C94EC3"/>
    <w:rsid w:val="00C95F6D"/>
    <w:rsid w:val="00CB0501"/>
    <w:rsid w:val="00CC4E4C"/>
    <w:rsid w:val="00CD01D1"/>
    <w:rsid w:val="00CE4BF5"/>
    <w:rsid w:val="00CF4242"/>
    <w:rsid w:val="00D06247"/>
    <w:rsid w:val="00D12983"/>
    <w:rsid w:val="00D130FB"/>
    <w:rsid w:val="00D13673"/>
    <w:rsid w:val="00D2059D"/>
    <w:rsid w:val="00D36585"/>
    <w:rsid w:val="00D407B3"/>
    <w:rsid w:val="00D666D8"/>
    <w:rsid w:val="00D767D6"/>
    <w:rsid w:val="00D7747D"/>
    <w:rsid w:val="00D807A4"/>
    <w:rsid w:val="00D80FB5"/>
    <w:rsid w:val="00D907BD"/>
    <w:rsid w:val="00D932CA"/>
    <w:rsid w:val="00DA1A6E"/>
    <w:rsid w:val="00DB08AE"/>
    <w:rsid w:val="00DB333C"/>
    <w:rsid w:val="00DC4001"/>
    <w:rsid w:val="00DD20E1"/>
    <w:rsid w:val="00DD487E"/>
    <w:rsid w:val="00DE00FC"/>
    <w:rsid w:val="00DF4DE9"/>
    <w:rsid w:val="00E0096D"/>
    <w:rsid w:val="00E03FF7"/>
    <w:rsid w:val="00E108FA"/>
    <w:rsid w:val="00E14BAC"/>
    <w:rsid w:val="00E14C02"/>
    <w:rsid w:val="00E259BA"/>
    <w:rsid w:val="00E35DB0"/>
    <w:rsid w:val="00E36062"/>
    <w:rsid w:val="00E445B5"/>
    <w:rsid w:val="00E55601"/>
    <w:rsid w:val="00E6196D"/>
    <w:rsid w:val="00E64CD6"/>
    <w:rsid w:val="00E73E8C"/>
    <w:rsid w:val="00E8264B"/>
    <w:rsid w:val="00E86979"/>
    <w:rsid w:val="00E9000D"/>
    <w:rsid w:val="00E93B9E"/>
    <w:rsid w:val="00EA3DF2"/>
    <w:rsid w:val="00EB5C7C"/>
    <w:rsid w:val="00EB6ECA"/>
    <w:rsid w:val="00EC1B02"/>
    <w:rsid w:val="00EC6763"/>
    <w:rsid w:val="00ED48A5"/>
    <w:rsid w:val="00ED51BD"/>
    <w:rsid w:val="00EE1CAF"/>
    <w:rsid w:val="00EF7C4F"/>
    <w:rsid w:val="00F101A4"/>
    <w:rsid w:val="00F12A7A"/>
    <w:rsid w:val="00F20355"/>
    <w:rsid w:val="00F2495F"/>
    <w:rsid w:val="00F26BEE"/>
    <w:rsid w:val="00F32B81"/>
    <w:rsid w:val="00F34830"/>
    <w:rsid w:val="00F42215"/>
    <w:rsid w:val="00F442CF"/>
    <w:rsid w:val="00F44FE3"/>
    <w:rsid w:val="00F56BF3"/>
    <w:rsid w:val="00F57648"/>
    <w:rsid w:val="00F57E59"/>
    <w:rsid w:val="00F76293"/>
    <w:rsid w:val="00F82946"/>
    <w:rsid w:val="00F83C5D"/>
    <w:rsid w:val="00F86359"/>
    <w:rsid w:val="00F92216"/>
    <w:rsid w:val="00F970C8"/>
    <w:rsid w:val="00FA6A0C"/>
    <w:rsid w:val="00FA704C"/>
    <w:rsid w:val="00FA7964"/>
    <w:rsid w:val="00FB06A0"/>
    <w:rsid w:val="00FB6ACC"/>
    <w:rsid w:val="00FE0D4F"/>
    <w:rsid w:val="00FE55D7"/>
    <w:rsid w:val="00FE7C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425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B81"/>
    <w:pPr>
      <w:spacing w:line="240" w:lineRule="auto"/>
      <w:ind w:firstLine="0"/>
      <w:jc w:val="left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50A76"/>
    <w:pPr>
      <w:keepNext/>
      <w:keepLines/>
      <w:widowControl w:val="0"/>
      <w:autoSpaceDE w:val="0"/>
      <w:autoSpaceDN w:val="0"/>
      <w:adjustRightInd w:val="0"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C42FC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590C6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9"/>
    <w:qFormat/>
    <w:rsid w:val="00820C6B"/>
    <w:pPr>
      <w:spacing w:before="100" w:beforeAutospacing="1" w:after="100" w:afterAutospacing="1"/>
      <w:outlineLvl w:val="3"/>
    </w:pPr>
    <w:rPr>
      <w:rFonts w:eastAsia="Batang"/>
      <w:b/>
      <w:bCs/>
      <w:sz w:val="24"/>
      <w:szCs w:val="24"/>
      <w:lang w:eastAsia="ko-KR"/>
    </w:rPr>
  </w:style>
  <w:style w:type="paragraph" w:styleId="5">
    <w:name w:val="heading 5"/>
    <w:basedOn w:val="a"/>
    <w:next w:val="a"/>
    <w:link w:val="50"/>
    <w:uiPriority w:val="99"/>
    <w:unhideWhenUsed/>
    <w:qFormat/>
    <w:rsid w:val="00050A76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paragraph" w:styleId="6">
    <w:name w:val="heading 6"/>
    <w:basedOn w:val="a"/>
    <w:next w:val="a"/>
    <w:link w:val="60"/>
    <w:uiPriority w:val="99"/>
    <w:qFormat/>
    <w:rsid w:val="008F44F3"/>
    <w:pPr>
      <w:keepNext/>
      <w:widowControl w:val="0"/>
      <w:autoSpaceDE w:val="0"/>
      <w:autoSpaceDN w:val="0"/>
      <w:adjustRightInd w:val="0"/>
      <w:spacing w:line="260" w:lineRule="auto"/>
      <w:ind w:firstLine="440"/>
      <w:jc w:val="center"/>
      <w:outlineLvl w:val="5"/>
    </w:pPr>
    <w:rPr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8F44F3"/>
    <w:pPr>
      <w:keepNext/>
      <w:widowControl w:val="0"/>
      <w:autoSpaceDE w:val="0"/>
      <w:autoSpaceDN w:val="0"/>
      <w:adjustRightInd w:val="0"/>
      <w:spacing w:before="460"/>
      <w:ind w:left="280"/>
      <w:jc w:val="both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8F44F3"/>
    <w:pPr>
      <w:keepNext/>
      <w:widowControl w:val="0"/>
      <w:autoSpaceDE w:val="0"/>
      <w:autoSpaceDN w:val="0"/>
      <w:adjustRightInd w:val="0"/>
      <w:spacing w:before="80"/>
      <w:jc w:val="center"/>
      <w:outlineLvl w:val="7"/>
    </w:pPr>
    <w:rPr>
      <w:b/>
      <w:bCs/>
      <w:sz w:val="28"/>
      <w:szCs w:val="28"/>
    </w:rPr>
  </w:style>
  <w:style w:type="paragraph" w:styleId="9">
    <w:name w:val="heading 9"/>
    <w:basedOn w:val="a"/>
    <w:next w:val="a"/>
    <w:link w:val="90"/>
    <w:uiPriority w:val="99"/>
    <w:unhideWhenUsed/>
    <w:qFormat/>
    <w:rsid w:val="008F44F3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21E77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D2955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2D3003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6">
    <w:name w:val="Hyperlink"/>
    <w:basedOn w:val="a0"/>
    <w:uiPriority w:val="99"/>
    <w:unhideWhenUsed/>
    <w:rsid w:val="00B92C19"/>
    <w:rPr>
      <w:color w:val="0000FF"/>
      <w:u w:val="single"/>
    </w:rPr>
  </w:style>
  <w:style w:type="paragraph" w:styleId="a7">
    <w:name w:val="footnote text"/>
    <w:basedOn w:val="a"/>
    <w:link w:val="a8"/>
    <w:semiHidden/>
    <w:unhideWhenUsed/>
    <w:rsid w:val="00A564D8"/>
    <w:pPr>
      <w:widowControl w:val="0"/>
      <w:autoSpaceDE w:val="0"/>
      <w:autoSpaceDN w:val="0"/>
      <w:adjustRightInd w:val="0"/>
    </w:pPr>
    <w:rPr>
      <w:rFonts w:eastAsia="Times New Roman"/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A564D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A564D8"/>
    <w:rPr>
      <w:vertAlign w:val="superscript"/>
    </w:rPr>
  </w:style>
  <w:style w:type="paragraph" w:styleId="aa">
    <w:name w:val="header"/>
    <w:basedOn w:val="a"/>
    <w:link w:val="ab"/>
    <w:uiPriority w:val="99"/>
    <w:semiHidden/>
    <w:unhideWhenUsed/>
    <w:rsid w:val="003C2A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3C2A00"/>
    <w:rPr>
      <w:rFonts w:ascii="Times New Roman" w:eastAsiaTheme="minorEastAsia" w:hAnsi="Times New Roman" w:cs="Times New Roman"/>
      <w:lang w:eastAsia="ru-RU"/>
    </w:rPr>
  </w:style>
  <w:style w:type="paragraph" w:styleId="ac">
    <w:name w:val="footer"/>
    <w:basedOn w:val="a"/>
    <w:link w:val="ad"/>
    <w:unhideWhenUsed/>
    <w:rsid w:val="003C2A0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3C2A00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Заголовок 1 Знак"/>
    <w:basedOn w:val="a0"/>
    <w:link w:val="1"/>
    <w:rsid w:val="00050A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050A76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32">
    <w:name w:val="Основной текст с отступом 32"/>
    <w:basedOn w:val="a"/>
    <w:rsid w:val="0042246F"/>
    <w:pPr>
      <w:spacing w:line="360" w:lineRule="auto"/>
      <w:ind w:firstLine="709"/>
      <w:jc w:val="center"/>
    </w:pPr>
    <w:rPr>
      <w:rFonts w:eastAsia="Times New Roman"/>
      <w:b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C75689"/>
  </w:style>
  <w:style w:type="character" w:styleId="ae">
    <w:name w:val="Strong"/>
    <w:basedOn w:val="a0"/>
    <w:uiPriority w:val="22"/>
    <w:qFormat/>
    <w:rsid w:val="00C75689"/>
    <w:rPr>
      <w:b/>
      <w:bCs/>
    </w:rPr>
  </w:style>
  <w:style w:type="paragraph" w:styleId="af">
    <w:name w:val="Plain Text"/>
    <w:basedOn w:val="a"/>
    <w:link w:val="af0"/>
    <w:semiHidden/>
    <w:rsid w:val="00173096"/>
    <w:rPr>
      <w:rFonts w:ascii="Courier New" w:eastAsia="Times New Roman" w:hAnsi="Courier New"/>
      <w:sz w:val="20"/>
      <w:szCs w:val="20"/>
    </w:rPr>
  </w:style>
  <w:style w:type="character" w:customStyle="1" w:styleId="af0">
    <w:name w:val="Текст Знак"/>
    <w:basedOn w:val="a0"/>
    <w:link w:val="af"/>
    <w:semiHidden/>
    <w:rsid w:val="00173096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1">
    <w:name w:val="1"/>
    <w:basedOn w:val="a"/>
    <w:rsid w:val="00173096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styleId="af1">
    <w:name w:val="Body Text"/>
    <w:basedOn w:val="a"/>
    <w:link w:val="af2"/>
    <w:uiPriority w:val="99"/>
    <w:rsid w:val="00173096"/>
    <w:pPr>
      <w:jc w:val="both"/>
    </w:pPr>
    <w:rPr>
      <w:rFonts w:eastAsia="Times New Roman"/>
      <w:sz w:val="16"/>
      <w:szCs w:val="24"/>
    </w:rPr>
  </w:style>
  <w:style w:type="character" w:customStyle="1" w:styleId="af2">
    <w:name w:val="Основной текст Знак"/>
    <w:basedOn w:val="a0"/>
    <w:link w:val="af1"/>
    <w:uiPriority w:val="99"/>
    <w:semiHidden/>
    <w:rsid w:val="00173096"/>
    <w:rPr>
      <w:rFonts w:ascii="Times New Roman" w:eastAsia="Times New Roman" w:hAnsi="Times New Roman" w:cs="Times New Roman"/>
      <w:sz w:val="16"/>
      <w:szCs w:val="24"/>
      <w:lang w:eastAsia="ru-RU"/>
    </w:rPr>
  </w:style>
  <w:style w:type="paragraph" w:styleId="af3">
    <w:name w:val="No Spacing"/>
    <w:uiPriority w:val="1"/>
    <w:qFormat/>
    <w:rsid w:val="008263DC"/>
    <w:pPr>
      <w:suppressAutoHyphens/>
      <w:spacing w:line="240" w:lineRule="auto"/>
      <w:ind w:firstLine="0"/>
      <w:jc w:val="left"/>
    </w:pPr>
    <w:rPr>
      <w:rFonts w:ascii="Calibri" w:eastAsia="Calibri" w:hAnsi="Calibri" w:cs="Calibri"/>
      <w:lang w:eastAsia="ar-SA"/>
    </w:rPr>
  </w:style>
  <w:style w:type="paragraph" w:customStyle="1" w:styleId="p1">
    <w:name w:val="p1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2">
    <w:name w:val="s2"/>
    <w:basedOn w:val="a0"/>
    <w:rsid w:val="004C0DA9"/>
  </w:style>
  <w:style w:type="paragraph" w:customStyle="1" w:styleId="p3">
    <w:name w:val="p3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customStyle="1" w:styleId="p2">
    <w:name w:val="p2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4">
    <w:name w:val="s4"/>
    <w:basedOn w:val="a0"/>
    <w:rsid w:val="004C0DA9"/>
  </w:style>
  <w:style w:type="character" w:customStyle="1" w:styleId="s5">
    <w:name w:val="s5"/>
    <w:basedOn w:val="a0"/>
    <w:rsid w:val="004C0DA9"/>
  </w:style>
  <w:style w:type="paragraph" w:styleId="af4">
    <w:name w:val="Balloon Text"/>
    <w:basedOn w:val="a"/>
    <w:link w:val="af5"/>
    <w:uiPriority w:val="99"/>
    <w:unhideWhenUsed/>
    <w:rsid w:val="0041445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rsid w:val="00414454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1">
    <w:name w:val="Заголовок №2"/>
    <w:basedOn w:val="a0"/>
    <w:rsid w:val="00446FE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2">
    <w:name w:val="Основной текст (2)"/>
    <w:basedOn w:val="a0"/>
    <w:rsid w:val="00446FE5"/>
    <w:rPr>
      <w:rFonts w:ascii="Century Schoolbook" w:eastAsia="Century Schoolbook" w:hAnsi="Century Schoolbook" w:cs="Century Schoolbook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1"/>
      <w:szCs w:val="21"/>
      <w:u w:val="none"/>
      <w:effect w:val="none"/>
      <w:lang w:val="ru-RU" w:eastAsia="ru-RU" w:bidi="ru-RU"/>
    </w:rPr>
  </w:style>
  <w:style w:type="character" w:customStyle="1" w:styleId="100">
    <w:name w:val="Основной текст (10)"/>
    <w:basedOn w:val="a0"/>
    <w:rsid w:val="004C4A17"/>
    <w:rPr>
      <w:rFonts w:ascii="Century Schoolbook" w:eastAsia="Century Schoolbook" w:hAnsi="Century Schoolbook" w:cs="Century Schoolbook"/>
      <w:b/>
      <w:bCs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30">
    <w:name w:val="Заголовок 3 Знак"/>
    <w:basedOn w:val="a0"/>
    <w:link w:val="3"/>
    <w:uiPriority w:val="9"/>
    <w:semiHidden/>
    <w:rsid w:val="00590C6F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820C6B"/>
    <w:rPr>
      <w:rFonts w:ascii="Times New Roman" w:eastAsia="Batang" w:hAnsi="Times New Roman" w:cs="Times New Roman"/>
      <w:b/>
      <w:bCs/>
      <w:sz w:val="24"/>
      <w:szCs w:val="24"/>
      <w:lang w:eastAsia="ko-KR"/>
    </w:rPr>
  </w:style>
  <w:style w:type="character" w:customStyle="1" w:styleId="20">
    <w:name w:val="Заголовок 2 Знак"/>
    <w:basedOn w:val="a0"/>
    <w:link w:val="2"/>
    <w:uiPriority w:val="9"/>
    <w:rsid w:val="00C42F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TOC Heading"/>
    <w:basedOn w:val="1"/>
    <w:next w:val="a"/>
    <w:uiPriority w:val="39"/>
    <w:semiHidden/>
    <w:unhideWhenUsed/>
    <w:qFormat/>
    <w:rsid w:val="00C42FC9"/>
    <w:pPr>
      <w:widowControl/>
      <w:autoSpaceDE/>
      <w:autoSpaceDN/>
      <w:adjustRightInd/>
      <w:spacing w:line="276" w:lineRule="auto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2">
    <w:name w:val="toc 1"/>
    <w:basedOn w:val="a"/>
    <w:next w:val="a"/>
    <w:autoRedefine/>
    <w:uiPriority w:val="39"/>
    <w:rsid w:val="00C42FC9"/>
    <w:pPr>
      <w:spacing w:after="200" w:line="276" w:lineRule="auto"/>
    </w:pPr>
    <w:rPr>
      <w:rFonts w:ascii="Calibri" w:eastAsia="Times New Roman" w:hAnsi="Calibri"/>
    </w:rPr>
  </w:style>
  <w:style w:type="paragraph" w:customStyle="1" w:styleId="Style11">
    <w:name w:val="Style11"/>
    <w:basedOn w:val="a"/>
    <w:rsid w:val="00C42FC9"/>
    <w:pPr>
      <w:widowControl w:val="0"/>
      <w:autoSpaceDE w:val="0"/>
      <w:autoSpaceDN w:val="0"/>
      <w:adjustRightInd w:val="0"/>
      <w:jc w:val="center"/>
    </w:pPr>
    <w:rPr>
      <w:rFonts w:ascii="Arial Narrow" w:eastAsia="Times New Roman" w:hAnsi="Arial Narrow"/>
      <w:sz w:val="24"/>
      <w:szCs w:val="24"/>
    </w:rPr>
  </w:style>
  <w:style w:type="character" w:customStyle="1" w:styleId="FontStyle47">
    <w:name w:val="Font Style47"/>
    <w:basedOn w:val="a0"/>
    <w:rsid w:val="00C42FC9"/>
    <w:rPr>
      <w:rFonts w:ascii="Arial Narrow" w:hAnsi="Arial Narrow" w:cs="Arial Narrow"/>
      <w:b/>
      <w:bCs/>
      <w:color w:val="000000"/>
      <w:sz w:val="20"/>
      <w:szCs w:val="20"/>
    </w:rPr>
  </w:style>
  <w:style w:type="paragraph" w:styleId="23">
    <w:name w:val="toc 2"/>
    <w:basedOn w:val="a"/>
    <w:next w:val="a"/>
    <w:autoRedefine/>
    <w:uiPriority w:val="39"/>
    <w:rsid w:val="00C42FC9"/>
    <w:pPr>
      <w:spacing w:after="200" w:line="276" w:lineRule="auto"/>
      <w:ind w:left="220"/>
    </w:pPr>
    <w:rPr>
      <w:rFonts w:ascii="Calibri" w:eastAsia="Times New Roman" w:hAnsi="Calibri"/>
    </w:rPr>
  </w:style>
  <w:style w:type="paragraph" w:styleId="af7">
    <w:name w:val="Body Text Indent"/>
    <w:basedOn w:val="a"/>
    <w:link w:val="af8"/>
    <w:uiPriority w:val="99"/>
    <w:unhideWhenUsed/>
    <w:rsid w:val="00A06FD9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rsid w:val="00A06FD9"/>
    <w:rPr>
      <w:rFonts w:ascii="Times New Roman" w:eastAsiaTheme="minorEastAsia" w:hAnsi="Times New Roman" w:cs="Times New Roman"/>
      <w:lang w:eastAsia="ru-RU"/>
    </w:rPr>
  </w:style>
  <w:style w:type="paragraph" w:customStyle="1" w:styleId="rtecenter">
    <w:name w:val="rtecenter"/>
    <w:basedOn w:val="a"/>
    <w:rsid w:val="001A1B05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f9">
    <w:name w:val="Emphasis"/>
    <w:basedOn w:val="a0"/>
    <w:uiPriority w:val="20"/>
    <w:qFormat/>
    <w:rsid w:val="001A1B05"/>
    <w:rPr>
      <w:i/>
      <w:iCs/>
    </w:rPr>
  </w:style>
  <w:style w:type="character" w:styleId="afa">
    <w:name w:val="Placeholder Text"/>
    <w:basedOn w:val="a0"/>
    <w:uiPriority w:val="99"/>
    <w:semiHidden/>
    <w:rsid w:val="001E0252"/>
    <w:rPr>
      <w:color w:val="808080"/>
    </w:rPr>
  </w:style>
  <w:style w:type="character" w:styleId="afb">
    <w:name w:val="page number"/>
    <w:basedOn w:val="a0"/>
    <w:rsid w:val="00887C59"/>
  </w:style>
  <w:style w:type="paragraph" w:styleId="afc">
    <w:name w:val="caption"/>
    <w:basedOn w:val="a"/>
    <w:next w:val="a"/>
    <w:qFormat/>
    <w:rsid w:val="00887C59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8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F44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unhideWhenUsed/>
    <w:rsid w:val="008F44F3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8F44F3"/>
    <w:rPr>
      <w:rFonts w:ascii="Times New Roman" w:eastAsiaTheme="minorEastAsia" w:hAnsi="Times New Roman" w:cs="Times New Roman"/>
      <w:lang w:eastAsia="ru-RU"/>
    </w:rPr>
  </w:style>
  <w:style w:type="paragraph" w:styleId="31">
    <w:name w:val="Body Text Indent 3"/>
    <w:basedOn w:val="a"/>
    <w:link w:val="33"/>
    <w:uiPriority w:val="99"/>
    <w:unhideWhenUsed/>
    <w:rsid w:val="008F44F3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1"/>
    <w:uiPriority w:val="99"/>
    <w:semiHidden/>
    <w:rsid w:val="008F44F3"/>
    <w:rPr>
      <w:rFonts w:ascii="Times New Roman" w:eastAsiaTheme="minorEastAsia" w:hAnsi="Times New Roman" w:cs="Times New Roman"/>
      <w:sz w:val="16"/>
      <w:szCs w:val="1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F44F3"/>
    <w:rPr>
      <w:rFonts w:ascii="Times New Roman" w:eastAsiaTheme="minorEastAsia" w:hAnsi="Times New Roman" w:cs="Times New Roman"/>
      <w:b/>
      <w:bCs/>
      <w:sz w:val="28"/>
      <w:szCs w:val="28"/>
      <w:lang w:eastAsia="ru-RU"/>
    </w:rPr>
  </w:style>
  <w:style w:type="paragraph" w:customStyle="1" w:styleId="FR1">
    <w:name w:val="FR1"/>
    <w:uiPriority w:val="99"/>
    <w:rsid w:val="008F44F3"/>
    <w:pPr>
      <w:widowControl w:val="0"/>
      <w:autoSpaceDE w:val="0"/>
      <w:autoSpaceDN w:val="0"/>
      <w:adjustRightInd w:val="0"/>
      <w:spacing w:before="400" w:line="240" w:lineRule="auto"/>
      <w:ind w:firstLine="0"/>
      <w:jc w:val="both"/>
    </w:pPr>
    <w:rPr>
      <w:rFonts w:ascii="Arial" w:eastAsiaTheme="minorEastAsia" w:hAnsi="Arial" w:cs="Arial"/>
      <w:i/>
      <w:iCs/>
      <w:noProof/>
      <w:sz w:val="12"/>
      <w:szCs w:val="12"/>
      <w:lang w:eastAsia="ru-RU"/>
    </w:rPr>
  </w:style>
  <w:style w:type="paragraph" w:customStyle="1" w:styleId="FR2">
    <w:name w:val="FR2"/>
    <w:uiPriority w:val="99"/>
    <w:rsid w:val="008F44F3"/>
    <w:pPr>
      <w:widowControl w:val="0"/>
      <w:autoSpaceDE w:val="0"/>
      <w:autoSpaceDN w:val="0"/>
      <w:adjustRightInd w:val="0"/>
      <w:spacing w:line="240" w:lineRule="auto"/>
      <w:ind w:firstLine="0"/>
      <w:jc w:val="right"/>
    </w:pPr>
    <w:rPr>
      <w:rFonts w:ascii="Arial" w:eastAsiaTheme="minorEastAsia" w:hAnsi="Arial" w:cs="Arial"/>
      <w:noProof/>
      <w:sz w:val="12"/>
      <w:szCs w:val="12"/>
      <w:lang w:eastAsia="ru-RU"/>
    </w:rPr>
  </w:style>
  <w:style w:type="paragraph" w:styleId="26">
    <w:name w:val="Body Text 2"/>
    <w:basedOn w:val="a"/>
    <w:link w:val="27"/>
    <w:uiPriority w:val="99"/>
    <w:rsid w:val="008F44F3"/>
    <w:pPr>
      <w:widowControl w:val="0"/>
      <w:autoSpaceDE w:val="0"/>
      <w:autoSpaceDN w:val="0"/>
      <w:adjustRightInd w:val="0"/>
      <w:spacing w:line="220" w:lineRule="auto"/>
      <w:ind w:right="-1273" w:firstLine="440"/>
      <w:jc w:val="both"/>
    </w:pPr>
    <w:rPr>
      <w:sz w:val="24"/>
      <w:szCs w:val="24"/>
    </w:rPr>
  </w:style>
  <w:style w:type="character" w:customStyle="1" w:styleId="27">
    <w:name w:val="Основной текст 2 Знак"/>
    <w:basedOn w:val="a0"/>
    <w:link w:val="2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d">
    <w:name w:val="Block Text"/>
    <w:basedOn w:val="a"/>
    <w:uiPriority w:val="99"/>
    <w:rsid w:val="008F44F3"/>
    <w:pPr>
      <w:widowControl w:val="0"/>
      <w:autoSpaceDE w:val="0"/>
      <w:autoSpaceDN w:val="0"/>
      <w:adjustRightInd w:val="0"/>
      <w:spacing w:line="220" w:lineRule="auto"/>
      <w:ind w:left="80" w:right="-423" w:firstLine="360"/>
    </w:pPr>
    <w:rPr>
      <w:sz w:val="24"/>
      <w:szCs w:val="24"/>
    </w:rPr>
  </w:style>
  <w:style w:type="paragraph" w:customStyle="1" w:styleId="ConsPlusNormal">
    <w:name w:val="ConsPlusNormal"/>
    <w:rsid w:val="009B1A56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78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6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26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0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36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4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3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8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04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9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9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2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86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7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2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1120.wmf"/><Relationship Id="rId3042" Type="http://schemas.openxmlformats.org/officeDocument/2006/relationships/image" Target="media/image1854.wmf"/><Relationship Id="rId170" Type="http://schemas.openxmlformats.org/officeDocument/2006/relationships/image" Target="media/image79.wmf"/><Relationship Id="rId987" Type="http://schemas.openxmlformats.org/officeDocument/2006/relationships/oleObject" Target="embeddings/oleObject301.bin"/><Relationship Id="rId2668" Type="http://schemas.openxmlformats.org/officeDocument/2006/relationships/oleObject" Target="embeddings/oleObject1081.bin"/><Relationship Id="rId2875" Type="http://schemas.openxmlformats.org/officeDocument/2006/relationships/image" Target="media/image1687.wmf"/><Relationship Id="rId847" Type="http://schemas.openxmlformats.org/officeDocument/2006/relationships/oleObject" Target="embeddings/oleObject229.bin"/><Relationship Id="rId1477" Type="http://schemas.openxmlformats.org/officeDocument/2006/relationships/image" Target="media/image897.wmf"/><Relationship Id="rId1684" Type="http://schemas.openxmlformats.org/officeDocument/2006/relationships/oleObject" Target="embeddings/oleObject628.bin"/><Relationship Id="rId1891" Type="http://schemas.openxmlformats.org/officeDocument/2006/relationships/image" Target="media/image1152.wmf"/><Relationship Id="rId2528" Type="http://schemas.openxmlformats.org/officeDocument/2006/relationships/oleObject" Target="embeddings/oleObject1008.bin"/><Relationship Id="rId2735" Type="http://schemas.openxmlformats.org/officeDocument/2006/relationships/oleObject" Target="embeddings/oleObject1118.bin"/><Relationship Id="rId2942" Type="http://schemas.openxmlformats.org/officeDocument/2006/relationships/image" Target="media/image1754.wmf"/><Relationship Id="rId707" Type="http://schemas.openxmlformats.org/officeDocument/2006/relationships/oleObject" Target="embeddings/oleObject159.bin"/><Relationship Id="rId914" Type="http://schemas.openxmlformats.org/officeDocument/2006/relationships/image" Target="media/image644.wmf"/><Relationship Id="rId1337" Type="http://schemas.openxmlformats.org/officeDocument/2006/relationships/image" Target="media/image828.wmf"/><Relationship Id="rId1544" Type="http://schemas.openxmlformats.org/officeDocument/2006/relationships/image" Target="media/image938.png"/><Relationship Id="rId1751" Type="http://schemas.openxmlformats.org/officeDocument/2006/relationships/image" Target="media/image1082.wmf"/><Relationship Id="rId2802" Type="http://schemas.openxmlformats.org/officeDocument/2006/relationships/image" Target="media/image1638.wmf"/><Relationship Id="rId43" Type="http://schemas.openxmlformats.org/officeDocument/2006/relationships/image" Target="media/image18.wmf"/><Relationship Id="rId1404" Type="http://schemas.openxmlformats.org/officeDocument/2006/relationships/image" Target="media/image861.wmf"/><Relationship Id="rId1611" Type="http://schemas.openxmlformats.org/officeDocument/2006/relationships/image" Target="media/image1005.png"/><Relationship Id="rId497" Type="http://schemas.openxmlformats.org/officeDocument/2006/relationships/image" Target="media/image399.png"/><Relationship Id="rId2178" Type="http://schemas.openxmlformats.org/officeDocument/2006/relationships/image" Target="media/image1337.wmf"/><Relationship Id="rId2385" Type="http://schemas.openxmlformats.org/officeDocument/2006/relationships/image" Target="media/image1452.wmf"/><Relationship Id="rId357" Type="http://schemas.openxmlformats.org/officeDocument/2006/relationships/image" Target="media/image259.png"/><Relationship Id="rId1194" Type="http://schemas.openxmlformats.org/officeDocument/2006/relationships/oleObject" Target="embeddings/oleObject426.bin"/><Relationship Id="rId2038" Type="http://schemas.openxmlformats.org/officeDocument/2006/relationships/oleObject" Target="embeddings/oleObject803.bin"/><Relationship Id="rId2592" Type="http://schemas.openxmlformats.org/officeDocument/2006/relationships/image" Target="media/image1549.wmf"/><Relationship Id="rId217" Type="http://schemas.openxmlformats.org/officeDocument/2006/relationships/image" Target="media/image119.png"/><Relationship Id="rId564" Type="http://schemas.openxmlformats.org/officeDocument/2006/relationships/image" Target="media/image466.png"/><Relationship Id="rId771" Type="http://schemas.openxmlformats.org/officeDocument/2006/relationships/oleObject" Target="embeddings/oleObject191.bin"/><Relationship Id="rId869" Type="http://schemas.openxmlformats.org/officeDocument/2006/relationships/oleObject" Target="embeddings/oleObject240.bin"/><Relationship Id="rId1499" Type="http://schemas.openxmlformats.org/officeDocument/2006/relationships/image" Target="media/image908.wmf"/><Relationship Id="rId2245" Type="http://schemas.openxmlformats.org/officeDocument/2006/relationships/image" Target="media/image1382.png"/><Relationship Id="rId2452" Type="http://schemas.openxmlformats.org/officeDocument/2006/relationships/image" Target="media/image1481.jpeg"/><Relationship Id="rId424" Type="http://schemas.openxmlformats.org/officeDocument/2006/relationships/image" Target="media/image326.png"/><Relationship Id="rId631" Type="http://schemas.openxmlformats.org/officeDocument/2006/relationships/oleObject" Target="embeddings/oleObject118.bin"/><Relationship Id="rId729" Type="http://schemas.openxmlformats.org/officeDocument/2006/relationships/oleObject" Target="embeddings/oleObject170.bin"/><Relationship Id="rId1054" Type="http://schemas.openxmlformats.org/officeDocument/2006/relationships/oleObject" Target="embeddings/oleObject340.bin"/><Relationship Id="rId1261" Type="http://schemas.openxmlformats.org/officeDocument/2006/relationships/image" Target="media/image791.wmf"/><Relationship Id="rId1359" Type="http://schemas.openxmlformats.org/officeDocument/2006/relationships/image" Target="media/image839.wmf"/><Relationship Id="rId2105" Type="http://schemas.openxmlformats.org/officeDocument/2006/relationships/image" Target="media/image1265.wmf"/><Relationship Id="rId2312" Type="http://schemas.openxmlformats.org/officeDocument/2006/relationships/oleObject" Target="embeddings/oleObject893.bin"/><Relationship Id="rId2757" Type="http://schemas.openxmlformats.org/officeDocument/2006/relationships/image" Target="media/image1619.wmf"/><Relationship Id="rId2964" Type="http://schemas.openxmlformats.org/officeDocument/2006/relationships/image" Target="media/image1776.wmf"/><Relationship Id="rId936" Type="http://schemas.openxmlformats.org/officeDocument/2006/relationships/image" Target="media/image655.wmf"/><Relationship Id="rId1121" Type="http://schemas.openxmlformats.org/officeDocument/2006/relationships/oleObject" Target="embeddings/oleObject380.bin"/><Relationship Id="rId1219" Type="http://schemas.openxmlformats.org/officeDocument/2006/relationships/image" Target="media/image770.wmf"/><Relationship Id="rId1566" Type="http://schemas.openxmlformats.org/officeDocument/2006/relationships/image" Target="media/image960.png"/><Relationship Id="rId1773" Type="http://schemas.openxmlformats.org/officeDocument/2006/relationships/image" Target="media/image1093.wmf"/><Relationship Id="rId1980" Type="http://schemas.openxmlformats.org/officeDocument/2006/relationships/oleObject" Target="embeddings/oleObject774.bin"/><Relationship Id="rId2617" Type="http://schemas.openxmlformats.org/officeDocument/2006/relationships/oleObject" Target="embeddings/oleObject1055.bin"/><Relationship Id="rId2824" Type="http://schemas.openxmlformats.org/officeDocument/2006/relationships/oleObject" Target="embeddings/oleObject1169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547.bin"/><Relationship Id="rId1633" Type="http://schemas.openxmlformats.org/officeDocument/2006/relationships/image" Target="media/image1021.wmf"/><Relationship Id="rId1840" Type="http://schemas.openxmlformats.org/officeDocument/2006/relationships/oleObject" Target="embeddings/oleObject706.bin"/><Relationship Id="rId3086" Type="http://schemas.openxmlformats.org/officeDocument/2006/relationships/image" Target="media/image1898.wmf"/><Relationship Id="rId1700" Type="http://schemas.openxmlformats.org/officeDocument/2006/relationships/oleObject" Target="embeddings/oleObject636.bin"/><Relationship Id="rId1938" Type="http://schemas.openxmlformats.org/officeDocument/2006/relationships/oleObject" Target="embeddings/oleObject754.bin"/><Relationship Id="rId281" Type="http://schemas.openxmlformats.org/officeDocument/2006/relationships/image" Target="media/image183.png"/><Relationship Id="rId3013" Type="http://schemas.openxmlformats.org/officeDocument/2006/relationships/image" Target="media/image1825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281.png"/><Relationship Id="rId586" Type="http://schemas.openxmlformats.org/officeDocument/2006/relationships/oleObject" Target="embeddings/oleObject93.bin"/><Relationship Id="rId793" Type="http://schemas.openxmlformats.org/officeDocument/2006/relationships/oleObject" Target="embeddings/oleObject202.bin"/><Relationship Id="rId2267" Type="http://schemas.openxmlformats.org/officeDocument/2006/relationships/oleObject" Target="embeddings/oleObject868.bin"/><Relationship Id="rId2474" Type="http://schemas.openxmlformats.org/officeDocument/2006/relationships/oleObject" Target="embeddings/oleObject979.bin"/><Relationship Id="rId2681" Type="http://schemas.openxmlformats.org/officeDocument/2006/relationships/image" Target="media/image1586.wmf"/><Relationship Id="rId7" Type="http://schemas.openxmlformats.org/officeDocument/2006/relationships/endnotes" Target="endnotes.xml"/><Relationship Id="rId239" Type="http://schemas.openxmlformats.org/officeDocument/2006/relationships/image" Target="media/image141.png"/><Relationship Id="rId446" Type="http://schemas.openxmlformats.org/officeDocument/2006/relationships/image" Target="media/image348.png"/><Relationship Id="rId653" Type="http://schemas.openxmlformats.org/officeDocument/2006/relationships/oleObject" Target="embeddings/oleObject129.bin"/><Relationship Id="rId1076" Type="http://schemas.openxmlformats.org/officeDocument/2006/relationships/oleObject" Target="embeddings/oleObject351.bin"/><Relationship Id="rId1283" Type="http://schemas.openxmlformats.org/officeDocument/2006/relationships/oleObject" Target="embeddings/oleObject474.bin"/><Relationship Id="rId1490" Type="http://schemas.openxmlformats.org/officeDocument/2006/relationships/oleObject" Target="embeddings/oleObject579.bin"/><Relationship Id="rId2127" Type="http://schemas.openxmlformats.org/officeDocument/2006/relationships/image" Target="media/image1286.wmf"/><Relationship Id="rId2334" Type="http://schemas.openxmlformats.org/officeDocument/2006/relationships/oleObject" Target="embeddings/oleObject902.bin"/><Relationship Id="rId2779" Type="http://schemas.openxmlformats.org/officeDocument/2006/relationships/image" Target="media/image1629.wmf"/><Relationship Id="rId2986" Type="http://schemas.openxmlformats.org/officeDocument/2006/relationships/image" Target="media/image1798.wmf"/><Relationship Id="rId306" Type="http://schemas.openxmlformats.org/officeDocument/2006/relationships/image" Target="media/image208.png"/><Relationship Id="rId860" Type="http://schemas.openxmlformats.org/officeDocument/2006/relationships/image" Target="media/image617.wmf"/><Relationship Id="rId958" Type="http://schemas.openxmlformats.org/officeDocument/2006/relationships/image" Target="media/image665.wmf"/><Relationship Id="rId1143" Type="http://schemas.openxmlformats.org/officeDocument/2006/relationships/oleObject" Target="embeddings/oleObject395.bin"/><Relationship Id="rId1588" Type="http://schemas.openxmlformats.org/officeDocument/2006/relationships/image" Target="media/image982.png"/><Relationship Id="rId1795" Type="http://schemas.openxmlformats.org/officeDocument/2006/relationships/image" Target="media/image1104.wmf"/><Relationship Id="rId2541" Type="http://schemas.openxmlformats.org/officeDocument/2006/relationships/oleObject" Target="embeddings/oleObject1014.bin"/><Relationship Id="rId2639" Type="http://schemas.openxmlformats.org/officeDocument/2006/relationships/oleObject" Target="embeddings/oleObject1066.bin"/><Relationship Id="rId2846" Type="http://schemas.openxmlformats.org/officeDocument/2006/relationships/image" Target="media/image1658.wmf"/><Relationship Id="rId87" Type="http://schemas.openxmlformats.org/officeDocument/2006/relationships/image" Target="media/image39.wmf"/><Relationship Id="rId513" Type="http://schemas.openxmlformats.org/officeDocument/2006/relationships/image" Target="media/image415.png"/><Relationship Id="rId720" Type="http://schemas.openxmlformats.org/officeDocument/2006/relationships/image" Target="media/image547.wmf"/><Relationship Id="rId818" Type="http://schemas.openxmlformats.org/officeDocument/2006/relationships/image" Target="media/image596.wmf"/><Relationship Id="rId1350" Type="http://schemas.openxmlformats.org/officeDocument/2006/relationships/oleObject" Target="embeddings/oleObject508.bin"/><Relationship Id="rId1448" Type="http://schemas.openxmlformats.org/officeDocument/2006/relationships/oleObject" Target="embeddings/oleObject558.bin"/><Relationship Id="rId1655" Type="http://schemas.openxmlformats.org/officeDocument/2006/relationships/image" Target="media/image1034.wmf"/><Relationship Id="rId2401" Type="http://schemas.openxmlformats.org/officeDocument/2006/relationships/oleObject" Target="embeddings/oleObject933.bin"/><Relationship Id="rId2706" Type="http://schemas.openxmlformats.org/officeDocument/2006/relationships/oleObject" Target="embeddings/oleObject1101.bin"/><Relationship Id="rId1003" Type="http://schemas.openxmlformats.org/officeDocument/2006/relationships/image" Target="media/image685.wmf"/><Relationship Id="rId1210" Type="http://schemas.openxmlformats.org/officeDocument/2006/relationships/oleObject" Target="embeddings/oleObject435.bin"/><Relationship Id="rId1308" Type="http://schemas.openxmlformats.org/officeDocument/2006/relationships/image" Target="media/image814.wmf"/><Relationship Id="rId1862" Type="http://schemas.openxmlformats.org/officeDocument/2006/relationships/oleObject" Target="embeddings/oleObject717.bin"/><Relationship Id="rId2913" Type="http://schemas.openxmlformats.org/officeDocument/2006/relationships/image" Target="media/image1725.wmf"/><Relationship Id="rId1515" Type="http://schemas.openxmlformats.org/officeDocument/2006/relationships/image" Target="media/image916.wmf"/><Relationship Id="rId1722" Type="http://schemas.openxmlformats.org/officeDocument/2006/relationships/oleObject" Target="embeddings/oleObject647.bin"/><Relationship Id="rId14" Type="http://schemas.openxmlformats.org/officeDocument/2006/relationships/oleObject" Target="embeddings/oleObject3.bin"/><Relationship Id="rId2191" Type="http://schemas.openxmlformats.org/officeDocument/2006/relationships/image" Target="media/image1350.wmf"/><Relationship Id="rId3035" Type="http://schemas.openxmlformats.org/officeDocument/2006/relationships/image" Target="media/image1847.wmf"/><Relationship Id="rId163" Type="http://schemas.openxmlformats.org/officeDocument/2006/relationships/oleObject" Target="embeddings/oleObject80.bin"/><Relationship Id="rId370" Type="http://schemas.openxmlformats.org/officeDocument/2006/relationships/image" Target="media/image272.png"/><Relationship Id="rId2051" Type="http://schemas.openxmlformats.org/officeDocument/2006/relationships/image" Target="media/image1234.wmf"/><Relationship Id="rId2289" Type="http://schemas.openxmlformats.org/officeDocument/2006/relationships/image" Target="media/image1401.wmf"/><Relationship Id="rId2496" Type="http://schemas.openxmlformats.org/officeDocument/2006/relationships/image" Target="media/image1497.wmf"/><Relationship Id="rId3102" Type="http://schemas.openxmlformats.org/officeDocument/2006/relationships/image" Target="media/image1914.wmf"/><Relationship Id="rId230" Type="http://schemas.openxmlformats.org/officeDocument/2006/relationships/image" Target="media/image132.png"/><Relationship Id="rId468" Type="http://schemas.openxmlformats.org/officeDocument/2006/relationships/image" Target="media/image370.png"/><Relationship Id="rId675" Type="http://schemas.openxmlformats.org/officeDocument/2006/relationships/oleObject" Target="embeddings/oleObject141.bin"/><Relationship Id="rId882" Type="http://schemas.openxmlformats.org/officeDocument/2006/relationships/image" Target="media/image628.wmf"/><Relationship Id="rId1098" Type="http://schemas.openxmlformats.org/officeDocument/2006/relationships/oleObject" Target="embeddings/oleObject368.bin"/><Relationship Id="rId2149" Type="http://schemas.openxmlformats.org/officeDocument/2006/relationships/image" Target="media/image1308.wmf"/><Relationship Id="rId2356" Type="http://schemas.openxmlformats.org/officeDocument/2006/relationships/image" Target="media/image1436.jpeg"/><Relationship Id="rId2563" Type="http://schemas.openxmlformats.org/officeDocument/2006/relationships/oleObject" Target="embeddings/oleObject1023.bin"/><Relationship Id="rId2770" Type="http://schemas.openxmlformats.org/officeDocument/2006/relationships/oleObject" Target="embeddings/oleObject1138.bin"/><Relationship Id="rId328" Type="http://schemas.openxmlformats.org/officeDocument/2006/relationships/image" Target="media/image230.png"/><Relationship Id="rId535" Type="http://schemas.openxmlformats.org/officeDocument/2006/relationships/image" Target="media/image437.png"/><Relationship Id="rId742" Type="http://schemas.openxmlformats.org/officeDocument/2006/relationships/image" Target="media/image558.wmf"/><Relationship Id="rId1165" Type="http://schemas.openxmlformats.org/officeDocument/2006/relationships/image" Target="media/image751.wmf"/><Relationship Id="rId1372" Type="http://schemas.openxmlformats.org/officeDocument/2006/relationships/image" Target="media/image845.emf"/><Relationship Id="rId2009" Type="http://schemas.openxmlformats.org/officeDocument/2006/relationships/image" Target="media/image1213.wmf"/><Relationship Id="rId2216" Type="http://schemas.openxmlformats.org/officeDocument/2006/relationships/image" Target="media/image1367.wmf"/><Relationship Id="rId2423" Type="http://schemas.openxmlformats.org/officeDocument/2006/relationships/image" Target="media/image1470.jpeg"/><Relationship Id="rId2630" Type="http://schemas.openxmlformats.org/officeDocument/2006/relationships/oleObject" Target="embeddings/oleObject1062.bin"/><Relationship Id="rId2868" Type="http://schemas.openxmlformats.org/officeDocument/2006/relationships/image" Target="media/image1680.wmf"/><Relationship Id="rId602" Type="http://schemas.openxmlformats.org/officeDocument/2006/relationships/oleObject" Target="embeddings/oleObject101.bin"/><Relationship Id="rId1025" Type="http://schemas.openxmlformats.org/officeDocument/2006/relationships/image" Target="media/image694.wmf"/><Relationship Id="rId1232" Type="http://schemas.openxmlformats.org/officeDocument/2006/relationships/oleObject" Target="embeddings/oleObject448.bin"/><Relationship Id="rId1677" Type="http://schemas.openxmlformats.org/officeDocument/2006/relationships/image" Target="media/image1045.wmf"/><Relationship Id="rId1884" Type="http://schemas.openxmlformats.org/officeDocument/2006/relationships/oleObject" Target="embeddings/oleObject728.bin"/><Relationship Id="rId2728" Type="http://schemas.openxmlformats.org/officeDocument/2006/relationships/image" Target="media/image1607.wmf"/><Relationship Id="rId2935" Type="http://schemas.openxmlformats.org/officeDocument/2006/relationships/image" Target="media/image1747.wmf"/><Relationship Id="rId907" Type="http://schemas.openxmlformats.org/officeDocument/2006/relationships/oleObject" Target="embeddings/oleObject259.bin"/><Relationship Id="rId1537" Type="http://schemas.openxmlformats.org/officeDocument/2006/relationships/image" Target="media/image931.png"/><Relationship Id="rId1744" Type="http://schemas.openxmlformats.org/officeDocument/2006/relationships/oleObject" Target="embeddings/oleObject658.bin"/><Relationship Id="rId1951" Type="http://schemas.openxmlformats.org/officeDocument/2006/relationships/image" Target="media/image1184.wmf"/><Relationship Id="rId36" Type="http://schemas.openxmlformats.org/officeDocument/2006/relationships/oleObject" Target="embeddings/oleObject14.bin"/><Relationship Id="rId1604" Type="http://schemas.openxmlformats.org/officeDocument/2006/relationships/image" Target="media/image998.png"/><Relationship Id="rId3057" Type="http://schemas.openxmlformats.org/officeDocument/2006/relationships/image" Target="media/image1869.wmf"/><Relationship Id="rId185" Type="http://schemas.openxmlformats.org/officeDocument/2006/relationships/image" Target="media/image87.png"/><Relationship Id="rId1811" Type="http://schemas.openxmlformats.org/officeDocument/2006/relationships/image" Target="media/image1112.wmf"/><Relationship Id="rId1909" Type="http://schemas.openxmlformats.org/officeDocument/2006/relationships/image" Target="media/image1161.wmf"/><Relationship Id="rId392" Type="http://schemas.openxmlformats.org/officeDocument/2006/relationships/image" Target="media/image294.png"/><Relationship Id="rId697" Type="http://schemas.openxmlformats.org/officeDocument/2006/relationships/oleObject" Target="embeddings/oleObject154.bin"/><Relationship Id="rId2073" Type="http://schemas.openxmlformats.org/officeDocument/2006/relationships/image" Target="media/image1245.wmf"/><Relationship Id="rId2280" Type="http://schemas.openxmlformats.org/officeDocument/2006/relationships/oleObject" Target="embeddings/oleObject875.bin"/><Relationship Id="rId2378" Type="http://schemas.openxmlformats.org/officeDocument/2006/relationships/image" Target="media/image1448.jpeg"/><Relationship Id="rId3124" Type="http://schemas.openxmlformats.org/officeDocument/2006/relationships/image" Target="media/image1936.wmf"/><Relationship Id="rId252" Type="http://schemas.openxmlformats.org/officeDocument/2006/relationships/image" Target="media/image154.png"/><Relationship Id="rId1187" Type="http://schemas.openxmlformats.org/officeDocument/2006/relationships/image" Target="media/image757.wmf"/><Relationship Id="rId2140" Type="http://schemas.openxmlformats.org/officeDocument/2006/relationships/image" Target="media/image1299.wmf"/><Relationship Id="rId2585" Type="http://schemas.openxmlformats.org/officeDocument/2006/relationships/oleObject" Target="embeddings/oleObject1032.bin"/><Relationship Id="rId2792" Type="http://schemas.openxmlformats.org/officeDocument/2006/relationships/image" Target="media/image1634.wmf"/><Relationship Id="rId112" Type="http://schemas.openxmlformats.org/officeDocument/2006/relationships/image" Target="media/image50.wmf"/><Relationship Id="rId557" Type="http://schemas.openxmlformats.org/officeDocument/2006/relationships/image" Target="media/image459.png"/><Relationship Id="rId764" Type="http://schemas.openxmlformats.org/officeDocument/2006/relationships/image" Target="media/image569.wmf"/><Relationship Id="rId971" Type="http://schemas.openxmlformats.org/officeDocument/2006/relationships/image" Target="media/image671.wmf"/><Relationship Id="rId1394" Type="http://schemas.openxmlformats.org/officeDocument/2006/relationships/image" Target="media/image856.wmf"/><Relationship Id="rId1699" Type="http://schemas.openxmlformats.org/officeDocument/2006/relationships/image" Target="media/image1056.wmf"/><Relationship Id="rId2000" Type="http://schemas.openxmlformats.org/officeDocument/2006/relationships/oleObject" Target="embeddings/oleObject784.bin"/><Relationship Id="rId2238" Type="http://schemas.openxmlformats.org/officeDocument/2006/relationships/image" Target="media/image1378.wmf"/><Relationship Id="rId2445" Type="http://schemas.openxmlformats.org/officeDocument/2006/relationships/oleObject" Target="embeddings/oleObject959.bin"/><Relationship Id="rId2652" Type="http://schemas.openxmlformats.org/officeDocument/2006/relationships/image" Target="media/image1571.wmf"/><Relationship Id="rId417" Type="http://schemas.openxmlformats.org/officeDocument/2006/relationships/image" Target="media/image319.png"/><Relationship Id="rId624" Type="http://schemas.openxmlformats.org/officeDocument/2006/relationships/image" Target="media/image504.wmf"/><Relationship Id="rId831" Type="http://schemas.openxmlformats.org/officeDocument/2006/relationships/oleObject" Target="embeddings/oleObject221.bin"/><Relationship Id="rId1047" Type="http://schemas.openxmlformats.org/officeDocument/2006/relationships/image" Target="media/image703.wmf"/><Relationship Id="rId1254" Type="http://schemas.openxmlformats.org/officeDocument/2006/relationships/oleObject" Target="embeddings/oleObject459.bin"/><Relationship Id="rId1461" Type="http://schemas.openxmlformats.org/officeDocument/2006/relationships/image" Target="media/image889.wmf"/><Relationship Id="rId2305" Type="http://schemas.openxmlformats.org/officeDocument/2006/relationships/image" Target="media/image1408.wmf"/><Relationship Id="rId2512" Type="http://schemas.openxmlformats.org/officeDocument/2006/relationships/image" Target="media/image1504.wmf"/><Relationship Id="rId2957" Type="http://schemas.openxmlformats.org/officeDocument/2006/relationships/image" Target="media/image1769.wmf"/><Relationship Id="rId929" Type="http://schemas.openxmlformats.org/officeDocument/2006/relationships/oleObject" Target="embeddings/oleObject270.bin"/><Relationship Id="rId1114" Type="http://schemas.openxmlformats.org/officeDocument/2006/relationships/image" Target="media/image730.wmf"/><Relationship Id="rId1321" Type="http://schemas.openxmlformats.org/officeDocument/2006/relationships/oleObject" Target="embeddings/oleObject493.bin"/><Relationship Id="rId1559" Type="http://schemas.openxmlformats.org/officeDocument/2006/relationships/image" Target="media/image953.png"/><Relationship Id="rId1766" Type="http://schemas.openxmlformats.org/officeDocument/2006/relationships/oleObject" Target="embeddings/oleObject669.bin"/><Relationship Id="rId1973" Type="http://schemas.openxmlformats.org/officeDocument/2006/relationships/image" Target="media/image1195.wmf"/><Relationship Id="rId2817" Type="http://schemas.openxmlformats.org/officeDocument/2006/relationships/oleObject" Target="embeddings/oleObject1165.bin"/><Relationship Id="rId58" Type="http://schemas.openxmlformats.org/officeDocument/2006/relationships/oleObject" Target="embeddings/oleObject25.bin"/><Relationship Id="rId1419" Type="http://schemas.openxmlformats.org/officeDocument/2006/relationships/oleObject" Target="embeddings/oleObject543.bin"/><Relationship Id="rId1626" Type="http://schemas.openxmlformats.org/officeDocument/2006/relationships/oleObject" Target="embeddings/oleObject602.bin"/><Relationship Id="rId1833" Type="http://schemas.openxmlformats.org/officeDocument/2006/relationships/image" Target="media/image1123.wmf"/><Relationship Id="rId3079" Type="http://schemas.openxmlformats.org/officeDocument/2006/relationships/image" Target="media/image1891.wmf"/><Relationship Id="rId1900" Type="http://schemas.openxmlformats.org/officeDocument/2006/relationships/oleObject" Target="embeddings/oleObject736.bin"/><Relationship Id="rId2095" Type="http://schemas.openxmlformats.org/officeDocument/2006/relationships/image" Target="media/image1256.wmf"/><Relationship Id="rId274" Type="http://schemas.openxmlformats.org/officeDocument/2006/relationships/image" Target="media/image176.png"/><Relationship Id="rId481" Type="http://schemas.openxmlformats.org/officeDocument/2006/relationships/image" Target="media/image383.png"/><Relationship Id="rId2162" Type="http://schemas.openxmlformats.org/officeDocument/2006/relationships/image" Target="media/image1321.wmf"/><Relationship Id="rId3006" Type="http://schemas.openxmlformats.org/officeDocument/2006/relationships/image" Target="media/image1818.wmf"/><Relationship Id="rId134" Type="http://schemas.openxmlformats.org/officeDocument/2006/relationships/image" Target="media/image61.wmf"/><Relationship Id="rId579" Type="http://schemas.openxmlformats.org/officeDocument/2006/relationships/image" Target="media/image481.png"/><Relationship Id="rId786" Type="http://schemas.openxmlformats.org/officeDocument/2006/relationships/image" Target="media/image580.wmf"/><Relationship Id="rId993" Type="http://schemas.openxmlformats.org/officeDocument/2006/relationships/oleObject" Target="embeddings/oleObject305.bin"/><Relationship Id="rId2467" Type="http://schemas.openxmlformats.org/officeDocument/2006/relationships/oleObject" Target="embeddings/oleObject974.bin"/><Relationship Id="rId2674" Type="http://schemas.openxmlformats.org/officeDocument/2006/relationships/oleObject" Target="embeddings/oleObject1083.bin"/><Relationship Id="rId341" Type="http://schemas.openxmlformats.org/officeDocument/2006/relationships/image" Target="media/image243.png"/><Relationship Id="rId439" Type="http://schemas.openxmlformats.org/officeDocument/2006/relationships/image" Target="media/image341.png"/><Relationship Id="rId646" Type="http://schemas.openxmlformats.org/officeDocument/2006/relationships/image" Target="media/image513.wmf"/><Relationship Id="rId1069" Type="http://schemas.openxmlformats.org/officeDocument/2006/relationships/image" Target="media/image714.wmf"/><Relationship Id="rId1276" Type="http://schemas.openxmlformats.org/officeDocument/2006/relationships/image" Target="media/image798.wmf"/><Relationship Id="rId1483" Type="http://schemas.openxmlformats.org/officeDocument/2006/relationships/image" Target="media/image900.wmf"/><Relationship Id="rId2022" Type="http://schemas.openxmlformats.org/officeDocument/2006/relationships/oleObject" Target="embeddings/oleObject795.bin"/><Relationship Id="rId2327" Type="http://schemas.openxmlformats.org/officeDocument/2006/relationships/image" Target="media/image1421.wmf"/><Relationship Id="rId2881" Type="http://schemas.openxmlformats.org/officeDocument/2006/relationships/image" Target="media/image1693.wmf"/><Relationship Id="rId2979" Type="http://schemas.openxmlformats.org/officeDocument/2006/relationships/image" Target="media/image1791.wmf"/><Relationship Id="rId201" Type="http://schemas.openxmlformats.org/officeDocument/2006/relationships/image" Target="media/image103.png"/><Relationship Id="rId506" Type="http://schemas.openxmlformats.org/officeDocument/2006/relationships/image" Target="media/image408.png"/><Relationship Id="rId853" Type="http://schemas.openxmlformats.org/officeDocument/2006/relationships/oleObject" Target="embeddings/oleObject232.bin"/><Relationship Id="rId1136" Type="http://schemas.openxmlformats.org/officeDocument/2006/relationships/oleObject" Target="embeddings/oleObject390.bin"/><Relationship Id="rId1690" Type="http://schemas.openxmlformats.org/officeDocument/2006/relationships/oleObject" Target="embeddings/oleObject631.bin"/><Relationship Id="rId1788" Type="http://schemas.openxmlformats.org/officeDocument/2006/relationships/oleObject" Target="embeddings/oleObject680.bin"/><Relationship Id="rId1995" Type="http://schemas.openxmlformats.org/officeDocument/2006/relationships/image" Target="media/image1206.wmf"/><Relationship Id="rId2534" Type="http://schemas.openxmlformats.org/officeDocument/2006/relationships/image" Target="media/image1516.wmf"/><Relationship Id="rId2741" Type="http://schemas.openxmlformats.org/officeDocument/2006/relationships/image" Target="media/image1612.wmf"/><Relationship Id="rId2839" Type="http://schemas.openxmlformats.org/officeDocument/2006/relationships/image" Target="media/image1654.wmf"/><Relationship Id="rId713" Type="http://schemas.openxmlformats.org/officeDocument/2006/relationships/oleObject" Target="embeddings/oleObject162.bin"/><Relationship Id="rId920" Type="http://schemas.openxmlformats.org/officeDocument/2006/relationships/image" Target="media/image647.wmf"/><Relationship Id="rId1343" Type="http://schemas.openxmlformats.org/officeDocument/2006/relationships/image" Target="media/image831.emf"/><Relationship Id="rId1550" Type="http://schemas.openxmlformats.org/officeDocument/2006/relationships/image" Target="media/image944.png"/><Relationship Id="rId1648" Type="http://schemas.openxmlformats.org/officeDocument/2006/relationships/oleObject" Target="embeddings/oleObject611.bin"/><Relationship Id="rId2601" Type="http://schemas.openxmlformats.org/officeDocument/2006/relationships/oleObject" Target="embeddings/oleObject1043.bin"/><Relationship Id="rId1203" Type="http://schemas.openxmlformats.org/officeDocument/2006/relationships/oleObject" Target="embeddings/oleObject431.bin"/><Relationship Id="rId1410" Type="http://schemas.openxmlformats.org/officeDocument/2006/relationships/image" Target="media/image864.wmf"/><Relationship Id="rId1508" Type="http://schemas.openxmlformats.org/officeDocument/2006/relationships/oleObject" Target="embeddings/oleObject588.bin"/><Relationship Id="rId1855" Type="http://schemas.openxmlformats.org/officeDocument/2006/relationships/image" Target="media/image1134.wmf"/><Relationship Id="rId2906" Type="http://schemas.openxmlformats.org/officeDocument/2006/relationships/image" Target="media/image1718.wmf"/><Relationship Id="rId3070" Type="http://schemas.openxmlformats.org/officeDocument/2006/relationships/image" Target="media/image1882.wmf"/><Relationship Id="rId1715" Type="http://schemas.openxmlformats.org/officeDocument/2006/relationships/image" Target="media/image1064.wmf"/><Relationship Id="rId1922" Type="http://schemas.openxmlformats.org/officeDocument/2006/relationships/oleObject" Target="embeddings/oleObject747.bin"/><Relationship Id="rId296" Type="http://schemas.openxmlformats.org/officeDocument/2006/relationships/image" Target="media/image198.png"/><Relationship Id="rId2184" Type="http://schemas.openxmlformats.org/officeDocument/2006/relationships/image" Target="media/image1343.wmf"/><Relationship Id="rId2391" Type="http://schemas.openxmlformats.org/officeDocument/2006/relationships/image" Target="media/image1455.wmf"/><Relationship Id="rId3028" Type="http://schemas.openxmlformats.org/officeDocument/2006/relationships/image" Target="media/image1840.wmf"/><Relationship Id="rId156" Type="http://schemas.openxmlformats.org/officeDocument/2006/relationships/image" Target="media/image72.wmf"/><Relationship Id="rId363" Type="http://schemas.openxmlformats.org/officeDocument/2006/relationships/image" Target="media/image265.png"/><Relationship Id="rId570" Type="http://schemas.openxmlformats.org/officeDocument/2006/relationships/image" Target="media/image472.png"/><Relationship Id="rId2044" Type="http://schemas.openxmlformats.org/officeDocument/2006/relationships/oleObject" Target="embeddings/oleObject806.bin"/><Relationship Id="rId2251" Type="http://schemas.openxmlformats.org/officeDocument/2006/relationships/oleObject" Target="embeddings/oleObject861.bin"/><Relationship Id="rId2489" Type="http://schemas.openxmlformats.org/officeDocument/2006/relationships/oleObject" Target="embeddings/oleObject988.bin"/><Relationship Id="rId2696" Type="http://schemas.openxmlformats.org/officeDocument/2006/relationships/oleObject" Target="embeddings/oleObject1095.bin"/><Relationship Id="rId223" Type="http://schemas.openxmlformats.org/officeDocument/2006/relationships/image" Target="media/image125.png"/><Relationship Id="rId430" Type="http://schemas.openxmlformats.org/officeDocument/2006/relationships/image" Target="media/image332.png"/><Relationship Id="rId668" Type="http://schemas.openxmlformats.org/officeDocument/2006/relationships/image" Target="media/image524.wmf"/><Relationship Id="rId875" Type="http://schemas.openxmlformats.org/officeDocument/2006/relationships/oleObject" Target="embeddings/oleObject243.bin"/><Relationship Id="rId1060" Type="http://schemas.openxmlformats.org/officeDocument/2006/relationships/oleObject" Target="embeddings/oleObject343.bin"/><Relationship Id="rId1298" Type="http://schemas.openxmlformats.org/officeDocument/2006/relationships/image" Target="media/image809.wmf"/><Relationship Id="rId2111" Type="http://schemas.openxmlformats.org/officeDocument/2006/relationships/image" Target="media/image1271.wmf"/><Relationship Id="rId2349" Type="http://schemas.openxmlformats.org/officeDocument/2006/relationships/oleObject" Target="embeddings/oleObject909.bin"/><Relationship Id="rId2556" Type="http://schemas.openxmlformats.org/officeDocument/2006/relationships/oleObject" Target="embeddings/oleObject1020.bin"/><Relationship Id="rId2763" Type="http://schemas.openxmlformats.org/officeDocument/2006/relationships/oleObject" Target="embeddings/oleObject1134.bin"/><Relationship Id="rId2970" Type="http://schemas.openxmlformats.org/officeDocument/2006/relationships/image" Target="media/image1782.wmf"/><Relationship Id="rId528" Type="http://schemas.openxmlformats.org/officeDocument/2006/relationships/image" Target="media/image430.png"/><Relationship Id="rId735" Type="http://schemas.openxmlformats.org/officeDocument/2006/relationships/oleObject" Target="embeddings/oleObject173.bin"/><Relationship Id="rId942" Type="http://schemas.openxmlformats.org/officeDocument/2006/relationships/image" Target="media/image658.wmf"/><Relationship Id="rId1158" Type="http://schemas.openxmlformats.org/officeDocument/2006/relationships/oleObject" Target="embeddings/oleObject403.bin"/><Relationship Id="rId1365" Type="http://schemas.openxmlformats.org/officeDocument/2006/relationships/oleObject" Target="embeddings/oleObject516.bin"/><Relationship Id="rId1572" Type="http://schemas.openxmlformats.org/officeDocument/2006/relationships/image" Target="media/image966.png"/><Relationship Id="rId2209" Type="http://schemas.openxmlformats.org/officeDocument/2006/relationships/oleObject" Target="embeddings/oleObject838.bin"/><Relationship Id="rId2416" Type="http://schemas.openxmlformats.org/officeDocument/2006/relationships/oleObject" Target="embeddings/oleObject941.bin"/><Relationship Id="rId2623" Type="http://schemas.openxmlformats.org/officeDocument/2006/relationships/image" Target="media/image1558.wmf"/><Relationship Id="rId1018" Type="http://schemas.openxmlformats.org/officeDocument/2006/relationships/oleObject" Target="embeddings/oleObject320.bin"/><Relationship Id="rId1225" Type="http://schemas.openxmlformats.org/officeDocument/2006/relationships/image" Target="media/image773.emf"/><Relationship Id="rId1432" Type="http://schemas.openxmlformats.org/officeDocument/2006/relationships/oleObject" Target="embeddings/oleObject550.bin"/><Relationship Id="rId1877" Type="http://schemas.openxmlformats.org/officeDocument/2006/relationships/image" Target="media/image1145.wmf"/><Relationship Id="rId2830" Type="http://schemas.openxmlformats.org/officeDocument/2006/relationships/oleObject" Target="embeddings/oleObject1173.bin"/><Relationship Id="rId2928" Type="http://schemas.openxmlformats.org/officeDocument/2006/relationships/image" Target="media/image1740.wmf"/><Relationship Id="rId71" Type="http://schemas.openxmlformats.org/officeDocument/2006/relationships/oleObject" Target="embeddings/oleObject32.bin"/><Relationship Id="rId802" Type="http://schemas.openxmlformats.org/officeDocument/2006/relationships/image" Target="media/image588.wmf"/><Relationship Id="rId1737" Type="http://schemas.openxmlformats.org/officeDocument/2006/relationships/image" Target="media/image1075.wmf"/><Relationship Id="rId1944" Type="http://schemas.openxmlformats.org/officeDocument/2006/relationships/oleObject" Target="embeddings/oleObject756.bin"/><Relationship Id="rId3092" Type="http://schemas.openxmlformats.org/officeDocument/2006/relationships/image" Target="media/image1904.wmf"/><Relationship Id="rId29" Type="http://schemas.openxmlformats.org/officeDocument/2006/relationships/image" Target="media/image11.wmf"/><Relationship Id="rId178" Type="http://schemas.openxmlformats.org/officeDocument/2006/relationships/image" Target="media/image83.wmf"/><Relationship Id="rId1804" Type="http://schemas.openxmlformats.org/officeDocument/2006/relationships/oleObject" Target="embeddings/oleObject688.bin"/><Relationship Id="rId385" Type="http://schemas.openxmlformats.org/officeDocument/2006/relationships/image" Target="media/image287.png"/><Relationship Id="rId592" Type="http://schemas.openxmlformats.org/officeDocument/2006/relationships/oleObject" Target="embeddings/oleObject96.bin"/><Relationship Id="rId2066" Type="http://schemas.openxmlformats.org/officeDocument/2006/relationships/oleObject" Target="embeddings/oleObject817.bin"/><Relationship Id="rId2273" Type="http://schemas.openxmlformats.org/officeDocument/2006/relationships/oleObject" Target="embeddings/oleObject871.bin"/><Relationship Id="rId2480" Type="http://schemas.openxmlformats.org/officeDocument/2006/relationships/image" Target="media/image1490.wmf"/><Relationship Id="rId3117" Type="http://schemas.openxmlformats.org/officeDocument/2006/relationships/image" Target="media/image1929.wmf"/><Relationship Id="rId245" Type="http://schemas.openxmlformats.org/officeDocument/2006/relationships/image" Target="media/image147.png"/><Relationship Id="rId452" Type="http://schemas.openxmlformats.org/officeDocument/2006/relationships/image" Target="media/image354.png"/><Relationship Id="rId897" Type="http://schemas.openxmlformats.org/officeDocument/2006/relationships/oleObject" Target="embeddings/oleObject254.bin"/><Relationship Id="rId1082" Type="http://schemas.openxmlformats.org/officeDocument/2006/relationships/image" Target="media/image719.wmf"/><Relationship Id="rId2133" Type="http://schemas.openxmlformats.org/officeDocument/2006/relationships/image" Target="media/image1292.wmf"/><Relationship Id="rId2340" Type="http://schemas.openxmlformats.org/officeDocument/2006/relationships/image" Target="media/image1427.jpeg"/><Relationship Id="rId2578" Type="http://schemas.openxmlformats.org/officeDocument/2006/relationships/image" Target="media/image1542.wmf"/><Relationship Id="rId2785" Type="http://schemas.openxmlformats.org/officeDocument/2006/relationships/oleObject" Target="embeddings/oleObject1146.bin"/><Relationship Id="rId2992" Type="http://schemas.openxmlformats.org/officeDocument/2006/relationships/image" Target="media/image1804.wmf"/><Relationship Id="rId105" Type="http://schemas.openxmlformats.org/officeDocument/2006/relationships/image" Target="media/image47.wmf"/><Relationship Id="rId312" Type="http://schemas.openxmlformats.org/officeDocument/2006/relationships/image" Target="media/image214.png"/><Relationship Id="rId757" Type="http://schemas.openxmlformats.org/officeDocument/2006/relationships/oleObject" Target="embeddings/oleObject184.bin"/><Relationship Id="rId964" Type="http://schemas.openxmlformats.org/officeDocument/2006/relationships/oleObject" Target="embeddings/oleObject289.bin"/><Relationship Id="rId1387" Type="http://schemas.openxmlformats.org/officeDocument/2006/relationships/oleObject" Target="embeddings/oleObject527.bin"/><Relationship Id="rId1594" Type="http://schemas.openxmlformats.org/officeDocument/2006/relationships/image" Target="media/image988.png"/><Relationship Id="rId2200" Type="http://schemas.openxmlformats.org/officeDocument/2006/relationships/image" Target="media/image1359.wmf"/><Relationship Id="rId2438" Type="http://schemas.openxmlformats.org/officeDocument/2006/relationships/oleObject" Target="embeddings/oleObject955.bin"/><Relationship Id="rId2645" Type="http://schemas.openxmlformats.org/officeDocument/2006/relationships/image" Target="media/image1568.wmf"/><Relationship Id="rId2852" Type="http://schemas.openxmlformats.org/officeDocument/2006/relationships/image" Target="media/image1664.wmf"/><Relationship Id="rId93" Type="http://schemas.openxmlformats.org/officeDocument/2006/relationships/image" Target="media/image41.wmf"/><Relationship Id="rId617" Type="http://schemas.openxmlformats.org/officeDocument/2006/relationships/oleObject" Target="embeddings/oleObject109.bin"/><Relationship Id="rId824" Type="http://schemas.openxmlformats.org/officeDocument/2006/relationships/image" Target="media/image599.wmf"/><Relationship Id="rId1247" Type="http://schemas.openxmlformats.org/officeDocument/2006/relationships/image" Target="media/image784.wmf"/><Relationship Id="rId1454" Type="http://schemas.openxmlformats.org/officeDocument/2006/relationships/oleObject" Target="embeddings/oleObject561.bin"/><Relationship Id="rId1661" Type="http://schemas.openxmlformats.org/officeDocument/2006/relationships/image" Target="media/image1037.wmf"/><Relationship Id="rId1899" Type="http://schemas.openxmlformats.org/officeDocument/2006/relationships/image" Target="media/image1156.wmf"/><Relationship Id="rId2505" Type="http://schemas.openxmlformats.org/officeDocument/2006/relationships/oleObject" Target="embeddings/oleObject997.bin"/><Relationship Id="rId2712" Type="http://schemas.openxmlformats.org/officeDocument/2006/relationships/image" Target="media/image1600.wmf"/><Relationship Id="rId1107" Type="http://schemas.openxmlformats.org/officeDocument/2006/relationships/oleObject" Target="embeddings/oleObject373.bin"/><Relationship Id="rId1314" Type="http://schemas.openxmlformats.org/officeDocument/2006/relationships/image" Target="media/image817.emf"/><Relationship Id="rId1521" Type="http://schemas.openxmlformats.org/officeDocument/2006/relationships/image" Target="media/image919.wmf"/><Relationship Id="rId1759" Type="http://schemas.openxmlformats.org/officeDocument/2006/relationships/image" Target="media/image1086.wmf"/><Relationship Id="rId1966" Type="http://schemas.openxmlformats.org/officeDocument/2006/relationships/oleObject" Target="embeddings/oleObject767.bin"/><Relationship Id="rId1619" Type="http://schemas.openxmlformats.org/officeDocument/2006/relationships/image" Target="media/image1013.wmf"/><Relationship Id="rId1826" Type="http://schemas.openxmlformats.org/officeDocument/2006/relationships/oleObject" Target="embeddings/oleObject699.bin"/><Relationship Id="rId20" Type="http://schemas.openxmlformats.org/officeDocument/2006/relationships/oleObject" Target="embeddings/oleObject6.bin"/><Relationship Id="rId2088" Type="http://schemas.openxmlformats.org/officeDocument/2006/relationships/oleObject" Target="embeddings/oleObject828.bin"/><Relationship Id="rId2295" Type="http://schemas.openxmlformats.org/officeDocument/2006/relationships/oleObject" Target="embeddings/oleObject884.bin"/><Relationship Id="rId3041" Type="http://schemas.openxmlformats.org/officeDocument/2006/relationships/image" Target="media/image1853.wmf"/><Relationship Id="rId267" Type="http://schemas.openxmlformats.org/officeDocument/2006/relationships/image" Target="media/image169.png"/><Relationship Id="rId474" Type="http://schemas.openxmlformats.org/officeDocument/2006/relationships/image" Target="media/image376.png"/><Relationship Id="rId2155" Type="http://schemas.openxmlformats.org/officeDocument/2006/relationships/image" Target="media/image1314.wmf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145.bin"/><Relationship Id="rId779" Type="http://schemas.openxmlformats.org/officeDocument/2006/relationships/oleObject" Target="embeddings/oleObject195.bin"/><Relationship Id="rId986" Type="http://schemas.openxmlformats.org/officeDocument/2006/relationships/image" Target="media/image678.wmf"/><Relationship Id="rId2362" Type="http://schemas.openxmlformats.org/officeDocument/2006/relationships/image" Target="media/image1439.wmf"/><Relationship Id="rId2667" Type="http://schemas.openxmlformats.org/officeDocument/2006/relationships/oleObject" Target="embeddings/oleObject1080.bin"/><Relationship Id="rId334" Type="http://schemas.openxmlformats.org/officeDocument/2006/relationships/image" Target="media/image236.png"/><Relationship Id="rId541" Type="http://schemas.openxmlformats.org/officeDocument/2006/relationships/image" Target="media/image443.png"/><Relationship Id="rId639" Type="http://schemas.openxmlformats.org/officeDocument/2006/relationships/oleObject" Target="embeddings/oleObject122.bin"/><Relationship Id="rId1171" Type="http://schemas.openxmlformats.org/officeDocument/2006/relationships/oleObject" Target="embeddings/oleObject410.bin"/><Relationship Id="rId1269" Type="http://schemas.openxmlformats.org/officeDocument/2006/relationships/image" Target="media/image795.wmf"/><Relationship Id="rId1476" Type="http://schemas.openxmlformats.org/officeDocument/2006/relationships/oleObject" Target="embeddings/oleObject572.bin"/><Relationship Id="rId2015" Type="http://schemas.openxmlformats.org/officeDocument/2006/relationships/image" Target="media/image1216.wmf"/><Relationship Id="rId2222" Type="http://schemas.openxmlformats.org/officeDocument/2006/relationships/image" Target="media/image1370.wmf"/><Relationship Id="rId2874" Type="http://schemas.openxmlformats.org/officeDocument/2006/relationships/image" Target="media/image1686.wmf"/><Relationship Id="rId401" Type="http://schemas.openxmlformats.org/officeDocument/2006/relationships/image" Target="media/image303.png"/><Relationship Id="rId846" Type="http://schemas.openxmlformats.org/officeDocument/2006/relationships/image" Target="media/image610.wmf"/><Relationship Id="rId1031" Type="http://schemas.openxmlformats.org/officeDocument/2006/relationships/image" Target="media/image697.wmf"/><Relationship Id="rId1129" Type="http://schemas.openxmlformats.org/officeDocument/2006/relationships/oleObject" Target="embeddings/oleObject384.bin"/><Relationship Id="rId1683" Type="http://schemas.openxmlformats.org/officeDocument/2006/relationships/image" Target="media/image1048.wmf"/><Relationship Id="rId1890" Type="http://schemas.openxmlformats.org/officeDocument/2006/relationships/oleObject" Target="embeddings/oleObject731.bin"/><Relationship Id="rId1988" Type="http://schemas.openxmlformats.org/officeDocument/2006/relationships/oleObject" Target="embeddings/oleObject778.bin"/><Relationship Id="rId2527" Type="http://schemas.openxmlformats.org/officeDocument/2006/relationships/image" Target="media/image1512.wmf"/><Relationship Id="rId2734" Type="http://schemas.openxmlformats.org/officeDocument/2006/relationships/oleObject" Target="embeddings/oleObject1117.bin"/><Relationship Id="rId2941" Type="http://schemas.openxmlformats.org/officeDocument/2006/relationships/image" Target="media/image1753.wmf"/><Relationship Id="rId706" Type="http://schemas.openxmlformats.org/officeDocument/2006/relationships/image" Target="media/image540.wmf"/><Relationship Id="rId913" Type="http://schemas.openxmlformats.org/officeDocument/2006/relationships/oleObject" Target="embeddings/oleObject262.bin"/><Relationship Id="rId1336" Type="http://schemas.openxmlformats.org/officeDocument/2006/relationships/oleObject" Target="embeddings/oleObject501.bin"/><Relationship Id="rId1543" Type="http://schemas.openxmlformats.org/officeDocument/2006/relationships/image" Target="media/image937.png"/><Relationship Id="rId1750" Type="http://schemas.openxmlformats.org/officeDocument/2006/relationships/oleObject" Target="embeddings/oleObject661.bin"/><Relationship Id="rId2801" Type="http://schemas.openxmlformats.org/officeDocument/2006/relationships/oleObject" Target="embeddings/oleObject1156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535.bin"/><Relationship Id="rId1610" Type="http://schemas.openxmlformats.org/officeDocument/2006/relationships/image" Target="media/image1004.png"/><Relationship Id="rId1848" Type="http://schemas.openxmlformats.org/officeDocument/2006/relationships/oleObject" Target="embeddings/oleObject710.bin"/><Relationship Id="rId3063" Type="http://schemas.openxmlformats.org/officeDocument/2006/relationships/image" Target="media/image1875.wmf"/><Relationship Id="rId191" Type="http://schemas.openxmlformats.org/officeDocument/2006/relationships/image" Target="media/image93.png"/><Relationship Id="rId1708" Type="http://schemas.openxmlformats.org/officeDocument/2006/relationships/oleObject" Target="embeddings/oleObject640.bin"/><Relationship Id="rId1915" Type="http://schemas.openxmlformats.org/officeDocument/2006/relationships/image" Target="media/image1164.wmf"/><Relationship Id="rId3130" Type="http://schemas.openxmlformats.org/officeDocument/2006/relationships/image" Target="media/image1942.wmf"/><Relationship Id="rId289" Type="http://schemas.openxmlformats.org/officeDocument/2006/relationships/image" Target="media/image191.png"/><Relationship Id="rId496" Type="http://schemas.openxmlformats.org/officeDocument/2006/relationships/image" Target="media/image398.png"/><Relationship Id="rId2177" Type="http://schemas.openxmlformats.org/officeDocument/2006/relationships/image" Target="media/image1336.wmf"/><Relationship Id="rId2384" Type="http://schemas.openxmlformats.org/officeDocument/2006/relationships/oleObject" Target="embeddings/oleObject925.bin"/><Relationship Id="rId2591" Type="http://schemas.openxmlformats.org/officeDocument/2006/relationships/oleObject" Target="embeddings/oleObject1035.bin"/><Relationship Id="rId149" Type="http://schemas.openxmlformats.org/officeDocument/2006/relationships/oleObject" Target="embeddings/oleObject73.bin"/><Relationship Id="rId356" Type="http://schemas.openxmlformats.org/officeDocument/2006/relationships/image" Target="media/image258.png"/><Relationship Id="rId563" Type="http://schemas.openxmlformats.org/officeDocument/2006/relationships/image" Target="media/image465.png"/><Relationship Id="rId770" Type="http://schemas.openxmlformats.org/officeDocument/2006/relationships/image" Target="media/image572.wmf"/><Relationship Id="rId1193" Type="http://schemas.openxmlformats.org/officeDocument/2006/relationships/image" Target="media/image760.wmf"/><Relationship Id="rId2037" Type="http://schemas.openxmlformats.org/officeDocument/2006/relationships/image" Target="media/image1227.wmf"/><Relationship Id="rId2244" Type="http://schemas.openxmlformats.org/officeDocument/2006/relationships/oleObject" Target="embeddings/oleObject855.bin"/><Relationship Id="rId2451" Type="http://schemas.openxmlformats.org/officeDocument/2006/relationships/oleObject" Target="embeddings/oleObject963.bin"/><Relationship Id="rId2689" Type="http://schemas.openxmlformats.org/officeDocument/2006/relationships/oleObject" Target="embeddings/oleObject1091.bin"/><Relationship Id="rId2896" Type="http://schemas.openxmlformats.org/officeDocument/2006/relationships/image" Target="media/image1708.wmf"/><Relationship Id="rId216" Type="http://schemas.openxmlformats.org/officeDocument/2006/relationships/image" Target="media/image118.png"/><Relationship Id="rId423" Type="http://schemas.openxmlformats.org/officeDocument/2006/relationships/image" Target="media/image325.png"/><Relationship Id="rId868" Type="http://schemas.openxmlformats.org/officeDocument/2006/relationships/image" Target="media/image621.wmf"/><Relationship Id="rId1053" Type="http://schemas.openxmlformats.org/officeDocument/2006/relationships/image" Target="media/image706.wmf"/><Relationship Id="rId1260" Type="http://schemas.openxmlformats.org/officeDocument/2006/relationships/oleObject" Target="embeddings/oleObject462.bin"/><Relationship Id="rId1498" Type="http://schemas.openxmlformats.org/officeDocument/2006/relationships/oleObject" Target="embeddings/oleObject583.bin"/><Relationship Id="rId2104" Type="http://schemas.openxmlformats.org/officeDocument/2006/relationships/image" Target="media/image1264.wmf"/><Relationship Id="rId2549" Type="http://schemas.openxmlformats.org/officeDocument/2006/relationships/image" Target="media/image1525.wmf"/><Relationship Id="rId2756" Type="http://schemas.openxmlformats.org/officeDocument/2006/relationships/oleObject" Target="embeddings/oleObject1130.bin"/><Relationship Id="rId2963" Type="http://schemas.openxmlformats.org/officeDocument/2006/relationships/image" Target="media/image1775.wmf"/><Relationship Id="rId630" Type="http://schemas.openxmlformats.org/officeDocument/2006/relationships/image" Target="media/image505.wmf"/><Relationship Id="rId728" Type="http://schemas.openxmlformats.org/officeDocument/2006/relationships/image" Target="media/image551.wmf"/><Relationship Id="rId935" Type="http://schemas.openxmlformats.org/officeDocument/2006/relationships/oleObject" Target="embeddings/oleObject273.bin"/><Relationship Id="rId1358" Type="http://schemas.openxmlformats.org/officeDocument/2006/relationships/oleObject" Target="embeddings/oleObject512.bin"/><Relationship Id="rId1565" Type="http://schemas.openxmlformats.org/officeDocument/2006/relationships/image" Target="media/image959.png"/><Relationship Id="rId1772" Type="http://schemas.openxmlformats.org/officeDocument/2006/relationships/oleObject" Target="embeddings/oleObject672.bin"/><Relationship Id="rId2311" Type="http://schemas.openxmlformats.org/officeDocument/2006/relationships/image" Target="media/image1411.wmf"/><Relationship Id="rId2409" Type="http://schemas.openxmlformats.org/officeDocument/2006/relationships/oleObject" Target="embeddings/oleObject938.bin"/><Relationship Id="rId2616" Type="http://schemas.openxmlformats.org/officeDocument/2006/relationships/oleObject" Target="embeddings/oleObject1054.bin"/><Relationship Id="rId64" Type="http://schemas.openxmlformats.org/officeDocument/2006/relationships/oleObject" Target="embeddings/oleObject28.bin"/><Relationship Id="rId1120" Type="http://schemas.openxmlformats.org/officeDocument/2006/relationships/image" Target="media/image733.wmf"/><Relationship Id="rId1218" Type="http://schemas.openxmlformats.org/officeDocument/2006/relationships/oleObject" Target="embeddings/oleObject441.bin"/><Relationship Id="rId1425" Type="http://schemas.openxmlformats.org/officeDocument/2006/relationships/image" Target="media/image871.wmf"/><Relationship Id="rId2823" Type="http://schemas.openxmlformats.org/officeDocument/2006/relationships/image" Target="media/image1647.wmf"/><Relationship Id="rId1632" Type="http://schemas.openxmlformats.org/officeDocument/2006/relationships/oleObject" Target="embeddings/oleObject604.bin"/><Relationship Id="rId1937" Type="http://schemas.openxmlformats.org/officeDocument/2006/relationships/image" Target="media/image1176.wmf"/><Relationship Id="rId3085" Type="http://schemas.openxmlformats.org/officeDocument/2006/relationships/image" Target="media/image1897.wmf"/><Relationship Id="rId2199" Type="http://schemas.openxmlformats.org/officeDocument/2006/relationships/image" Target="media/image1358.wmf"/><Relationship Id="rId280" Type="http://schemas.openxmlformats.org/officeDocument/2006/relationships/image" Target="media/image182.png"/><Relationship Id="rId3012" Type="http://schemas.openxmlformats.org/officeDocument/2006/relationships/image" Target="media/image1824.wmf"/><Relationship Id="rId140" Type="http://schemas.openxmlformats.org/officeDocument/2006/relationships/image" Target="media/image64.wmf"/><Relationship Id="rId378" Type="http://schemas.openxmlformats.org/officeDocument/2006/relationships/image" Target="media/image280.png"/><Relationship Id="rId585" Type="http://schemas.openxmlformats.org/officeDocument/2006/relationships/image" Target="media/image485.wmf"/><Relationship Id="rId792" Type="http://schemas.openxmlformats.org/officeDocument/2006/relationships/image" Target="media/image583.wmf"/><Relationship Id="rId2059" Type="http://schemas.openxmlformats.org/officeDocument/2006/relationships/image" Target="media/image1238.wmf"/><Relationship Id="rId2266" Type="http://schemas.openxmlformats.org/officeDocument/2006/relationships/image" Target="media/image1391.wmf"/><Relationship Id="rId2473" Type="http://schemas.openxmlformats.org/officeDocument/2006/relationships/image" Target="media/image1487.wmf"/><Relationship Id="rId2680" Type="http://schemas.openxmlformats.org/officeDocument/2006/relationships/oleObject" Target="embeddings/oleObject1087.bin"/><Relationship Id="rId6" Type="http://schemas.openxmlformats.org/officeDocument/2006/relationships/footnotes" Target="footnotes.xml"/><Relationship Id="rId238" Type="http://schemas.openxmlformats.org/officeDocument/2006/relationships/image" Target="media/image140.png"/><Relationship Id="rId445" Type="http://schemas.openxmlformats.org/officeDocument/2006/relationships/image" Target="media/image347.png"/><Relationship Id="rId652" Type="http://schemas.openxmlformats.org/officeDocument/2006/relationships/image" Target="media/image516.wmf"/><Relationship Id="rId1075" Type="http://schemas.openxmlformats.org/officeDocument/2006/relationships/image" Target="media/image717.wmf"/><Relationship Id="rId1282" Type="http://schemas.openxmlformats.org/officeDocument/2006/relationships/image" Target="media/image801.wmf"/><Relationship Id="rId2126" Type="http://schemas.openxmlformats.org/officeDocument/2006/relationships/image" Target="media/image1285.wmf"/><Relationship Id="rId2333" Type="http://schemas.openxmlformats.org/officeDocument/2006/relationships/oleObject" Target="embeddings/oleObject901.bin"/><Relationship Id="rId2540" Type="http://schemas.openxmlformats.org/officeDocument/2006/relationships/image" Target="media/image1519.wmf"/><Relationship Id="rId2778" Type="http://schemas.openxmlformats.org/officeDocument/2006/relationships/oleObject" Target="embeddings/oleObject1142.bin"/><Relationship Id="rId2985" Type="http://schemas.openxmlformats.org/officeDocument/2006/relationships/image" Target="media/image1797.wmf"/><Relationship Id="rId305" Type="http://schemas.openxmlformats.org/officeDocument/2006/relationships/image" Target="media/image207.png"/><Relationship Id="rId512" Type="http://schemas.openxmlformats.org/officeDocument/2006/relationships/image" Target="media/image414.png"/><Relationship Id="rId957" Type="http://schemas.openxmlformats.org/officeDocument/2006/relationships/oleObject" Target="embeddings/oleObject285.bin"/><Relationship Id="rId1142" Type="http://schemas.openxmlformats.org/officeDocument/2006/relationships/image" Target="media/image740.wmf"/><Relationship Id="rId1587" Type="http://schemas.openxmlformats.org/officeDocument/2006/relationships/image" Target="media/image981.png"/><Relationship Id="rId1794" Type="http://schemas.openxmlformats.org/officeDocument/2006/relationships/oleObject" Target="embeddings/oleObject683.bin"/><Relationship Id="rId2400" Type="http://schemas.openxmlformats.org/officeDocument/2006/relationships/image" Target="media/image1460.wmf"/><Relationship Id="rId2638" Type="http://schemas.openxmlformats.org/officeDocument/2006/relationships/image" Target="media/image1565.wmf"/><Relationship Id="rId2845" Type="http://schemas.openxmlformats.org/officeDocument/2006/relationships/image" Target="media/image1657.wmf"/><Relationship Id="rId86" Type="http://schemas.openxmlformats.org/officeDocument/2006/relationships/oleObject" Target="embeddings/oleObject40.bin"/><Relationship Id="rId817" Type="http://schemas.openxmlformats.org/officeDocument/2006/relationships/oleObject" Target="embeddings/oleObject214.bin"/><Relationship Id="rId1002" Type="http://schemas.openxmlformats.org/officeDocument/2006/relationships/oleObject" Target="embeddings/oleObject310.bin"/><Relationship Id="rId1447" Type="http://schemas.openxmlformats.org/officeDocument/2006/relationships/image" Target="media/image882.wmf"/><Relationship Id="rId1654" Type="http://schemas.openxmlformats.org/officeDocument/2006/relationships/image" Target="media/image1033.wmf"/><Relationship Id="rId1861" Type="http://schemas.openxmlformats.org/officeDocument/2006/relationships/image" Target="media/image1137.wmf"/><Relationship Id="rId2705" Type="http://schemas.openxmlformats.org/officeDocument/2006/relationships/oleObject" Target="embeddings/oleObject1100.bin"/><Relationship Id="rId2912" Type="http://schemas.openxmlformats.org/officeDocument/2006/relationships/image" Target="media/image1724.wmf"/><Relationship Id="rId1307" Type="http://schemas.openxmlformats.org/officeDocument/2006/relationships/oleObject" Target="embeddings/oleObject486.bin"/><Relationship Id="rId1514" Type="http://schemas.openxmlformats.org/officeDocument/2006/relationships/oleObject" Target="embeddings/oleObject591.bin"/><Relationship Id="rId1721" Type="http://schemas.openxmlformats.org/officeDocument/2006/relationships/image" Target="media/image1067.wmf"/><Relationship Id="rId1959" Type="http://schemas.openxmlformats.org/officeDocument/2006/relationships/image" Target="media/image1188.wmf"/><Relationship Id="rId13" Type="http://schemas.openxmlformats.org/officeDocument/2006/relationships/image" Target="media/image3.wmf"/><Relationship Id="rId1819" Type="http://schemas.openxmlformats.org/officeDocument/2006/relationships/image" Target="media/image1116.wmf"/><Relationship Id="rId2190" Type="http://schemas.openxmlformats.org/officeDocument/2006/relationships/image" Target="media/image1349.wmf"/><Relationship Id="rId2288" Type="http://schemas.openxmlformats.org/officeDocument/2006/relationships/oleObject" Target="embeddings/oleObject880.bin"/><Relationship Id="rId2495" Type="http://schemas.openxmlformats.org/officeDocument/2006/relationships/image" Target="media/image1496.jpeg"/><Relationship Id="rId3034" Type="http://schemas.openxmlformats.org/officeDocument/2006/relationships/image" Target="media/image1846.wmf"/><Relationship Id="rId162" Type="http://schemas.openxmlformats.org/officeDocument/2006/relationships/image" Target="media/image75.wmf"/><Relationship Id="rId467" Type="http://schemas.openxmlformats.org/officeDocument/2006/relationships/image" Target="media/image369.png"/><Relationship Id="rId1097" Type="http://schemas.openxmlformats.org/officeDocument/2006/relationships/oleObject" Target="embeddings/oleObject367.bin"/><Relationship Id="rId2050" Type="http://schemas.openxmlformats.org/officeDocument/2006/relationships/oleObject" Target="embeddings/oleObject809.bin"/><Relationship Id="rId2148" Type="http://schemas.openxmlformats.org/officeDocument/2006/relationships/image" Target="media/image1307.wmf"/><Relationship Id="rId3101" Type="http://schemas.openxmlformats.org/officeDocument/2006/relationships/image" Target="media/image1913.wmf"/><Relationship Id="rId674" Type="http://schemas.openxmlformats.org/officeDocument/2006/relationships/oleObject" Target="embeddings/oleObject140.bin"/><Relationship Id="rId881" Type="http://schemas.openxmlformats.org/officeDocument/2006/relationships/oleObject" Target="embeddings/oleObject246.bin"/><Relationship Id="rId979" Type="http://schemas.openxmlformats.org/officeDocument/2006/relationships/image" Target="media/image675.wmf"/><Relationship Id="rId2355" Type="http://schemas.openxmlformats.org/officeDocument/2006/relationships/oleObject" Target="embeddings/oleObject912.bin"/><Relationship Id="rId2562" Type="http://schemas.openxmlformats.org/officeDocument/2006/relationships/image" Target="media/image1532.wmf"/><Relationship Id="rId327" Type="http://schemas.openxmlformats.org/officeDocument/2006/relationships/image" Target="media/image229.png"/><Relationship Id="rId534" Type="http://schemas.openxmlformats.org/officeDocument/2006/relationships/image" Target="media/image436.png"/><Relationship Id="rId741" Type="http://schemas.openxmlformats.org/officeDocument/2006/relationships/oleObject" Target="embeddings/oleObject176.bin"/><Relationship Id="rId839" Type="http://schemas.openxmlformats.org/officeDocument/2006/relationships/oleObject" Target="embeddings/oleObject225.bin"/><Relationship Id="rId1164" Type="http://schemas.openxmlformats.org/officeDocument/2006/relationships/oleObject" Target="embeddings/oleObject406.bin"/><Relationship Id="rId1371" Type="http://schemas.openxmlformats.org/officeDocument/2006/relationships/oleObject" Target="embeddings/oleObject519.bin"/><Relationship Id="rId1469" Type="http://schemas.openxmlformats.org/officeDocument/2006/relationships/image" Target="media/image893.wmf"/><Relationship Id="rId2008" Type="http://schemas.openxmlformats.org/officeDocument/2006/relationships/oleObject" Target="embeddings/oleObject788.bin"/><Relationship Id="rId2215" Type="http://schemas.openxmlformats.org/officeDocument/2006/relationships/oleObject" Target="embeddings/oleObject841.bin"/><Relationship Id="rId2422" Type="http://schemas.openxmlformats.org/officeDocument/2006/relationships/oleObject" Target="embeddings/oleObject945.bin"/><Relationship Id="rId2867" Type="http://schemas.openxmlformats.org/officeDocument/2006/relationships/image" Target="media/image1679.wmf"/><Relationship Id="rId601" Type="http://schemas.openxmlformats.org/officeDocument/2006/relationships/image" Target="media/image493.wmf"/><Relationship Id="rId1024" Type="http://schemas.openxmlformats.org/officeDocument/2006/relationships/oleObject" Target="embeddings/oleObject323.bin"/><Relationship Id="rId1231" Type="http://schemas.openxmlformats.org/officeDocument/2006/relationships/image" Target="media/image776.wmf"/><Relationship Id="rId1676" Type="http://schemas.openxmlformats.org/officeDocument/2006/relationships/oleObject" Target="embeddings/oleObject624.bin"/><Relationship Id="rId1883" Type="http://schemas.openxmlformats.org/officeDocument/2006/relationships/image" Target="media/image1148.wmf"/><Relationship Id="rId2727" Type="http://schemas.openxmlformats.org/officeDocument/2006/relationships/oleObject" Target="embeddings/oleObject1113.bin"/><Relationship Id="rId2934" Type="http://schemas.openxmlformats.org/officeDocument/2006/relationships/image" Target="media/image1746.wmf"/><Relationship Id="rId906" Type="http://schemas.openxmlformats.org/officeDocument/2006/relationships/image" Target="media/image640.wmf"/><Relationship Id="rId1329" Type="http://schemas.openxmlformats.org/officeDocument/2006/relationships/image" Target="media/image824.wmf"/><Relationship Id="rId1536" Type="http://schemas.openxmlformats.org/officeDocument/2006/relationships/image" Target="media/image930.png"/><Relationship Id="rId1743" Type="http://schemas.openxmlformats.org/officeDocument/2006/relationships/image" Target="media/image1078.wmf"/><Relationship Id="rId1950" Type="http://schemas.openxmlformats.org/officeDocument/2006/relationships/oleObject" Target="embeddings/oleObject759.bin"/><Relationship Id="rId35" Type="http://schemas.openxmlformats.org/officeDocument/2006/relationships/image" Target="media/image14.wmf"/><Relationship Id="rId1603" Type="http://schemas.openxmlformats.org/officeDocument/2006/relationships/image" Target="media/image997.png"/><Relationship Id="rId1810" Type="http://schemas.openxmlformats.org/officeDocument/2006/relationships/oleObject" Target="embeddings/oleObject691.bin"/><Relationship Id="rId3056" Type="http://schemas.openxmlformats.org/officeDocument/2006/relationships/image" Target="media/image1868.wmf"/><Relationship Id="rId184" Type="http://schemas.openxmlformats.org/officeDocument/2006/relationships/image" Target="media/image86.png"/><Relationship Id="rId391" Type="http://schemas.openxmlformats.org/officeDocument/2006/relationships/image" Target="media/image293.png"/><Relationship Id="rId1908" Type="http://schemas.openxmlformats.org/officeDocument/2006/relationships/oleObject" Target="embeddings/oleObject740.bin"/><Relationship Id="rId2072" Type="http://schemas.openxmlformats.org/officeDocument/2006/relationships/oleObject" Target="embeddings/oleObject820.bin"/><Relationship Id="rId3123" Type="http://schemas.openxmlformats.org/officeDocument/2006/relationships/image" Target="media/image1935.wmf"/><Relationship Id="rId251" Type="http://schemas.openxmlformats.org/officeDocument/2006/relationships/image" Target="media/image153.png"/><Relationship Id="rId489" Type="http://schemas.openxmlformats.org/officeDocument/2006/relationships/image" Target="media/image391.png"/><Relationship Id="rId696" Type="http://schemas.openxmlformats.org/officeDocument/2006/relationships/image" Target="media/image535.wmf"/><Relationship Id="rId2377" Type="http://schemas.openxmlformats.org/officeDocument/2006/relationships/oleObject" Target="embeddings/oleObject922.bin"/><Relationship Id="rId2584" Type="http://schemas.openxmlformats.org/officeDocument/2006/relationships/image" Target="media/image1545.wmf"/><Relationship Id="rId2791" Type="http://schemas.openxmlformats.org/officeDocument/2006/relationships/oleObject" Target="embeddings/oleObject1150.bin"/><Relationship Id="rId349" Type="http://schemas.openxmlformats.org/officeDocument/2006/relationships/image" Target="media/image251.png"/><Relationship Id="rId556" Type="http://schemas.openxmlformats.org/officeDocument/2006/relationships/image" Target="media/image458.png"/><Relationship Id="rId763" Type="http://schemas.openxmlformats.org/officeDocument/2006/relationships/oleObject" Target="embeddings/oleObject187.bin"/><Relationship Id="rId1186" Type="http://schemas.openxmlformats.org/officeDocument/2006/relationships/oleObject" Target="embeddings/oleObject422.bin"/><Relationship Id="rId1393" Type="http://schemas.openxmlformats.org/officeDocument/2006/relationships/oleObject" Target="embeddings/oleObject530.bin"/><Relationship Id="rId2237" Type="http://schemas.openxmlformats.org/officeDocument/2006/relationships/oleObject" Target="embeddings/oleObject852.bin"/><Relationship Id="rId2444" Type="http://schemas.openxmlformats.org/officeDocument/2006/relationships/oleObject" Target="embeddings/oleObject958.bin"/><Relationship Id="rId2889" Type="http://schemas.openxmlformats.org/officeDocument/2006/relationships/image" Target="media/image1701.wmf"/><Relationship Id="rId111" Type="http://schemas.openxmlformats.org/officeDocument/2006/relationships/oleObject" Target="embeddings/oleObject54.bin"/><Relationship Id="rId209" Type="http://schemas.openxmlformats.org/officeDocument/2006/relationships/image" Target="media/image111.png"/><Relationship Id="rId416" Type="http://schemas.openxmlformats.org/officeDocument/2006/relationships/image" Target="media/image318.png"/><Relationship Id="rId970" Type="http://schemas.openxmlformats.org/officeDocument/2006/relationships/oleObject" Target="embeddings/oleObject292.bin"/><Relationship Id="rId1046" Type="http://schemas.openxmlformats.org/officeDocument/2006/relationships/oleObject" Target="embeddings/oleObject336.bin"/><Relationship Id="rId1253" Type="http://schemas.openxmlformats.org/officeDocument/2006/relationships/image" Target="media/image787.wmf"/><Relationship Id="rId1698" Type="http://schemas.openxmlformats.org/officeDocument/2006/relationships/oleObject" Target="embeddings/oleObject635.bin"/><Relationship Id="rId2651" Type="http://schemas.openxmlformats.org/officeDocument/2006/relationships/oleObject" Target="embeddings/oleObject1073.bin"/><Relationship Id="rId2749" Type="http://schemas.openxmlformats.org/officeDocument/2006/relationships/oleObject" Target="embeddings/oleObject1125.bin"/><Relationship Id="rId2956" Type="http://schemas.openxmlformats.org/officeDocument/2006/relationships/image" Target="media/image1768.wmf"/><Relationship Id="rId623" Type="http://schemas.openxmlformats.org/officeDocument/2006/relationships/oleObject" Target="embeddings/oleObject112.bin"/><Relationship Id="rId830" Type="http://schemas.openxmlformats.org/officeDocument/2006/relationships/image" Target="media/image602.wmf"/><Relationship Id="rId928" Type="http://schemas.openxmlformats.org/officeDocument/2006/relationships/image" Target="media/image651.wmf"/><Relationship Id="rId1460" Type="http://schemas.openxmlformats.org/officeDocument/2006/relationships/oleObject" Target="embeddings/oleObject564.bin"/><Relationship Id="rId1558" Type="http://schemas.openxmlformats.org/officeDocument/2006/relationships/image" Target="media/image952.png"/><Relationship Id="rId1765" Type="http://schemas.openxmlformats.org/officeDocument/2006/relationships/image" Target="media/image1089.wmf"/><Relationship Id="rId2304" Type="http://schemas.openxmlformats.org/officeDocument/2006/relationships/oleObject" Target="embeddings/oleObject889.bin"/><Relationship Id="rId2511" Type="http://schemas.openxmlformats.org/officeDocument/2006/relationships/oleObject" Target="embeddings/oleObject1000.bin"/><Relationship Id="rId2609" Type="http://schemas.openxmlformats.org/officeDocument/2006/relationships/image" Target="media/image1551.wmf"/><Relationship Id="rId57" Type="http://schemas.openxmlformats.org/officeDocument/2006/relationships/image" Target="media/image25.wmf"/><Relationship Id="rId1113" Type="http://schemas.openxmlformats.org/officeDocument/2006/relationships/oleObject" Target="embeddings/oleObject376.bin"/><Relationship Id="rId1320" Type="http://schemas.openxmlformats.org/officeDocument/2006/relationships/image" Target="media/image820.wmf"/><Relationship Id="rId1418" Type="http://schemas.openxmlformats.org/officeDocument/2006/relationships/image" Target="media/image868.wmf"/><Relationship Id="rId1972" Type="http://schemas.openxmlformats.org/officeDocument/2006/relationships/oleObject" Target="embeddings/oleObject770.bin"/><Relationship Id="rId2816" Type="http://schemas.openxmlformats.org/officeDocument/2006/relationships/oleObject" Target="embeddings/oleObject1164.bin"/><Relationship Id="rId1625" Type="http://schemas.openxmlformats.org/officeDocument/2006/relationships/image" Target="media/image1016.wmf"/><Relationship Id="rId1832" Type="http://schemas.openxmlformats.org/officeDocument/2006/relationships/oleObject" Target="embeddings/oleObject702.bin"/><Relationship Id="rId3078" Type="http://schemas.openxmlformats.org/officeDocument/2006/relationships/image" Target="media/image1890.wmf"/><Relationship Id="rId2094" Type="http://schemas.openxmlformats.org/officeDocument/2006/relationships/oleObject" Target="embeddings/oleObject831.bin"/><Relationship Id="rId273" Type="http://schemas.openxmlformats.org/officeDocument/2006/relationships/image" Target="media/image175.png"/><Relationship Id="rId480" Type="http://schemas.openxmlformats.org/officeDocument/2006/relationships/image" Target="media/image382.png"/><Relationship Id="rId2161" Type="http://schemas.openxmlformats.org/officeDocument/2006/relationships/image" Target="media/image1320.wmf"/><Relationship Id="rId2399" Type="http://schemas.openxmlformats.org/officeDocument/2006/relationships/image" Target="media/image1459.jpeg"/><Relationship Id="rId3005" Type="http://schemas.openxmlformats.org/officeDocument/2006/relationships/image" Target="media/image1817.wmf"/><Relationship Id="rId133" Type="http://schemas.openxmlformats.org/officeDocument/2006/relationships/oleObject" Target="embeddings/oleObject65.bin"/><Relationship Id="rId340" Type="http://schemas.openxmlformats.org/officeDocument/2006/relationships/image" Target="media/image242.png"/><Relationship Id="rId578" Type="http://schemas.openxmlformats.org/officeDocument/2006/relationships/image" Target="media/image480.png"/><Relationship Id="rId785" Type="http://schemas.openxmlformats.org/officeDocument/2006/relationships/oleObject" Target="embeddings/oleObject198.bin"/><Relationship Id="rId992" Type="http://schemas.openxmlformats.org/officeDocument/2006/relationships/image" Target="media/image680.wmf"/><Relationship Id="rId2021" Type="http://schemas.openxmlformats.org/officeDocument/2006/relationships/image" Target="media/image1219.wmf"/><Relationship Id="rId2259" Type="http://schemas.openxmlformats.org/officeDocument/2006/relationships/image" Target="media/image1388.wmf"/><Relationship Id="rId2466" Type="http://schemas.openxmlformats.org/officeDocument/2006/relationships/oleObject" Target="embeddings/oleObject973.bin"/><Relationship Id="rId2673" Type="http://schemas.openxmlformats.org/officeDocument/2006/relationships/image" Target="media/image1583.wmf"/><Relationship Id="rId2880" Type="http://schemas.openxmlformats.org/officeDocument/2006/relationships/image" Target="media/image1692.wmf"/><Relationship Id="rId200" Type="http://schemas.openxmlformats.org/officeDocument/2006/relationships/image" Target="media/image102.png"/><Relationship Id="rId438" Type="http://schemas.openxmlformats.org/officeDocument/2006/relationships/image" Target="media/image340.png"/><Relationship Id="rId645" Type="http://schemas.openxmlformats.org/officeDocument/2006/relationships/oleObject" Target="embeddings/oleObject125.bin"/><Relationship Id="rId852" Type="http://schemas.openxmlformats.org/officeDocument/2006/relationships/image" Target="media/image613.wmf"/><Relationship Id="rId1068" Type="http://schemas.openxmlformats.org/officeDocument/2006/relationships/oleObject" Target="embeddings/oleObject347.bin"/><Relationship Id="rId1275" Type="http://schemas.openxmlformats.org/officeDocument/2006/relationships/oleObject" Target="embeddings/oleObject470.bin"/><Relationship Id="rId1482" Type="http://schemas.openxmlformats.org/officeDocument/2006/relationships/oleObject" Target="embeddings/oleObject575.bin"/><Relationship Id="rId2119" Type="http://schemas.openxmlformats.org/officeDocument/2006/relationships/image" Target="media/image1278.wmf"/><Relationship Id="rId2326" Type="http://schemas.openxmlformats.org/officeDocument/2006/relationships/oleObject" Target="embeddings/oleObject898.bin"/><Relationship Id="rId2533" Type="http://schemas.openxmlformats.org/officeDocument/2006/relationships/oleObject" Target="embeddings/oleObject1010.bin"/><Relationship Id="rId2740" Type="http://schemas.openxmlformats.org/officeDocument/2006/relationships/oleObject" Target="embeddings/oleObject1121.bin"/><Relationship Id="rId2978" Type="http://schemas.openxmlformats.org/officeDocument/2006/relationships/image" Target="media/image1790.wmf"/><Relationship Id="rId505" Type="http://schemas.openxmlformats.org/officeDocument/2006/relationships/image" Target="media/image407.png"/><Relationship Id="rId712" Type="http://schemas.openxmlformats.org/officeDocument/2006/relationships/image" Target="media/image543.wmf"/><Relationship Id="rId1135" Type="http://schemas.openxmlformats.org/officeDocument/2006/relationships/image" Target="media/image738.wmf"/><Relationship Id="rId1342" Type="http://schemas.openxmlformats.org/officeDocument/2006/relationships/oleObject" Target="embeddings/oleObject504.bin"/><Relationship Id="rId1787" Type="http://schemas.openxmlformats.org/officeDocument/2006/relationships/image" Target="media/image1100.wmf"/><Relationship Id="rId1994" Type="http://schemas.openxmlformats.org/officeDocument/2006/relationships/oleObject" Target="embeddings/oleObject781.bin"/><Relationship Id="rId2838" Type="http://schemas.openxmlformats.org/officeDocument/2006/relationships/oleObject" Target="embeddings/oleObject1177.bin"/><Relationship Id="rId79" Type="http://schemas.openxmlformats.org/officeDocument/2006/relationships/image" Target="media/image35.wmf"/><Relationship Id="rId1202" Type="http://schemas.openxmlformats.org/officeDocument/2006/relationships/image" Target="media/image764.wmf"/><Relationship Id="rId1647" Type="http://schemas.openxmlformats.org/officeDocument/2006/relationships/image" Target="media/image1029.wmf"/><Relationship Id="rId1854" Type="http://schemas.openxmlformats.org/officeDocument/2006/relationships/oleObject" Target="embeddings/oleObject713.bin"/><Relationship Id="rId2600" Type="http://schemas.openxmlformats.org/officeDocument/2006/relationships/oleObject" Target="embeddings/oleObject1042.bin"/><Relationship Id="rId2905" Type="http://schemas.openxmlformats.org/officeDocument/2006/relationships/image" Target="media/image1717.wmf"/><Relationship Id="rId1507" Type="http://schemas.openxmlformats.org/officeDocument/2006/relationships/image" Target="media/image912.wmf"/><Relationship Id="rId1714" Type="http://schemas.openxmlformats.org/officeDocument/2006/relationships/oleObject" Target="embeddings/oleObject643.bin"/><Relationship Id="rId295" Type="http://schemas.openxmlformats.org/officeDocument/2006/relationships/image" Target="media/image197.png"/><Relationship Id="rId1921" Type="http://schemas.openxmlformats.org/officeDocument/2006/relationships/image" Target="media/image1167.wmf"/><Relationship Id="rId2183" Type="http://schemas.openxmlformats.org/officeDocument/2006/relationships/image" Target="media/image1342.wmf"/><Relationship Id="rId2390" Type="http://schemas.openxmlformats.org/officeDocument/2006/relationships/oleObject" Target="embeddings/oleObject928.bin"/><Relationship Id="rId2488" Type="http://schemas.openxmlformats.org/officeDocument/2006/relationships/image" Target="media/image1493.wmf"/><Relationship Id="rId3027" Type="http://schemas.openxmlformats.org/officeDocument/2006/relationships/image" Target="media/image1839.wmf"/><Relationship Id="rId155" Type="http://schemas.openxmlformats.org/officeDocument/2006/relationships/oleObject" Target="embeddings/oleObject76.bin"/><Relationship Id="rId362" Type="http://schemas.openxmlformats.org/officeDocument/2006/relationships/image" Target="media/image264.png"/><Relationship Id="rId1297" Type="http://schemas.openxmlformats.org/officeDocument/2006/relationships/oleObject" Target="embeddings/oleObject481.bin"/><Relationship Id="rId2043" Type="http://schemas.openxmlformats.org/officeDocument/2006/relationships/image" Target="media/image1230.wmf"/><Relationship Id="rId2250" Type="http://schemas.openxmlformats.org/officeDocument/2006/relationships/oleObject" Target="embeddings/oleObject860.bin"/><Relationship Id="rId2695" Type="http://schemas.openxmlformats.org/officeDocument/2006/relationships/oleObject" Target="embeddings/oleObject1094.bin"/><Relationship Id="rId222" Type="http://schemas.openxmlformats.org/officeDocument/2006/relationships/image" Target="media/image124.png"/><Relationship Id="rId667" Type="http://schemas.openxmlformats.org/officeDocument/2006/relationships/oleObject" Target="embeddings/oleObject136.bin"/><Relationship Id="rId874" Type="http://schemas.openxmlformats.org/officeDocument/2006/relationships/image" Target="media/image624.wmf"/><Relationship Id="rId2110" Type="http://schemas.openxmlformats.org/officeDocument/2006/relationships/image" Target="media/image1270.wmf"/><Relationship Id="rId2348" Type="http://schemas.openxmlformats.org/officeDocument/2006/relationships/image" Target="media/image1432.wmf"/><Relationship Id="rId2555" Type="http://schemas.openxmlformats.org/officeDocument/2006/relationships/image" Target="media/image1528.wmf"/><Relationship Id="rId2762" Type="http://schemas.openxmlformats.org/officeDocument/2006/relationships/oleObject" Target="embeddings/oleObject1133.bin"/><Relationship Id="rId527" Type="http://schemas.openxmlformats.org/officeDocument/2006/relationships/image" Target="media/image429.png"/><Relationship Id="rId734" Type="http://schemas.openxmlformats.org/officeDocument/2006/relationships/image" Target="media/image554.wmf"/><Relationship Id="rId941" Type="http://schemas.openxmlformats.org/officeDocument/2006/relationships/oleObject" Target="embeddings/oleObject276.bin"/><Relationship Id="rId1157" Type="http://schemas.openxmlformats.org/officeDocument/2006/relationships/oleObject" Target="embeddings/oleObject402.bin"/><Relationship Id="rId1364" Type="http://schemas.openxmlformats.org/officeDocument/2006/relationships/image" Target="media/image841.wmf"/><Relationship Id="rId1571" Type="http://schemas.openxmlformats.org/officeDocument/2006/relationships/image" Target="media/image965.png"/><Relationship Id="rId2208" Type="http://schemas.openxmlformats.org/officeDocument/2006/relationships/image" Target="media/image1363.wmf"/><Relationship Id="rId2415" Type="http://schemas.openxmlformats.org/officeDocument/2006/relationships/image" Target="media/image1467.wmf"/><Relationship Id="rId2622" Type="http://schemas.openxmlformats.org/officeDocument/2006/relationships/oleObject" Target="embeddings/oleObject1057.bin"/><Relationship Id="rId70" Type="http://schemas.openxmlformats.org/officeDocument/2006/relationships/oleObject" Target="embeddings/oleObject31.bin"/><Relationship Id="rId801" Type="http://schemas.openxmlformats.org/officeDocument/2006/relationships/oleObject" Target="embeddings/oleObject206.bin"/><Relationship Id="rId1017" Type="http://schemas.openxmlformats.org/officeDocument/2006/relationships/oleObject" Target="embeddings/oleObject319.bin"/><Relationship Id="rId1224" Type="http://schemas.openxmlformats.org/officeDocument/2006/relationships/oleObject" Target="embeddings/oleObject444.bin"/><Relationship Id="rId1431" Type="http://schemas.openxmlformats.org/officeDocument/2006/relationships/image" Target="media/image874.wmf"/><Relationship Id="rId1669" Type="http://schemas.openxmlformats.org/officeDocument/2006/relationships/image" Target="media/image1041.wmf"/><Relationship Id="rId1876" Type="http://schemas.openxmlformats.org/officeDocument/2006/relationships/oleObject" Target="embeddings/oleObject724.bin"/><Relationship Id="rId2927" Type="http://schemas.openxmlformats.org/officeDocument/2006/relationships/image" Target="media/image1739.wmf"/><Relationship Id="rId3091" Type="http://schemas.openxmlformats.org/officeDocument/2006/relationships/image" Target="media/image1903.wmf"/><Relationship Id="rId1529" Type="http://schemas.openxmlformats.org/officeDocument/2006/relationships/image" Target="media/image923.png"/><Relationship Id="rId1736" Type="http://schemas.openxmlformats.org/officeDocument/2006/relationships/oleObject" Target="embeddings/oleObject654.bin"/><Relationship Id="rId1943" Type="http://schemas.openxmlformats.org/officeDocument/2006/relationships/image" Target="media/image1180.wmf"/><Relationship Id="rId28" Type="http://schemas.openxmlformats.org/officeDocument/2006/relationships/oleObject" Target="embeddings/oleObject10.bin"/><Relationship Id="rId1803" Type="http://schemas.openxmlformats.org/officeDocument/2006/relationships/image" Target="media/image1108.wmf"/><Relationship Id="rId3049" Type="http://schemas.openxmlformats.org/officeDocument/2006/relationships/image" Target="media/image1861.wmf"/><Relationship Id="rId177" Type="http://schemas.openxmlformats.org/officeDocument/2006/relationships/oleObject" Target="embeddings/oleObject87.bin"/><Relationship Id="rId384" Type="http://schemas.openxmlformats.org/officeDocument/2006/relationships/image" Target="media/image286.png"/><Relationship Id="rId591" Type="http://schemas.openxmlformats.org/officeDocument/2006/relationships/image" Target="media/image488.wmf"/><Relationship Id="rId2065" Type="http://schemas.openxmlformats.org/officeDocument/2006/relationships/image" Target="media/image1241.wmf"/><Relationship Id="rId2272" Type="http://schemas.openxmlformats.org/officeDocument/2006/relationships/image" Target="media/image1394.wmf"/><Relationship Id="rId3116" Type="http://schemas.openxmlformats.org/officeDocument/2006/relationships/image" Target="media/image1928.wmf"/><Relationship Id="rId244" Type="http://schemas.openxmlformats.org/officeDocument/2006/relationships/image" Target="media/image146.png"/><Relationship Id="rId689" Type="http://schemas.openxmlformats.org/officeDocument/2006/relationships/oleObject" Target="embeddings/oleObject150.bin"/><Relationship Id="rId896" Type="http://schemas.openxmlformats.org/officeDocument/2006/relationships/image" Target="media/image635.wmf"/><Relationship Id="rId1081" Type="http://schemas.openxmlformats.org/officeDocument/2006/relationships/oleObject" Target="embeddings/oleObject355.bin"/><Relationship Id="rId2577" Type="http://schemas.openxmlformats.org/officeDocument/2006/relationships/image" Target="media/image1541.wmf"/><Relationship Id="rId2784" Type="http://schemas.openxmlformats.org/officeDocument/2006/relationships/oleObject" Target="embeddings/oleObject1145.bin"/><Relationship Id="rId451" Type="http://schemas.openxmlformats.org/officeDocument/2006/relationships/image" Target="media/image353.png"/><Relationship Id="rId549" Type="http://schemas.openxmlformats.org/officeDocument/2006/relationships/image" Target="media/image451.png"/><Relationship Id="rId756" Type="http://schemas.openxmlformats.org/officeDocument/2006/relationships/image" Target="media/image565.wmf"/><Relationship Id="rId1179" Type="http://schemas.openxmlformats.org/officeDocument/2006/relationships/oleObject" Target="embeddings/oleObject418.bin"/><Relationship Id="rId1386" Type="http://schemas.openxmlformats.org/officeDocument/2006/relationships/image" Target="media/image852.wmf"/><Relationship Id="rId1593" Type="http://schemas.openxmlformats.org/officeDocument/2006/relationships/image" Target="media/image987.png"/><Relationship Id="rId2132" Type="http://schemas.openxmlformats.org/officeDocument/2006/relationships/image" Target="media/image1291.wmf"/><Relationship Id="rId2437" Type="http://schemas.openxmlformats.org/officeDocument/2006/relationships/oleObject" Target="embeddings/oleObject954.bin"/><Relationship Id="rId2991" Type="http://schemas.openxmlformats.org/officeDocument/2006/relationships/image" Target="media/image1803.wmf"/><Relationship Id="rId104" Type="http://schemas.openxmlformats.org/officeDocument/2006/relationships/oleObject" Target="embeddings/oleObject50.bin"/><Relationship Id="rId311" Type="http://schemas.openxmlformats.org/officeDocument/2006/relationships/image" Target="media/image213.png"/><Relationship Id="rId409" Type="http://schemas.openxmlformats.org/officeDocument/2006/relationships/image" Target="media/image311.png"/><Relationship Id="rId963" Type="http://schemas.openxmlformats.org/officeDocument/2006/relationships/image" Target="media/image667.wmf"/><Relationship Id="rId1039" Type="http://schemas.openxmlformats.org/officeDocument/2006/relationships/oleObject" Target="embeddings/oleObject332.bin"/><Relationship Id="rId1246" Type="http://schemas.openxmlformats.org/officeDocument/2006/relationships/oleObject" Target="embeddings/oleObject455.bin"/><Relationship Id="rId1898" Type="http://schemas.openxmlformats.org/officeDocument/2006/relationships/oleObject" Target="embeddings/oleObject735.bin"/><Relationship Id="rId2644" Type="http://schemas.openxmlformats.org/officeDocument/2006/relationships/image" Target="media/image1567.wmf"/><Relationship Id="rId2851" Type="http://schemas.openxmlformats.org/officeDocument/2006/relationships/image" Target="media/image1663.wmf"/><Relationship Id="rId2949" Type="http://schemas.openxmlformats.org/officeDocument/2006/relationships/image" Target="media/image1761.wmf"/><Relationship Id="rId92" Type="http://schemas.openxmlformats.org/officeDocument/2006/relationships/oleObject" Target="embeddings/oleObject44.bin"/><Relationship Id="rId616" Type="http://schemas.openxmlformats.org/officeDocument/2006/relationships/image" Target="media/image500.wmf"/><Relationship Id="rId823" Type="http://schemas.openxmlformats.org/officeDocument/2006/relationships/oleObject" Target="embeddings/oleObject217.bin"/><Relationship Id="rId1453" Type="http://schemas.openxmlformats.org/officeDocument/2006/relationships/image" Target="media/image885.wmf"/><Relationship Id="rId1660" Type="http://schemas.openxmlformats.org/officeDocument/2006/relationships/oleObject" Target="embeddings/oleObject616.bin"/><Relationship Id="rId1758" Type="http://schemas.openxmlformats.org/officeDocument/2006/relationships/oleObject" Target="embeddings/oleObject665.bin"/><Relationship Id="rId2504" Type="http://schemas.openxmlformats.org/officeDocument/2006/relationships/oleObject" Target="embeddings/oleObject996.bin"/><Relationship Id="rId2711" Type="http://schemas.openxmlformats.org/officeDocument/2006/relationships/oleObject" Target="embeddings/oleObject1104.bin"/><Relationship Id="rId2809" Type="http://schemas.openxmlformats.org/officeDocument/2006/relationships/oleObject" Target="embeddings/oleObject1160.bin"/><Relationship Id="rId1106" Type="http://schemas.openxmlformats.org/officeDocument/2006/relationships/image" Target="media/image726.wmf"/><Relationship Id="rId1313" Type="http://schemas.openxmlformats.org/officeDocument/2006/relationships/oleObject" Target="embeddings/oleObject489.bin"/><Relationship Id="rId1520" Type="http://schemas.openxmlformats.org/officeDocument/2006/relationships/oleObject" Target="embeddings/oleObject594.bin"/><Relationship Id="rId1965" Type="http://schemas.openxmlformats.org/officeDocument/2006/relationships/image" Target="media/image1191.wmf"/><Relationship Id="rId1618" Type="http://schemas.openxmlformats.org/officeDocument/2006/relationships/image" Target="media/image1012.wmf"/><Relationship Id="rId1825" Type="http://schemas.openxmlformats.org/officeDocument/2006/relationships/image" Target="media/image1119.wmf"/><Relationship Id="rId3040" Type="http://schemas.openxmlformats.org/officeDocument/2006/relationships/image" Target="media/image1852.wmf"/><Relationship Id="rId199" Type="http://schemas.openxmlformats.org/officeDocument/2006/relationships/image" Target="media/image101.png"/><Relationship Id="rId2087" Type="http://schemas.openxmlformats.org/officeDocument/2006/relationships/image" Target="media/image1252.wmf"/><Relationship Id="rId2294" Type="http://schemas.openxmlformats.org/officeDocument/2006/relationships/image" Target="media/image1403.wmf"/><Relationship Id="rId3138" Type="http://schemas.openxmlformats.org/officeDocument/2006/relationships/theme" Target="theme/theme1.xml"/><Relationship Id="rId266" Type="http://schemas.openxmlformats.org/officeDocument/2006/relationships/image" Target="media/image168.png"/><Relationship Id="rId473" Type="http://schemas.openxmlformats.org/officeDocument/2006/relationships/image" Target="media/image375.png"/><Relationship Id="rId680" Type="http://schemas.openxmlformats.org/officeDocument/2006/relationships/image" Target="media/image528.wmf"/><Relationship Id="rId2154" Type="http://schemas.openxmlformats.org/officeDocument/2006/relationships/image" Target="media/image1313.wmf"/><Relationship Id="rId2361" Type="http://schemas.openxmlformats.org/officeDocument/2006/relationships/image" Target="media/image1438.jpeg"/><Relationship Id="rId2599" Type="http://schemas.openxmlformats.org/officeDocument/2006/relationships/oleObject" Target="embeddings/oleObject1041.bin"/><Relationship Id="rId126" Type="http://schemas.openxmlformats.org/officeDocument/2006/relationships/image" Target="media/image57.wmf"/><Relationship Id="rId333" Type="http://schemas.openxmlformats.org/officeDocument/2006/relationships/image" Target="media/image235.png"/><Relationship Id="rId540" Type="http://schemas.openxmlformats.org/officeDocument/2006/relationships/image" Target="media/image442.png"/><Relationship Id="rId778" Type="http://schemas.openxmlformats.org/officeDocument/2006/relationships/image" Target="media/image576.wmf"/><Relationship Id="rId985" Type="http://schemas.openxmlformats.org/officeDocument/2006/relationships/oleObject" Target="embeddings/oleObject300.bin"/><Relationship Id="rId1170" Type="http://schemas.openxmlformats.org/officeDocument/2006/relationships/oleObject" Target="embeddings/oleObject409.bin"/><Relationship Id="rId2014" Type="http://schemas.openxmlformats.org/officeDocument/2006/relationships/oleObject" Target="embeddings/oleObject791.bin"/><Relationship Id="rId2221" Type="http://schemas.openxmlformats.org/officeDocument/2006/relationships/oleObject" Target="embeddings/oleObject844.bin"/><Relationship Id="rId2459" Type="http://schemas.openxmlformats.org/officeDocument/2006/relationships/oleObject" Target="embeddings/oleObject967.bin"/><Relationship Id="rId2666" Type="http://schemas.openxmlformats.org/officeDocument/2006/relationships/oleObject" Target="embeddings/oleObject1079.bin"/><Relationship Id="rId2873" Type="http://schemas.openxmlformats.org/officeDocument/2006/relationships/image" Target="media/image1685.wmf"/><Relationship Id="rId638" Type="http://schemas.openxmlformats.org/officeDocument/2006/relationships/image" Target="media/image509.wmf"/><Relationship Id="rId845" Type="http://schemas.openxmlformats.org/officeDocument/2006/relationships/oleObject" Target="embeddings/oleObject228.bin"/><Relationship Id="rId1030" Type="http://schemas.openxmlformats.org/officeDocument/2006/relationships/oleObject" Target="embeddings/oleObject326.bin"/><Relationship Id="rId1268" Type="http://schemas.openxmlformats.org/officeDocument/2006/relationships/oleObject" Target="embeddings/oleObject466.bin"/><Relationship Id="rId1475" Type="http://schemas.openxmlformats.org/officeDocument/2006/relationships/image" Target="media/image896.wmf"/><Relationship Id="rId1682" Type="http://schemas.openxmlformats.org/officeDocument/2006/relationships/oleObject" Target="embeddings/oleObject627.bin"/><Relationship Id="rId2319" Type="http://schemas.openxmlformats.org/officeDocument/2006/relationships/image" Target="media/image1416.wmf"/><Relationship Id="rId2526" Type="http://schemas.openxmlformats.org/officeDocument/2006/relationships/oleObject" Target="embeddings/oleObject1007.bin"/><Relationship Id="rId2733" Type="http://schemas.openxmlformats.org/officeDocument/2006/relationships/oleObject" Target="embeddings/oleObject1116.bin"/><Relationship Id="rId400" Type="http://schemas.openxmlformats.org/officeDocument/2006/relationships/image" Target="media/image302.png"/><Relationship Id="rId705" Type="http://schemas.openxmlformats.org/officeDocument/2006/relationships/oleObject" Target="embeddings/oleObject158.bin"/><Relationship Id="rId1128" Type="http://schemas.openxmlformats.org/officeDocument/2006/relationships/image" Target="media/image737.wmf"/><Relationship Id="rId1335" Type="http://schemas.openxmlformats.org/officeDocument/2006/relationships/image" Target="media/image827.wmf"/><Relationship Id="rId1542" Type="http://schemas.openxmlformats.org/officeDocument/2006/relationships/image" Target="media/image936.png"/><Relationship Id="rId1987" Type="http://schemas.openxmlformats.org/officeDocument/2006/relationships/image" Target="media/image1202.wmf"/><Relationship Id="rId2940" Type="http://schemas.openxmlformats.org/officeDocument/2006/relationships/image" Target="media/image1752.wmf"/><Relationship Id="rId912" Type="http://schemas.openxmlformats.org/officeDocument/2006/relationships/image" Target="media/image643.wmf"/><Relationship Id="rId1847" Type="http://schemas.openxmlformats.org/officeDocument/2006/relationships/image" Target="media/image1130.wmf"/><Relationship Id="rId2800" Type="http://schemas.openxmlformats.org/officeDocument/2006/relationships/image" Target="media/image1637.wmf"/><Relationship Id="rId41" Type="http://schemas.openxmlformats.org/officeDocument/2006/relationships/image" Target="media/image17.wmf"/><Relationship Id="rId1402" Type="http://schemas.openxmlformats.org/officeDocument/2006/relationships/image" Target="media/image860.emf"/><Relationship Id="rId1707" Type="http://schemas.openxmlformats.org/officeDocument/2006/relationships/image" Target="media/image1060.wmf"/><Relationship Id="rId3062" Type="http://schemas.openxmlformats.org/officeDocument/2006/relationships/image" Target="media/image1874.wmf"/><Relationship Id="rId190" Type="http://schemas.openxmlformats.org/officeDocument/2006/relationships/image" Target="media/image92.png"/><Relationship Id="rId288" Type="http://schemas.openxmlformats.org/officeDocument/2006/relationships/image" Target="media/image190.png"/><Relationship Id="rId1914" Type="http://schemas.openxmlformats.org/officeDocument/2006/relationships/oleObject" Target="embeddings/oleObject743.bin"/><Relationship Id="rId495" Type="http://schemas.openxmlformats.org/officeDocument/2006/relationships/image" Target="media/image397.png"/><Relationship Id="rId2176" Type="http://schemas.openxmlformats.org/officeDocument/2006/relationships/image" Target="media/image1335.wmf"/><Relationship Id="rId2383" Type="http://schemas.openxmlformats.org/officeDocument/2006/relationships/image" Target="media/image1451.wmf"/><Relationship Id="rId2590" Type="http://schemas.openxmlformats.org/officeDocument/2006/relationships/image" Target="media/image1548.wmf"/><Relationship Id="rId148" Type="http://schemas.openxmlformats.org/officeDocument/2006/relationships/image" Target="media/image68.wmf"/><Relationship Id="rId355" Type="http://schemas.openxmlformats.org/officeDocument/2006/relationships/image" Target="media/image257.png"/><Relationship Id="rId562" Type="http://schemas.openxmlformats.org/officeDocument/2006/relationships/image" Target="media/image464.png"/><Relationship Id="rId1192" Type="http://schemas.openxmlformats.org/officeDocument/2006/relationships/oleObject" Target="embeddings/oleObject425.bin"/><Relationship Id="rId2036" Type="http://schemas.openxmlformats.org/officeDocument/2006/relationships/oleObject" Target="embeddings/oleObject802.bin"/><Relationship Id="rId2243" Type="http://schemas.openxmlformats.org/officeDocument/2006/relationships/image" Target="media/image1381.png"/><Relationship Id="rId2450" Type="http://schemas.openxmlformats.org/officeDocument/2006/relationships/oleObject" Target="embeddings/oleObject962.bin"/><Relationship Id="rId2688" Type="http://schemas.openxmlformats.org/officeDocument/2006/relationships/image" Target="media/image1590.wmf"/><Relationship Id="rId2895" Type="http://schemas.openxmlformats.org/officeDocument/2006/relationships/image" Target="media/image1707.wmf"/><Relationship Id="rId215" Type="http://schemas.openxmlformats.org/officeDocument/2006/relationships/image" Target="media/image117.png"/><Relationship Id="rId422" Type="http://schemas.openxmlformats.org/officeDocument/2006/relationships/image" Target="media/image324.png"/><Relationship Id="rId867" Type="http://schemas.openxmlformats.org/officeDocument/2006/relationships/oleObject" Target="embeddings/oleObject239.bin"/><Relationship Id="rId1052" Type="http://schemas.openxmlformats.org/officeDocument/2006/relationships/oleObject" Target="embeddings/oleObject339.bin"/><Relationship Id="rId1497" Type="http://schemas.openxmlformats.org/officeDocument/2006/relationships/image" Target="media/image907.wmf"/><Relationship Id="rId2103" Type="http://schemas.openxmlformats.org/officeDocument/2006/relationships/image" Target="media/image1263.wmf"/><Relationship Id="rId2310" Type="http://schemas.openxmlformats.org/officeDocument/2006/relationships/oleObject" Target="embeddings/oleObject892.bin"/><Relationship Id="rId2548" Type="http://schemas.openxmlformats.org/officeDocument/2006/relationships/oleObject" Target="embeddings/oleObject1016.bin"/><Relationship Id="rId2755" Type="http://schemas.openxmlformats.org/officeDocument/2006/relationships/image" Target="media/image1618.wmf"/><Relationship Id="rId2962" Type="http://schemas.openxmlformats.org/officeDocument/2006/relationships/image" Target="media/image1774.wmf"/><Relationship Id="rId727" Type="http://schemas.openxmlformats.org/officeDocument/2006/relationships/oleObject" Target="embeddings/oleObject169.bin"/><Relationship Id="rId934" Type="http://schemas.openxmlformats.org/officeDocument/2006/relationships/image" Target="media/image654.wmf"/><Relationship Id="rId1357" Type="http://schemas.openxmlformats.org/officeDocument/2006/relationships/image" Target="media/image838.wmf"/><Relationship Id="rId1564" Type="http://schemas.openxmlformats.org/officeDocument/2006/relationships/image" Target="media/image958.png"/><Relationship Id="rId1771" Type="http://schemas.openxmlformats.org/officeDocument/2006/relationships/image" Target="media/image1092.wmf"/><Relationship Id="rId2408" Type="http://schemas.openxmlformats.org/officeDocument/2006/relationships/image" Target="media/image1463.wmf"/><Relationship Id="rId2615" Type="http://schemas.openxmlformats.org/officeDocument/2006/relationships/oleObject" Target="embeddings/oleObject1053.bin"/><Relationship Id="rId2822" Type="http://schemas.openxmlformats.org/officeDocument/2006/relationships/oleObject" Target="embeddings/oleObject1168.bin"/><Relationship Id="rId63" Type="http://schemas.openxmlformats.org/officeDocument/2006/relationships/image" Target="media/image28.wmf"/><Relationship Id="rId1217" Type="http://schemas.openxmlformats.org/officeDocument/2006/relationships/image" Target="media/image769.wmf"/><Relationship Id="rId1424" Type="http://schemas.openxmlformats.org/officeDocument/2006/relationships/oleObject" Target="embeddings/oleObject546.bin"/><Relationship Id="rId1631" Type="http://schemas.openxmlformats.org/officeDocument/2006/relationships/image" Target="media/image1020.wmf"/><Relationship Id="rId1869" Type="http://schemas.openxmlformats.org/officeDocument/2006/relationships/image" Target="media/image1141.wmf"/><Relationship Id="rId3084" Type="http://schemas.openxmlformats.org/officeDocument/2006/relationships/image" Target="media/image1896.wmf"/><Relationship Id="rId1729" Type="http://schemas.openxmlformats.org/officeDocument/2006/relationships/image" Target="media/image1071.wmf"/><Relationship Id="rId1936" Type="http://schemas.openxmlformats.org/officeDocument/2006/relationships/oleObject" Target="embeddings/oleObject753.bin"/><Relationship Id="rId2198" Type="http://schemas.openxmlformats.org/officeDocument/2006/relationships/image" Target="media/image1357.wmf"/><Relationship Id="rId377" Type="http://schemas.openxmlformats.org/officeDocument/2006/relationships/image" Target="media/image279.png"/><Relationship Id="rId584" Type="http://schemas.openxmlformats.org/officeDocument/2006/relationships/oleObject" Target="embeddings/oleObject92.bin"/><Relationship Id="rId2058" Type="http://schemas.openxmlformats.org/officeDocument/2006/relationships/oleObject" Target="embeddings/oleObject813.bin"/><Relationship Id="rId2265" Type="http://schemas.openxmlformats.org/officeDocument/2006/relationships/oleObject" Target="embeddings/oleObject867.bin"/><Relationship Id="rId3011" Type="http://schemas.openxmlformats.org/officeDocument/2006/relationships/image" Target="media/image1823.wmf"/><Relationship Id="rId3109" Type="http://schemas.openxmlformats.org/officeDocument/2006/relationships/image" Target="media/image1921.wmf"/><Relationship Id="rId5" Type="http://schemas.openxmlformats.org/officeDocument/2006/relationships/webSettings" Target="webSettings.xml"/><Relationship Id="rId237" Type="http://schemas.openxmlformats.org/officeDocument/2006/relationships/image" Target="media/image139.png"/><Relationship Id="rId791" Type="http://schemas.openxmlformats.org/officeDocument/2006/relationships/oleObject" Target="embeddings/oleObject201.bin"/><Relationship Id="rId889" Type="http://schemas.openxmlformats.org/officeDocument/2006/relationships/oleObject" Target="embeddings/oleObject250.bin"/><Relationship Id="rId1074" Type="http://schemas.openxmlformats.org/officeDocument/2006/relationships/oleObject" Target="embeddings/oleObject350.bin"/><Relationship Id="rId2472" Type="http://schemas.openxmlformats.org/officeDocument/2006/relationships/oleObject" Target="embeddings/oleObject978.bin"/><Relationship Id="rId2777" Type="http://schemas.openxmlformats.org/officeDocument/2006/relationships/image" Target="media/image1628.wmf"/><Relationship Id="rId444" Type="http://schemas.openxmlformats.org/officeDocument/2006/relationships/image" Target="media/image346.png"/><Relationship Id="rId651" Type="http://schemas.openxmlformats.org/officeDocument/2006/relationships/oleObject" Target="embeddings/oleObject128.bin"/><Relationship Id="rId749" Type="http://schemas.openxmlformats.org/officeDocument/2006/relationships/oleObject" Target="embeddings/oleObject180.bin"/><Relationship Id="rId1281" Type="http://schemas.openxmlformats.org/officeDocument/2006/relationships/oleObject" Target="embeddings/oleObject473.bin"/><Relationship Id="rId1379" Type="http://schemas.openxmlformats.org/officeDocument/2006/relationships/oleObject" Target="embeddings/oleObject523.bin"/><Relationship Id="rId1586" Type="http://schemas.openxmlformats.org/officeDocument/2006/relationships/image" Target="media/image980.png"/><Relationship Id="rId2125" Type="http://schemas.openxmlformats.org/officeDocument/2006/relationships/image" Target="media/image1284.wmf"/><Relationship Id="rId2332" Type="http://schemas.openxmlformats.org/officeDocument/2006/relationships/image" Target="media/image1424.wmf"/><Relationship Id="rId2984" Type="http://schemas.openxmlformats.org/officeDocument/2006/relationships/image" Target="media/image1796.wmf"/><Relationship Id="rId304" Type="http://schemas.openxmlformats.org/officeDocument/2006/relationships/image" Target="media/image206.png"/><Relationship Id="rId511" Type="http://schemas.openxmlformats.org/officeDocument/2006/relationships/image" Target="media/image413.png"/><Relationship Id="rId609" Type="http://schemas.openxmlformats.org/officeDocument/2006/relationships/oleObject" Target="embeddings/oleObject105.bin"/><Relationship Id="rId956" Type="http://schemas.openxmlformats.org/officeDocument/2006/relationships/oleObject" Target="embeddings/oleObject284.bin"/><Relationship Id="rId1141" Type="http://schemas.openxmlformats.org/officeDocument/2006/relationships/oleObject" Target="embeddings/oleObject394.bin"/><Relationship Id="rId1239" Type="http://schemas.openxmlformats.org/officeDocument/2006/relationships/image" Target="media/image780.wmf"/><Relationship Id="rId1793" Type="http://schemas.openxmlformats.org/officeDocument/2006/relationships/image" Target="media/image1103.wmf"/><Relationship Id="rId2637" Type="http://schemas.openxmlformats.org/officeDocument/2006/relationships/oleObject" Target="embeddings/oleObject1065.bin"/><Relationship Id="rId2844" Type="http://schemas.openxmlformats.org/officeDocument/2006/relationships/oleObject" Target="embeddings/oleObject1180.bin"/><Relationship Id="rId85" Type="http://schemas.openxmlformats.org/officeDocument/2006/relationships/image" Target="media/image38.wmf"/><Relationship Id="rId816" Type="http://schemas.openxmlformats.org/officeDocument/2006/relationships/image" Target="media/image595.wmf"/><Relationship Id="rId1001" Type="http://schemas.openxmlformats.org/officeDocument/2006/relationships/image" Target="media/image684.wmf"/><Relationship Id="rId1446" Type="http://schemas.openxmlformats.org/officeDocument/2006/relationships/oleObject" Target="embeddings/oleObject557.bin"/><Relationship Id="rId1653" Type="http://schemas.openxmlformats.org/officeDocument/2006/relationships/image" Target="media/image1032.wmf"/><Relationship Id="rId1860" Type="http://schemas.openxmlformats.org/officeDocument/2006/relationships/oleObject" Target="embeddings/oleObject716.bin"/><Relationship Id="rId2704" Type="http://schemas.openxmlformats.org/officeDocument/2006/relationships/oleObject" Target="embeddings/oleObject1099.bin"/><Relationship Id="rId2911" Type="http://schemas.openxmlformats.org/officeDocument/2006/relationships/image" Target="media/image1723.wmf"/><Relationship Id="rId1306" Type="http://schemas.openxmlformats.org/officeDocument/2006/relationships/image" Target="media/image813.wmf"/><Relationship Id="rId1513" Type="http://schemas.openxmlformats.org/officeDocument/2006/relationships/image" Target="media/image915.wmf"/><Relationship Id="rId1720" Type="http://schemas.openxmlformats.org/officeDocument/2006/relationships/oleObject" Target="embeddings/oleObject646.bin"/><Relationship Id="rId1958" Type="http://schemas.openxmlformats.org/officeDocument/2006/relationships/oleObject" Target="embeddings/oleObject763.bin"/><Relationship Id="rId12" Type="http://schemas.openxmlformats.org/officeDocument/2006/relationships/oleObject" Target="embeddings/oleObject2.bin"/><Relationship Id="rId1818" Type="http://schemas.openxmlformats.org/officeDocument/2006/relationships/oleObject" Target="embeddings/oleObject695.bin"/><Relationship Id="rId3033" Type="http://schemas.openxmlformats.org/officeDocument/2006/relationships/image" Target="media/image1845.wmf"/><Relationship Id="rId161" Type="http://schemas.openxmlformats.org/officeDocument/2006/relationships/oleObject" Target="embeddings/oleObject79.bin"/><Relationship Id="rId399" Type="http://schemas.openxmlformats.org/officeDocument/2006/relationships/image" Target="media/image301.png"/><Relationship Id="rId2287" Type="http://schemas.openxmlformats.org/officeDocument/2006/relationships/image" Target="media/image1400.wmf"/><Relationship Id="rId2494" Type="http://schemas.openxmlformats.org/officeDocument/2006/relationships/oleObject" Target="embeddings/oleObject991.bin"/><Relationship Id="rId259" Type="http://schemas.openxmlformats.org/officeDocument/2006/relationships/image" Target="media/image161.png"/><Relationship Id="rId466" Type="http://schemas.openxmlformats.org/officeDocument/2006/relationships/image" Target="media/image368.png"/><Relationship Id="rId673" Type="http://schemas.openxmlformats.org/officeDocument/2006/relationships/oleObject" Target="embeddings/oleObject139.bin"/><Relationship Id="rId880" Type="http://schemas.openxmlformats.org/officeDocument/2006/relationships/image" Target="media/image627.wmf"/><Relationship Id="rId1096" Type="http://schemas.openxmlformats.org/officeDocument/2006/relationships/oleObject" Target="embeddings/oleObject366.bin"/><Relationship Id="rId2147" Type="http://schemas.openxmlformats.org/officeDocument/2006/relationships/image" Target="media/image1306.wmf"/><Relationship Id="rId2354" Type="http://schemas.openxmlformats.org/officeDocument/2006/relationships/image" Target="media/image1435.wmf"/><Relationship Id="rId2561" Type="http://schemas.openxmlformats.org/officeDocument/2006/relationships/image" Target="media/image1531.jpeg"/><Relationship Id="rId2799" Type="http://schemas.openxmlformats.org/officeDocument/2006/relationships/oleObject" Target="embeddings/oleObject1155.bin"/><Relationship Id="rId3100" Type="http://schemas.openxmlformats.org/officeDocument/2006/relationships/image" Target="media/image1912.wmf"/><Relationship Id="rId119" Type="http://schemas.openxmlformats.org/officeDocument/2006/relationships/oleObject" Target="embeddings/oleObject58.bin"/><Relationship Id="rId326" Type="http://schemas.openxmlformats.org/officeDocument/2006/relationships/image" Target="media/image228.png"/><Relationship Id="rId533" Type="http://schemas.openxmlformats.org/officeDocument/2006/relationships/image" Target="media/image435.png"/><Relationship Id="rId978" Type="http://schemas.openxmlformats.org/officeDocument/2006/relationships/oleObject" Target="embeddings/oleObject296.bin"/><Relationship Id="rId1163" Type="http://schemas.openxmlformats.org/officeDocument/2006/relationships/image" Target="media/image750.wmf"/><Relationship Id="rId1370" Type="http://schemas.openxmlformats.org/officeDocument/2006/relationships/image" Target="media/image844.wmf"/><Relationship Id="rId2007" Type="http://schemas.openxmlformats.org/officeDocument/2006/relationships/image" Target="media/image1212.wmf"/><Relationship Id="rId2214" Type="http://schemas.openxmlformats.org/officeDocument/2006/relationships/image" Target="media/image1366.wmf"/><Relationship Id="rId2659" Type="http://schemas.openxmlformats.org/officeDocument/2006/relationships/image" Target="media/image1575.jpeg"/><Relationship Id="rId2866" Type="http://schemas.openxmlformats.org/officeDocument/2006/relationships/image" Target="media/image1678.wmf"/><Relationship Id="rId740" Type="http://schemas.openxmlformats.org/officeDocument/2006/relationships/image" Target="media/image557.wmf"/><Relationship Id="rId838" Type="http://schemas.openxmlformats.org/officeDocument/2006/relationships/image" Target="media/image606.wmf"/><Relationship Id="rId1023" Type="http://schemas.openxmlformats.org/officeDocument/2006/relationships/image" Target="media/image693.wmf"/><Relationship Id="rId1468" Type="http://schemas.openxmlformats.org/officeDocument/2006/relationships/oleObject" Target="embeddings/oleObject568.bin"/><Relationship Id="rId1675" Type="http://schemas.openxmlformats.org/officeDocument/2006/relationships/image" Target="media/image1044.wmf"/><Relationship Id="rId1882" Type="http://schemas.openxmlformats.org/officeDocument/2006/relationships/oleObject" Target="embeddings/oleObject727.bin"/><Relationship Id="rId2421" Type="http://schemas.openxmlformats.org/officeDocument/2006/relationships/image" Target="media/image1469.wmf"/><Relationship Id="rId2519" Type="http://schemas.openxmlformats.org/officeDocument/2006/relationships/image" Target="media/image1507.wmf"/><Relationship Id="rId2726" Type="http://schemas.openxmlformats.org/officeDocument/2006/relationships/image" Target="media/image1606.wmf"/><Relationship Id="rId600" Type="http://schemas.openxmlformats.org/officeDocument/2006/relationships/oleObject" Target="embeddings/oleObject100.bin"/><Relationship Id="rId1230" Type="http://schemas.openxmlformats.org/officeDocument/2006/relationships/oleObject" Target="embeddings/oleObject447.bin"/><Relationship Id="rId1328" Type="http://schemas.openxmlformats.org/officeDocument/2006/relationships/oleObject" Target="embeddings/oleObject497.bin"/><Relationship Id="rId1535" Type="http://schemas.openxmlformats.org/officeDocument/2006/relationships/image" Target="media/image929.png"/><Relationship Id="rId2933" Type="http://schemas.openxmlformats.org/officeDocument/2006/relationships/image" Target="media/image1745.wmf"/><Relationship Id="rId905" Type="http://schemas.openxmlformats.org/officeDocument/2006/relationships/oleObject" Target="embeddings/oleObject258.bin"/><Relationship Id="rId1742" Type="http://schemas.openxmlformats.org/officeDocument/2006/relationships/oleObject" Target="embeddings/oleObject657.bin"/><Relationship Id="rId34" Type="http://schemas.openxmlformats.org/officeDocument/2006/relationships/oleObject" Target="embeddings/oleObject13.bin"/><Relationship Id="rId1602" Type="http://schemas.openxmlformats.org/officeDocument/2006/relationships/image" Target="media/image996.png"/><Relationship Id="rId3055" Type="http://schemas.openxmlformats.org/officeDocument/2006/relationships/image" Target="media/image1867.wmf"/><Relationship Id="rId183" Type="http://schemas.openxmlformats.org/officeDocument/2006/relationships/oleObject" Target="embeddings/oleObject90.bin"/><Relationship Id="rId390" Type="http://schemas.openxmlformats.org/officeDocument/2006/relationships/image" Target="media/image292.png"/><Relationship Id="rId1907" Type="http://schemas.openxmlformats.org/officeDocument/2006/relationships/image" Target="media/image1160.wmf"/><Relationship Id="rId2071" Type="http://schemas.openxmlformats.org/officeDocument/2006/relationships/image" Target="media/image1244.wmf"/><Relationship Id="rId3122" Type="http://schemas.openxmlformats.org/officeDocument/2006/relationships/image" Target="media/image1934.wmf"/><Relationship Id="rId250" Type="http://schemas.openxmlformats.org/officeDocument/2006/relationships/image" Target="media/image152.png"/><Relationship Id="rId488" Type="http://schemas.openxmlformats.org/officeDocument/2006/relationships/image" Target="media/image390.png"/><Relationship Id="rId695" Type="http://schemas.openxmlformats.org/officeDocument/2006/relationships/oleObject" Target="embeddings/oleObject153.bin"/><Relationship Id="rId2169" Type="http://schemas.openxmlformats.org/officeDocument/2006/relationships/image" Target="media/image1328.wmf"/><Relationship Id="rId2376" Type="http://schemas.openxmlformats.org/officeDocument/2006/relationships/oleObject" Target="embeddings/oleObject921.bin"/><Relationship Id="rId2583" Type="http://schemas.openxmlformats.org/officeDocument/2006/relationships/oleObject" Target="embeddings/oleObject1031.bin"/><Relationship Id="rId2790" Type="http://schemas.openxmlformats.org/officeDocument/2006/relationships/image" Target="media/image1633.wmf"/><Relationship Id="rId110" Type="http://schemas.openxmlformats.org/officeDocument/2006/relationships/oleObject" Target="embeddings/oleObject53.bin"/><Relationship Id="rId348" Type="http://schemas.openxmlformats.org/officeDocument/2006/relationships/image" Target="media/image250.png"/><Relationship Id="rId555" Type="http://schemas.openxmlformats.org/officeDocument/2006/relationships/image" Target="media/image457.png"/><Relationship Id="rId762" Type="http://schemas.openxmlformats.org/officeDocument/2006/relationships/image" Target="media/image568.wmf"/><Relationship Id="rId1185" Type="http://schemas.openxmlformats.org/officeDocument/2006/relationships/image" Target="media/image756.wmf"/><Relationship Id="rId1392" Type="http://schemas.openxmlformats.org/officeDocument/2006/relationships/image" Target="media/image855.emf"/><Relationship Id="rId2029" Type="http://schemas.openxmlformats.org/officeDocument/2006/relationships/image" Target="media/image1223.wmf"/><Relationship Id="rId2236" Type="http://schemas.openxmlformats.org/officeDocument/2006/relationships/image" Target="media/image1377.wmf"/><Relationship Id="rId2443" Type="http://schemas.openxmlformats.org/officeDocument/2006/relationships/oleObject" Target="embeddings/oleObject957.bin"/><Relationship Id="rId2650" Type="http://schemas.openxmlformats.org/officeDocument/2006/relationships/oleObject" Target="embeddings/oleObject1072.bin"/><Relationship Id="rId2888" Type="http://schemas.openxmlformats.org/officeDocument/2006/relationships/image" Target="media/image1700.wmf"/><Relationship Id="rId208" Type="http://schemas.openxmlformats.org/officeDocument/2006/relationships/image" Target="media/image110.png"/><Relationship Id="rId415" Type="http://schemas.openxmlformats.org/officeDocument/2006/relationships/image" Target="media/image317.png"/><Relationship Id="rId622" Type="http://schemas.openxmlformats.org/officeDocument/2006/relationships/image" Target="media/image503.wmf"/><Relationship Id="rId1045" Type="http://schemas.openxmlformats.org/officeDocument/2006/relationships/image" Target="media/image702.wmf"/><Relationship Id="rId1252" Type="http://schemas.openxmlformats.org/officeDocument/2006/relationships/oleObject" Target="embeddings/oleObject458.bin"/><Relationship Id="rId1697" Type="http://schemas.openxmlformats.org/officeDocument/2006/relationships/image" Target="media/image1055.wmf"/><Relationship Id="rId2303" Type="http://schemas.openxmlformats.org/officeDocument/2006/relationships/image" Target="media/image1407.wmf"/><Relationship Id="rId2510" Type="http://schemas.openxmlformats.org/officeDocument/2006/relationships/image" Target="media/image1503.jpeg"/><Relationship Id="rId2748" Type="http://schemas.openxmlformats.org/officeDocument/2006/relationships/image" Target="media/image1616.wmf"/><Relationship Id="rId2955" Type="http://schemas.openxmlformats.org/officeDocument/2006/relationships/image" Target="media/image1767.wmf"/><Relationship Id="rId927" Type="http://schemas.openxmlformats.org/officeDocument/2006/relationships/oleObject" Target="embeddings/oleObject269.bin"/><Relationship Id="rId1112" Type="http://schemas.openxmlformats.org/officeDocument/2006/relationships/image" Target="media/image729.wmf"/><Relationship Id="rId1557" Type="http://schemas.openxmlformats.org/officeDocument/2006/relationships/image" Target="media/image951.png"/><Relationship Id="rId1764" Type="http://schemas.openxmlformats.org/officeDocument/2006/relationships/oleObject" Target="embeddings/oleObject668.bin"/><Relationship Id="rId1971" Type="http://schemas.openxmlformats.org/officeDocument/2006/relationships/image" Target="media/image1194.wmf"/><Relationship Id="rId2608" Type="http://schemas.openxmlformats.org/officeDocument/2006/relationships/oleObject" Target="embeddings/oleObject1050.bin"/><Relationship Id="rId2815" Type="http://schemas.openxmlformats.org/officeDocument/2006/relationships/oleObject" Target="embeddings/oleObject1163.bin"/><Relationship Id="rId56" Type="http://schemas.openxmlformats.org/officeDocument/2006/relationships/oleObject" Target="embeddings/oleObject24.bin"/><Relationship Id="rId1417" Type="http://schemas.openxmlformats.org/officeDocument/2006/relationships/oleObject" Target="embeddings/oleObject542.bin"/><Relationship Id="rId1624" Type="http://schemas.openxmlformats.org/officeDocument/2006/relationships/oleObject" Target="embeddings/oleObject601.bin"/><Relationship Id="rId1831" Type="http://schemas.openxmlformats.org/officeDocument/2006/relationships/image" Target="media/image1122.wmf"/><Relationship Id="rId3077" Type="http://schemas.openxmlformats.org/officeDocument/2006/relationships/image" Target="media/image1889.wmf"/><Relationship Id="rId1929" Type="http://schemas.openxmlformats.org/officeDocument/2006/relationships/image" Target="media/image1171.wmf"/><Relationship Id="rId2093" Type="http://schemas.openxmlformats.org/officeDocument/2006/relationships/image" Target="media/image1255.wmf"/><Relationship Id="rId2398" Type="http://schemas.openxmlformats.org/officeDocument/2006/relationships/oleObject" Target="embeddings/oleObject932.bin"/><Relationship Id="rId272" Type="http://schemas.openxmlformats.org/officeDocument/2006/relationships/image" Target="media/image174.png"/><Relationship Id="rId577" Type="http://schemas.openxmlformats.org/officeDocument/2006/relationships/image" Target="media/image479.png"/><Relationship Id="rId2160" Type="http://schemas.openxmlformats.org/officeDocument/2006/relationships/image" Target="media/image1319.wmf"/><Relationship Id="rId2258" Type="http://schemas.openxmlformats.org/officeDocument/2006/relationships/image" Target="media/image1387.png"/><Relationship Id="rId3004" Type="http://schemas.openxmlformats.org/officeDocument/2006/relationships/image" Target="media/image1816.wmf"/><Relationship Id="rId132" Type="http://schemas.openxmlformats.org/officeDocument/2006/relationships/image" Target="media/image60.wmf"/><Relationship Id="rId784" Type="http://schemas.openxmlformats.org/officeDocument/2006/relationships/image" Target="media/image579.wmf"/><Relationship Id="rId991" Type="http://schemas.openxmlformats.org/officeDocument/2006/relationships/oleObject" Target="embeddings/oleObject304.bin"/><Relationship Id="rId1067" Type="http://schemas.openxmlformats.org/officeDocument/2006/relationships/image" Target="media/image713.wmf"/><Relationship Id="rId2020" Type="http://schemas.openxmlformats.org/officeDocument/2006/relationships/oleObject" Target="embeddings/oleObject794.bin"/><Relationship Id="rId2465" Type="http://schemas.openxmlformats.org/officeDocument/2006/relationships/oleObject" Target="embeddings/oleObject972.bin"/><Relationship Id="rId2672" Type="http://schemas.openxmlformats.org/officeDocument/2006/relationships/image" Target="media/image1582.wmf"/><Relationship Id="rId437" Type="http://schemas.openxmlformats.org/officeDocument/2006/relationships/image" Target="media/image339.png"/><Relationship Id="rId644" Type="http://schemas.openxmlformats.org/officeDocument/2006/relationships/image" Target="media/image512.wmf"/><Relationship Id="rId851" Type="http://schemas.openxmlformats.org/officeDocument/2006/relationships/oleObject" Target="embeddings/oleObject231.bin"/><Relationship Id="rId1274" Type="http://schemas.openxmlformats.org/officeDocument/2006/relationships/oleObject" Target="embeddings/oleObject469.bin"/><Relationship Id="rId1481" Type="http://schemas.openxmlformats.org/officeDocument/2006/relationships/image" Target="media/image899.wmf"/><Relationship Id="rId1579" Type="http://schemas.openxmlformats.org/officeDocument/2006/relationships/image" Target="media/image973.png"/><Relationship Id="rId2118" Type="http://schemas.openxmlformats.org/officeDocument/2006/relationships/oleObject" Target="embeddings/oleObject833.bin"/><Relationship Id="rId2325" Type="http://schemas.openxmlformats.org/officeDocument/2006/relationships/image" Target="media/image1420.wmf"/><Relationship Id="rId2532" Type="http://schemas.openxmlformats.org/officeDocument/2006/relationships/image" Target="media/image1515.wmf"/><Relationship Id="rId2977" Type="http://schemas.openxmlformats.org/officeDocument/2006/relationships/image" Target="media/image1789.wmf"/><Relationship Id="rId504" Type="http://schemas.openxmlformats.org/officeDocument/2006/relationships/image" Target="media/image406.png"/><Relationship Id="rId711" Type="http://schemas.openxmlformats.org/officeDocument/2006/relationships/oleObject" Target="embeddings/oleObject161.bin"/><Relationship Id="rId949" Type="http://schemas.openxmlformats.org/officeDocument/2006/relationships/oleObject" Target="embeddings/oleObject280.bin"/><Relationship Id="rId1134" Type="http://schemas.openxmlformats.org/officeDocument/2006/relationships/oleObject" Target="embeddings/oleObject389.bin"/><Relationship Id="rId1341" Type="http://schemas.openxmlformats.org/officeDocument/2006/relationships/image" Target="media/image830.wmf"/><Relationship Id="rId1786" Type="http://schemas.openxmlformats.org/officeDocument/2006/relationships/oleObject" Target="embeddings/oleObject679.bin"/><Relationship Id="rId1993" Type="http://schemas.openxmlformats.org/officeDocument/2006/relationships/image" Target="media/image1205.wmf"/><Relationship Id="rId2837" Type="http://schemas.openxmlformats.org/officeDocument/2006/relationships/image" Target="media/image1653.wmf"/><Relationship Id="rId78" Type="http://schemas.openxmlformats.org/officeDocument/2006/relationships/oleObject" Target="embeddings/oleObject36.bin"/><Relationship Id="rId809" Type="http://schemas.openxmlformats.org/officeDocument/2006/relationships/oleObject" Target="embeddings/oleObject210.bin"/><Relationship Id="rId1201" Type="http://schemas.openxmlformats.org/officeDocument/2006/relationships/oleObject" Target="embeddings/oleObject430.bin"/><Relationship Id="rId1439" Type="http://schemas.openxmlformats.org/officeDocument/2006/relationships/image" Target="media/image878.wmf"/><Relationship Id="rId1646" Type="http://schemas.openxmlformats.org/officeDocument/2006/relationships/oleObject" Target="embeddings/oleObject610.bin"/><Relationship Id="rId1853" Type="http://schemas.openxmlformats.org/officeDocument/2006/relationships/image" Target="media/image1133.wmf"/><Relationship Id="rId2904" Type="http://schemas.openxmlformats.org/officeDocument/2006/relationships/image" Target="media/image1716.wmf"/><Relationship Id="rId3099" Type="http://schemas.openxmlformats.org/officeDocument/2006/relationships/image" Target="media/image1911.wmf"/><Relationship Id="rId1506" Type="http://schemas.openxmlformats.org/officeDocument/2006/relationships/oleObject" Target="embeddings/oleObject587.bin"/><Relationship Id="rId1713" Type="http://schemas.openxmlformats.org/officeDocument/2006/relationships/image" Target="media/image1063.wmf"/><Relationship Id="rId1920" Type="http://schemas.openxmlformats.org/officeDocument/2006/relationships/oleObject" Target="embeddings/oleObject746.bin"/><Relationship Id="rId294" Type="http://schemas.openxmlformats.org/officeDocument/2006/relationships/image" Target="media/image196.png"/><Relationship Id="rId2182" Type="http://schemas.openxmlformats.org/officeDocument/2006/relationships/image" Target="media/image1341.wmf"/><Relationship Id="rId3026" Type="http://schemas.openxmlformats.org/officeDocument/2006/relationships/image" Target="media/image1838.wmf"/><Relationship Id="rId154" Type="http://schemas.openxmlformats.org/officeDocument/2006/relationships/image" Target="media/image71.wmf"/><Relationship Id="rId361" Type="http://schemas.openxmlformats.org/officeDocument/2006/relationships/image" Target="media/image263.png"/><Relationship Id="rId599" Type="http://schemas.openxmlformats.org/officeDocument/2006/relationships/image" Target="media/image492.wmf"/><Relationship Id="rId2042" Type="http://schemas.openxmlformats.org/officeDocument/2006/relationships/oleObject" Target="embeddings/oleObject805.bin"/><Relationship Id="rId2487" Type="http://schemas.openxmlformats.org/officeDocument/2006/relationships/oleObject" Target="embeddings/oleObject987.bin"/><Relationship Id="rId2694" Type="http://schemas.openxmlformats.org/officeDocument/2006/relationships/oleObject" Target="embeddings/oleObject1093.bin"/><Relationship Id="rId459" Type="http://schemas.openxmlformats.org/officeDocument/2006/relationships/image" Target="media/image361.png"/><Relationship Id="rId666" Type="http://schemas.openxmlformats.org/officeDocument/2006/relationships/image" Target="media/image523.wmf"/><Relationship Id="rId873" Type="http://schemas.openxmlformats.org/officeDocument/2006/relationships/oleObject" Target="embeddings/oleObject242.bin"/><Relationship Id="rId1089" Type="http://schemas.openxmlformats.org/officeDocument/2006/relationships/oleObject" Target="embeddings/oleObject359.bin"/><Relationship Id="rId1296" Type="http://schemas.openxmlformats.org/officeDocument/2006/relationships/image" Target="media/image808.wmf"/><Relationship Id="rId2347" Type="http://schemas.openxmlformats.org/officeDocument/2006/relationships/image" Target="media/image1431.jpeg"/><Relationship Id="rId2554" Type="http://schemas.openxmlformats.org/officeDocument/2006/relationships/oleObject" Target="embeddings/oleObject1019.bin"/><Relationship Id="rId2999" Type="http://schemas.openxmlformats.org/officeDocument/2006/relationships/image" Target="media/image1811.wmf"/><Relationship Id="rId221" Type="http://schemas.openxmlformats.org/officeDocument/2006/relationships/image" Target="media/image123.png"/><Relationship Id="rId319" Type="http://schemas.openxmlformats.org/officeDocument/2006/relationships/image" Target="media/image221.png"/><Relationship Id="rId526" Type="http://schemas.openxmlformats.org/officeDocument/2006/relationships/image" Target="media/image428.png"/><Relationship Id="rId1156" Type="http://schemas.openxmlformats.org/officeDocument/2006/relationships/image" Target="media/image747.wmf"/><Relationship Id="rId1363" Type="http://schemas.openxmlformats.org/officeDocument/2006/relationships/oleObject" Target="embeddings/oleObject515.bin"/><Relationship Id="rId2207" Type="http://schemas.openxmlformats.org/officeDocument/2006/relationships/oleObject" Target="embeddings/oleObject837.bin"/><Relationship Id="rId2761" Type="http://schemas.openxmlformats.org/officeDocument/2006/relationships/image" Target="media/image1621.wmf"/><Relationship Id="rId2859" Type="http://schemas.openxmlformats.org/officeDocument/2006/relationships/image" Target="media/image1671.wmf"/><Relationship Id="rId733" Type="http://schemas.openxmlformats.org/officeDocument/2006/relationships/oleObject" Target="embeddings/oleObject172.bin"/><Relationship Id="rId940" Type="http://schemas.openxmlformats.org/officeDocument/2006/relationships/image" Target="media/image657.wmf"/><Relationship Id="rId1016" Type="http://schemas.openxmlformats.org/officeDocument/2006/relationships/image" Target="media/image690.wmf"/><Relationship Id="rId1570" Type="http://schemas.openxmlformats.org/officeDocument/2006/relationships/image" Target="media/image964.png"/><Relationship Id="rId1668" Type="http://schemas.openxmlformats.org/officeDocument/2006/relationships/oleObject" Target="embeddings/oleObject620.bin"/><Relationship Id="rId1875" Type="http://schemas.openxmlformats.org/officeDocument/2006/relationships/image" Target="media/image1144.wmf"/><Relationship Id="rId2414" Type="http://schemas.openxmlformats.org/officeDocument/2006/relationships/oleObject" Target="embeddings/oleObject940.bin"/><Relationship Id="rId2621" Type="http://schemas.openxmlformats.org/officeDocument/2006/relationships/image" Target="media/image1557.wmf"/><Relationship Id="rId2719" Type="http://schemas.openxmlformats.org/officeDocument/2006/relationships/image" Target="media/image1604.wmf"/><Relationship Id="rId800" Type="http://schemas.openxmlformats.org/officeDocument/2006/relationships/image" Target="media/image587.wmf"/><Relationship Id="rId1223" Type="http://schemas.openxmlformats.org/officeDocument/2006/relationships/image" Target="media/image772.wmf"/><Relationship Id="rId1430" Type="http://schemas.openxmlformats.org/officeDocument/2006/relationships/oleObject" Target="embeddings/oleObject549.bin"/><Relationship Id="rId1528" Type="http://schemas.openxmlformats.org/officeDocument/2006/relationships/oleObject" Target="embeddings/oleObject598.bin"/><Relationship Id="rId2926" Type="http://schemas.openxmlformats.org/officeDocument/2006/relationships/image" Target="media/image1738.wmf"/><Relationship Id="rId3090" Type="http://schemas.openxmlformats.org/officeDocument/2006/relationships/image" Target="media/image1902.wmf"/><Relationship Id="rId1735" Type="http://schemas.openxmlformats.org/officeDocument/2006/relationships/image" Target="media/image1074.wmf"/><Relationship Id="rId1942" Type="http://schemas.openxmlformats.org/officeDocument/2006/relationships/image" Target="media/image1179.wmf"/><Relationship Id="rId27" Type="http://schemas.openxmlformats.org/officeDocument/2006/relationships/image" Target="media/image10.wmf"/><Relationship Id="rId1802" Type="http://schemas.openxmlformats.org/officeDocument/2006/relationships/oleObject" Target="embeddings/oleObject687.bin"/><Relationship Id="rId3048" Type="http://schemas.openxmlformats.org/officeDocument/2006/relationships/image" Target="media/image1860.wmf"/><Relationship Id="rId176" Type="http://schemas.openxmlformats.org/officeDocument/2006/relationships/image" Target="media/image82.wmf"/><Relationship Id="rId383" Type="http://schemas.openxmlformats.org/officeDocument/2006/relationships/image" Target="media/image285.png"/><Relationship Id="rId590" Type="http://schemas.openxmlformats.org/officeDocument/2006/relationships/oleObject" Target="embeddings/oleObject95.bin"/><Relationship Id="rId2064" Type="http://schemas.openxmlformats.org/officeDocument/2006/relationships/oleObject" Target="embeddings/oleObject816.bin"/><Relationship Id="rId2271" Type="http://schemas.openxmlformats.org/officeDocument/2006/relationships/oleObject" Target="embeddings/oleObject870.bin"/><Relationship Id="rId3115" Type="http://schemas.openxmlformats.org/officeDocument/2006/relationships/image" Target="media/image1927.wmf"/><Relationship Id="rId243" Type="http://schemas.openxmlformats.org/officeDocument/2006/relationships/image" Target="media/image145.png"/><Relationship Id="rId450" Type="http://schemas.openxmlformats.org/officeDocument/2006/relationships/image" Target="media/image352.png"/><Relationship Id="rId688" Type="http://schemas.openxmlformats.org/officeDocument/2006/relationships/oleObject" Target="embeddings/oleObject149.bin"/><Relationship Id="rId895" Type="http://schemas.openxmlformats.org/officeDocument/2006/relationships/oleObject" Target="embeddings/oleObject253.bin"/><Relationship Id="rId1080" Type="http://schemas.openxmlformats.org/officeDocument/2006/relationships/image" Target="media/image718.wmf"/><Relationship Id="rId2131" Type="http://schemas.openxmlformats.org/officeDocument/2006/relationships/image" Target="media/image1290.wmf"/><Relationship Id="rId2369" Type="http://schemas.openxmlformats.org/officeDocument/2006/relationships/image" Target="media/image1443.jpeg"/><Relationship Id="rId2576" Type="http://schemas.openxmlformats.org/officeDocument/2006/relationships/image" Target="media/image1540.wmf"/><Relationship Id="rId2783" Type="http://schemas.openxmlformats.org/officeDocument/2006/relationships/image" Target="media/image1631.wmf"/><Relationship Id="rId2990" Type="http://schemas.openxmlformats.org/officeDocument/2006/relationships/image" Target="media/image1802.wmf"/><Relationship Id="rId103" Type="http://schemas.openxmlformats.org/officeDocument/2006/relationships/image" Target="media/image46.wmf"/><Relationship Id="rId310" Type="http://schemas.openxmlformats.org/officeDocument/2006/relationships/image" Target="media/image212.png"/><Relationship Id="rId548" Type="http://schemas.openxmlformats.org/officeDocument/2006/relationships/image" Target="media/image450.png"/><Relationship Id="rId755" Type="http://schemas.openxmlformats.org/officeDocument/2006/relationships/oleObject" Target="embeddings/oleObject183.bin"/><Relationship Id="rId962" Type="http://schemas.openxmlformats.org/officeDocument/2006/relationships/oleObject" Target="embeddings/oleObject288.bin"/><Relationship Id="rId1178" Type="http://schemas.openxmlformats.org/officeDocument/2006/relationships/oleObject" Target="embeddings/oleObject417.bin"/><Relationship Id="rId1385" Type="http://schemas.openxmlformats.org/officeDocument/2006/relationships/oleObject" Target="embeddings/oleObject526.bin"/><Relationship Id="rId1592" Type="http://schemas.openxmlformats.org/officeDocument/2006/relationships/image" Target="media/image986.png"/><Relationship Id="rId2229" Type="http://schemas.openxmlformats.org/officeDocument/2006/relationships/oleObject" Target="embeddings/oleObject848.bin"/><Relationship Id="rId2436" Type="http://schemas.openxmlformats.org/officeDocument/2006/relationships/oleObject" Target="embeddings/oleObject953.bin"/><Relationship Id="rId2643" Type="http://schemas.openxmlformats.org/officeDocument/2006/relationships/image" Target="media/image1566.wmf"/><Relationship Id="rId2850" Type="http://schemas.openxmlformats.org/officeDocument/2006/relationships/image" Target="media/image1662.wmf"/><Relationship Id="rId91" Type="http://schemas.openxmlformats.org/officeDocument/2006/relationships/oleObject" Target="embeddings/oleObject43.bin"/><Relationship Id="rId408" Type="http://schemas.openxmlformats.org/officeDocument/2006/relationships/image" Target="media/image310.png"/><Relationship Id="rId615" Type="http://schemas.openxmlformats.org/officeDocument/2006/relationships/oleObject" Target="embeddings/oleObject108.bin"/><Relationship Id="rId822" Type="http://schemas.openxmlformats.org/officeDocument/2006/relationships/image" Target="media/image598.wmf"/><Relationship Id="rId1038" Type="http://schemas.openxmlformats.org/officeDocument/2006/relationships/oleObject" Target="embeddings/oleObject331.bin"/><Relationship Id="rId1245" Type="http://schemas.openxmlformats.org/officeDocument/2006/relationships/image" Target="media/image783.emf"/><Relationship Id="rId1452" Type="http://schemas.openxmlformats.org/officeDocument/2006/relationships/oleObject" Target="embeddings/oleObject560.bin"/><Relationship Id="rId1897" Type="http://schemas.openxmlformats.org/officeDocument/2006/relationships/image" Target="media/image1155.wmf"/><Relationship Id="rId2503" Type="http://schemas.openxmlformats.org/officeDocument/2006/relationships/image" Target="media/image1500.wmf"/><Relationship Id="rId2948" Type="http://schemas.openxmlformats.org/officeDocument/2006/relationships/image" Target="media/image1760.wmf"/><Relationship Id="rId1105" Type="http://schemas.openxmlformats.org/officeDocument/2006/relationships/oleObject" Target="embeddings/oleObject372.bin"/><Relationship Id="rId1312" Type="http://schemas.openxmlformats.org/officeDocument/2006/relationships/image" Target="media/image816.wmf"/><Relationship Id="rId1757" Type="http://schemas.openxmlformats.org/officeDocument/2006/relationships/image" Target="media/image1085.wmf"/><Relationship Id="rId1964" Type="http://schemas.openxmlformats.org/officeDocument/2006/relationships/oleObject" Target="embeddings/oleObject766.bin"/><Relationship Id="rId2710" Type="http://schemas.openxmlformats.org/officeDocument/2006/relationships/image" Target="media/image1599.wmf"/><Relationship Id="rId2808" Type="http://schemas.openxmlformats.org/officeDocument/2006/relationships/image" Target="media/image1641.wmf"/><Relationship Id="rId49" Type="http://schemas.openxmlformats.org/officeDocument/2006/relationships/image" Target="media/image21.wmf"/><Relationship Id="rId1617" Type="http://schemas.openxmlformats.org/officeDocument/2006/relationships/image" Target="media/image1011.wmf"/><Relationship Id="rId1824" Type="http://schemas.openxmlformats.org/officeDocument/2006/relationships/oleObject" Target="embeddings/oleObject698.bin"/><Relationship Id="rId198" Type="http://schemas.openxmlformats.org/officeDocument/2006/relationships/image" Target="media/image100.png"/><Relationship Id="rId2086" Type="http://schemas.openxmlformats.org/officeDocument/2006/relationships/oleObject" Target="embeddings/oleObject827.bin"/><Relationship Id="rId2293" Type="http://schemas.openxmlformats.org/officeDocument/2006/relationships/oleObject" Target="embeddings/oleObject883.bin"/><Relationship Id="rId2598" Type="http://schemas.openxmlformats.org/officeDocument/2006/relationships/oleObject" Target="embeddings/oleObject1040.bin"/><Relationship Id="rId3137" Type="http://schemas.openxmlformats.org/officeDocument/2006/relationships/fontTable" Target="fontTable.xml"/><Relationship Id="rId265" Type="http://schemas.openxmlformats.org/officeDocument/2006/relationships/image" Target="media/image167.png"/><Relationship Id="rId472" Type="http://schemas.openxmlformats.org/officeDocument/2006/relationships/image" Target="media/image374.png"/><Relationship Id="rId2153" Type="http://schemas.openxmlformats.org/officeDocument/2006/relationships/image" Target="media/image1312.wmf"/><Relationship Id="rId2360" Type="http://schemas.openxmlformats.org/officeDocument/2006/relationships/oleObject" Target="embeddings/oleObject915.bin"/><Relationship Id="rId125" Type="http://schemas.openxmlformats.org/officeDocument/2006/relationships/oleObject" Target="embeddings/oleObject61.bin"/><Relationship Id="rId332" Type="http://schemas.openxmlformats.org/officeDocument/2006/relationships/image" Target="media/image234.png"/><Relationship Id="rId777" Type="http://schemas.openxmlformats.org/officeDocument/2006/relationships/oleObject" Target="embeddings/oleObject194.bin"/><Relationship Id="rId984" Type="http://schemas.openxmlformats.org/officeDocument/2006/relationships/oleObject" Target="embeddings/oleObject299.bin"/><Relationship Id="rId2013" Type="http://schemas.openxmlformats.org/officeDocument/2006/relationships/image" Target="media/image1215.wmf"/><Relationship Id="rId2220" Type="http://schemas.openxmlformats.org/officeDocument/2006/relationships/image" Target="media/image1369.wmf"/><Relationship Id="rId2458" Type="http://schemas.openxmlformats.org/officeDocument/2006/relationships/oleObject" Target="embeddings/oleObject966.bin"/><Relationship Id="rId2665" Type="http://schemas.openxmlformats.org/officeDocument/2006/relationships/image" Target="media/image1579.wmf"/><Relationship Id="rId2872" Type="http://schemas.openxmlformats.org/officeDocument/2006/relationships/image" Target="media/image1684.wmf"/><Relationship Id="rId637" Type="http://schemas.openxmlformats.org/officeDocument/2006/relationships/oleObject" Target="embeddings/oleObject121.bin"/><Relationship Id="rId844" Type="http://schemas.openxmlformats.org/officeDocument/2006/relationships/image" Target="media/image609.wmf"/><Relationship Id="rId1267" Type="http://schemas.openxmlformats.org/officeDocument/2006/relationships/image" Target="media/image794.wmf"/><Relationship Id="rId1474" Type="http://schemas.openxmlformats.org/officeDocument/2006/relationships/oleObject" Target="embeddings/oleObject571.bin"/><Relationship Id="rId1681" Type="http://schemas.openxmlformats.org/officeDocument/2006/relationships/image" Target="media/image1047.wmf"/><Relationship Id="rId2318" Type="http://schemas.openxmlformats.org/officeDocument/2006/relationships/image" Target="media/image1415.jpeg"/><Relationship Id="rId2525" Type="http://schemas.openxmlformats.org/officeDocument/2006/relationships/image" Target="media/image1511.wmf"/><Relationship Id="rId2732" Type="http://schemas.openxmlformats.org/officeDocument/2006/relationships/image" Target="media/image1609.wmf"/><Relationship Id="rId704" Type="http://schemas.openxmlformats.org/officeDocument/2006/relationships/image" Target="media/image539.wmf"/><Relationship Id="rId911" Type="http://schemas.openxmlformats.org/officeDocument/2006/relationships/oleObject" Target="embeddings/oleObject261.bin"/><Relationship Id="rId1127" Type="http://schemas.openxmlformats.org/officeDocument/2006/relationships/oleObject" Target="embeddings/oleObject383.bin"/><Relationship Id="rId1334" Type="http://schemas.openxmlformats.org/officeDocument/2006/relationships/oleObject" Target="embeddings/oleObject500.bin"/><Relationship Id="rId1541" Type="http://schemas.openxmlformats.org/officeDocument/2006/relationships/image" Target="media/image935.png"/><Relationship Id="rId1779" Type="http://schemas.openxmlformats.org/officeDocument/2006/relationships/image" Target="media/image1096.wmf"/><Relationship Id="rId1986" Type="http://schemas.openxmlformats.org/officeDocument/2006/relationships/oleObject" Target="embeddings/oleObject777.bin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534.bin"/><Relationship Id="rId1639" Type="http://schemas.openxmlformats.org/officeDocument/2006/relationships/image" Target="media/image1024.wmf"/><Relationship Id="rId1846" Type="http://schemas.openxmlformats.org/officeDocument/2006/relationships/oleObject" Target="embeddings/oleObject709.bin"/><Relationship Id="rId3061" Type="http://schemas.openxmlformats.org/officeDocument/2006/relationships/image" Target="media/image1873.wmf"/><Relationship Id="rId1706" Type="http://schemas.openxmlformats.org/officeDocument/2006/relationships/oleObject" Target="embeddings/oleObject639.bin"/><Relationship Id="rId1913" Type="http://schemas.openxmlformats.org/officeDocument/2006/relationships/image" Target="media/image1163.wmf"/><Relationship Id="rId287" Type="http://schemas.openxmlformats.org/officeDocument/2006/relationships/image" Target="media/image189.png"/><Relationship Id="rId494" Type="http://schemas.openxmlformats.org/officeDocument/2006/relationships/image" Target="media/image396.png"/><Relationship Id="rId2175" Type="http://schemas.openxmlformats.org/officeDocument/2006/relationships/image" Target="media/image1334.wmf"/><Relationship Id="rId2382" Type="http://schemas.openxmlformats.org/officeDocument/2006/relationships/oleObject" Target="embeddings/oleObject924.bin"/><Relationship Id="rId3019" Type="http://schemas.openxmlformats.org/officeDocument/2006/relationships/image" Target="media/image1831.wmf"/><Relationship Id="rId147" Type="http://schemas.openxmlformats.org/officeDocument/2006/relationships/oleObject" Target="embeddings/oleObject72.bin"/><Relationship Id="rId354" Type="http://schemas.openxmlformats.org/officeDocument/2006/relationships/image" Target="media/image256.png"/><Relationship Id="rId799" Type="http://schemas.openxmlformats.org/officeDocument/2006/relationships/oleObject" Target="embeddings/oleObject205.bin"/><Relationship Id="rId1191" Type="http://schemas.openxmlformats.org/officeDocument/2006/relationships/image" Target="media/image759.wmf"/><Relationship Id="rId2035" Type="http://schemas.openxmlformats.org/officeDocument/2006/relationships/image" Target="media/image1226.wmf"/><Relationship Id="rId2687" Type="http://schemas.openxmlformats.org/officeDocument/2006/relationships/image" Target="media/image1589.jpeg"/><Relationship Id="rId2894" Type="http://schemas.openxmlformats.org/officeDocument/2006/relationships/image" Target="media/image1706.wmf"/><Relationship Id="rId561" Type="http://schemas.openxmlformats.org/officeDocument/2006/relationships/image" Target="media/image463.png"/><Relationship Id="rId659" Type="http://schemas.openxmlformats.org/officeDocument/2006/relationships/oleObject" Target="embeddings/oleObject132.bin"/><Relationship Id="rId866" Type="http://schemas.openxmlformats.org/officeDocument/2006/relationships/image" Target="media/image620.wmf"/><Relationship Id="rId1289" Type="http://schemas.openxmlformats.org/officeDocument/2006/relationships/oleObject" Target="embeddings/oleObject477.bin"/><Relationship Id="rId1496" Type="http://schemas.openxmlformats.org/officeDocument/2006/relationships/oleObject" Target="embeddings/oleObject582.bin"/><Relationship Id="rId2242" Type="http://schemas.openxmlformats.org/officeDocument/2006/relationships/oleObject" Target="embeddings/oleObject854.bin"/><Relationship Id="rId2547" Type="http://schemas.openxmlformats.org/officeDocument/2006/relationships/image" Target="media/image1524.wmf"/><Relationship Id="rId214" Type="http://schemas.openxmlformats.org/officeDocument/2006/relationships/image" Target="media/image116.png"/><Relationship Id="rId421" Type="http://schemas.openxmlformats.org/officeDocument/2006/relationships/image" Target="media/image323.png"/><Relationship Id="rId519" Type="http://schemas.openxmlformats.org/officeDocument/2006/relationships/image" Target="media/image421.png"/><Relationship Id="rId1051" Type="http://schemas.openxmlformats.org/officeDocument/2006/relationships/image" Target="media/image705.wmf"/><Relationship Id="rId1149" Type="http://schemas.openxmlformats.org/officeDocument/2006/relationships/oleObject" Target="embeddings/oleObject398.bin"/><Relationship Id="rId1356" Type="http://schemas.openxmlformats.org/officeDocument/2006/relationships/oleObject" Target="embeddings/oleObject511.bin"/><Relationship Id="rId2102" Type="http://schemas.openxmlformats.org/officeDocument/2006/relationships/image" Target="media/image1262.wmf"/><Relationship Id="rId2754" Type="http://schemas.openxmlformats.org/officeDocument/2006/relationships/oleObject" Target="embeddings/oleObject1129.bin"/><Relationship Id="rId2961" Type="http://schemas.openxmlformats.org/officeDocument/2006/relationships/image" Target="media/image1773.wmf"/><Relationship Id="rId726" Type="http://schemas.openxmlformats.org/officeDocument/2006/relationships/image" Target="media/image550.wmf"/><Relationship Id="rId933" Type="http://schemas.openxmlformats.org/officeDocument/2006/relationships/oleObject" Target="embeddings/oleObject272.bin"/><Relationship Id="rId1009" Type="http://schemas.openxmlformats.org/officeDocument/2006/relationships/oleObject" Target="embeddings/oleObject314.bin"/><Relationship Id="rId1563" Type="http://schemas.openxmlformats.org/officeDocument/2006/relationships/image" Target="media/image957.png"/><Relationship Id="rId1770" Type="http://schemas.openxmlformats.org/officeDocument/2006/relationships/oleObject" Target="embeddings/oleObject671.bin"/><Relationship Id="rId1868" Type="http://schemas.openxmlformats.org/officeDocument/2006/relationships/oleObject" Target="embeddings/oleObject720.bin"/><Relationship Id="rId2407" Type="http://schemas.openxmlformats.org/officeDocument/2006/relationships/oleObject" Target="embeddings/oleObject937.bin"/><Relationship Id="rId2614" Type="http://schemas.openxmlformats.org/officeDocument/2006/relationships/image" Target="media/image1554.wmf"/><Relationship Id="rId2821" Type="http://schemas.openxmlformats.org/officeDocument/2006/relationships/image" Target="media/image1646.wmf"/><Relationship Id="rId62" Type="http://schemas.openxmlformats.org/officeDocument/2006/relationships/oleObject" Target="embeddings/oleObject27.bin"/><Relationship Id="rId1216" Type="http://schemas.openxmlformats.org/officeDocument/2006/relationships/oleObject" Target="embeddings/oleObject440.bin"/><Relationship Id="rId1423" Type="http://schemas.openxmlformats.org/officeDocument/2006/relationships/oleObject" Target="embeddings/oleObject545.bin"/><Relationship Id="rId1630" Type="http://schemas.openxmlformats.org/officeDocument/2006/relationships/oleObject" Target="embeddings/oleObject603.bin"/><Relationship Id="rId2919" Type="http://schemas.openxmlformats.org/officeDocument/2006/relationships/image" Target="media/image1731.wmf"/><Relationship Id="rId3083" Type="http://schemas.openxmlformats.org/officeDocument/2006/relationships/image" Target="media/image1895.wmf"/><Relationship Id="rId1728" Type="http://schemas.openxmlformats.org/officeDocument/2006/relationships/oleObject" Target="embeddings/oleObject650.bin"/><Relationship Id="rId1935" Type="http://schemas.openxmlformats.org/officeDocument/2006/relationships/image" Target="media/image1175.wmf"/><Relationship Id="rId2197" Type="http://schemas.openxmlformats.org/officeDocument/2006/relationships/image" Target="media/image1356.wmf"/><Relationship Id="rId3010" Type="http://schemas.openxmlformats.org/officeDocument/2006/relationships/image" Target="media/image1822.wmf"/><Relationship Id="rId169" Type="http://schemas.openxmlformats.org/officeDocument/2006/relationships/oleObject" Target="embeddings/oleObject83.bin"/><Relationship Id="rId376" Type="http://schemas.openxmlformats.org/officeDocument/2006/relationships/image" Target="media/image278.png"/><Relationship Id="rId583" Type="http://schemas.openxmlformats.org/officeDocument/2006/relationships/image" Target="media/image484.wmf"/><Relationship Id="rId790" Type="http://schemas.openxmlformats.org/officeDocument/2006/relationships/image" Target="media/image582.wmf"/><Relationship Id="rId2057" Type="http://schemas.openxmlformats.org/officeDocument/2006/relationships/image" Target="media/image1237.wmf"/><Relationship Id="rId2264" Type="http://schemas.openxmlformats.org/officeDocument/2006/relationships/oleObject" Target="embeddings/oleObject866.bin"/><Relationship Id="rId2471" Type="http://schemas.openxmlformats.org/officeDocument/2006/relationships/oleObject" Target="embeddings/oleObject977.bin"/><Relationship Id="rId3108" Type="http://schemas.openxmlformats.org/officeDocument/2006/relationships/image" Target="media/image1920.wmf"/><Relationship Id="rId4" Type="http://schemas.openxmlformats.org/officeDocument/2006/relationships/settings" Target="settings.xml"/><Relationship Id="rId236" Type="http://schemas.openxmlformats.org/officeDocument/2006/relationships/image" Target="media/image138.png"/><Relationship Id="rId443" Type="http://schemas.openxmlformats.org/officeDocument/2006/relationships/image" Target="media/image345.png"/><Relationship Id="rId650" Type="http://schemas.openxmlformats.org/officeDocument/2006/relationships/image" Target="media/image515.wmf"/><Relationship Id="rId888" Type="http://schemas.openxmlformats.org/officeDocument/2006/relationships/image" Target="media/image631.wmf"/><Relationship Id="rId1073" Type="http://schemas.openxmlformats.org/officeDocument/2006/relationships/image" Target="media/image716.wmf"/><Relationship Id="rId1280" Type="http://schemas.openxmlformats.org/officeDocument/2006/relationships/image" Target="media/image800.wmf"/><Relationship Id="rId2124" Type="http://schemas.openxmlformats.org/officeDocument/2006/relationships/image" Target="media/image1283.wmf"/><Relationship Id="rId2331" Type="http://schemas.openxmlformats.org/officeDocument/2006/relationships/image" Target="media/image1423.jpeg"/><Relationship Id="rId2569" Type="http://schemas.openxmlformats.org/officeDocument/2006/relationships/image" Target="media/image1536.wmf"/><Relationship Id="rId2776" Type="http://schemas.openxmlformats.org/officeDocument/2006/relationships/oleObject" Target="embeddings/oleObject1141.bin"/><Relationship Id="rId2983" Type="http://schemas.openxmlformats.org/officeDocument/2006/relationships/image" Target="media/image1795.wmf"/><Relationship Id="rId303" Type="http://schemas.openxmlformats.org/officeDocument/2006/relationships/image" Target="media/image205.png"/><Relationship Id="rId748" Type="http://schemas.openxmlformats.org/officeDocument/2006/relationships/image" Target="media/image561.wmf"/><Relationship Id="rId955" Type="http://schemas.openxmlformats.org/officeDocument/2006/relationships/image" Target="media/image664.wmf"/><Relationship Id="rId1140" Type="http://schemas.openxmlformats.org/officeDocument/2006/relationships/oleObject" Target="embeddings/oleObject393.bin"/><Relationship Id="rId1378" Type="http://schemas.openxmlformats.org/officeDocument/2006/relationships/image" Target="media/image848.wmf"/><Relationship Id="rId1585" Type="http://schemas.openxmlformats.org/officeDocument/2006/relationships/image" Target="media/image979.png"/><Relationship Id="rId1792" Type="http://schemas.openxmlformats.org/officeDocument/2006/relationships/oleObject" Target="embeddings/oleObject682.bin"/><Relationship Id="rId2429" Type="http://schemas.openxmlformats.org/officeDocument/2006/relationships/oleObject" Target="embeddings/oleObject949.bin"/><Relationship Id="rId2636" Type="http://schemas.openxmlformats.org/officeDocument/2006/relationships/image" Target="media/image1564.wmf"/><Relationship Id="rId2843" Type="http://schemas.openxmlformats.org/officeDocument/2006/relationships/image" Target="media/image1656.wmf"/><Relationship Id="rId84" Type="http://schemas.openxmlformats.org/officeDocument/2006/relationships/oleObject" Target="embeddings/oleObject39.bin"/><Relationship Id="rId510" Type="http://schemas.openxmlformats.org/officeDocument/2006/relationships/image" Target="media/image412.png"/><Relationship Id="rId608" Type="http://schemas.openxmlformats.org/officeDocument/2006/relationships/image" Target="media/image496.wmf"/><Relationship Id="rId815" Type="http://schemas.openxmlformats.org/officeDocument/2006/relationships/oleObject" Target="embeddings/oleObject213.bin"/><Relationship Id="rId1238" Type="http://schemas.openxmlformats.org/officeDocument/2006/relationships/oleObject" Target="embeddings/oleObject451.bin"/><Relationship Id="rId1445" Type="http://schemas.openxmlformats.org/officeDocument/2006/relationships/image" Target="media/image881.wmf"/><Relationship Id="rId1652" Type="http://schemas.openxmlformats.org/officeDocument/2006/relationships/oleObject" Target="embeddings/oleObject613.bin"/><Relationship Id="rId1000" Type="http://schemas.openxmlformats.org/officeDocument/2006/relationships/oleObject" Target="embeddings/oleObject309.bin"/><Relationship Id="rId1305" Type="http://schemas.openxmlformats.org/officeDocument/2006/relationships/oleObject" Target="embeddings/oleObject485.bin"/><Relationship Id="rId1957" Type="http://schemas.openxmlformats.org/officeDocument/2006/relationships/image" Target="media/image1187.wmf"/><Relationship Id="rId2703" Type="http://schemas.openxmlformats.org/officeDocument/2006/relationships/image" Target="media/image1597.wmf"/><Relationship Id="rId2910" Type="http://schemas.openxmlformats.org/officeDocument/2006/relationships/image" Target="media/image1722.wmf"/><Relationship Id="rId1512" Type="http://schemas.openxmlformats.org/officeDocument/2006/relationships/oleObject" Target="embeddings/oleObject590.bin"/><Relationship Id="rId1817" Type="http://schemas.openxmlformats.org/officeDocument/2006/relationships/image" Target="media/image1115.wmf"/><Relationship Id="rId11" Type="http://schemas.openxmlformats.org/officeDocument/2006/relationships/image" Target="media/image2.wmf"/><Relationship Id="rId398" Type="http://schemas.openxmlformats.org/officeDocument/2006/relationships/image" Target="media/image300.png"/><Relationship Id="rId2079" Type="http://schemas.openxmlformats.org/officeDocument/2006/relationships/image" Target="media/image1248.wmf"/><Relationship Id="rId3032" Type="http://schemas.openxmlformats.org/officeDocument/2006/relationships/image" Target="media/image1844.wmf"/><Relationship Id="rId160" Type="http://schemas.openxmlformats.org/officeDocument/2006/relationships/image" Target="media/image74.wmf"/><Relationship Id="rId2286" Type="http://schemas.openxmlformats.org/officeDocument/2006/relationships/oleObject" Target="embeddings/oleObject879.bin"/><Relationship Id="rId2493" Type="http://schemas.openxmlformats.org/officeDocument/2006/relationships/image" Target="media/image1495.wmf"/><Relationship Id="rId258" Type="http://schemas.openxmlformats.org/officeDocument/2006/relationships/image" Target="media/image160.png"/><Relationship Id="rId465" Type="http://schemas.openxmlformats.org/officeDocument/2006/relationships/image" Target="media/image367.png"/><Relationship Id="rId672" Type="http://schemas.openxmlformats.org/officeDocument/2006/relationships/image" Target="media/image526.wmf"/><Relationship Id="rId1095" Type="http://schemas.openxmlformats.org/officeDocument/2006/relationships/oleObject" Target="embeddings/oleObject365.bin"/><Relationship Id="rId2146" Type="http://schemas.openxmlformats.org/officeDocument/2006/relationships/image" Target="media/image1305.wmf"/><Relationship Id="rId2353" Type="http://schemas.openxmlformats.org/officeDocument/2006/relationships/oleObject" Target="embeddings/oleObject911.bin"/><Relationship Id="rId2560" Type="http://schemas.openxmlformats.org/officeDocument/2006/relationships/oleObject" Target="embeddings/oleObject1022.bin"/><Relationship Id="rId2798" Type="http://schemas.openxmlformats.org/officeDocument/2006/relationships/oleObject" Target="embeddings/oleObject1154.bin"/><Relationship Id="rId118" Type="http://schemas.openxmlformats.org/officeDocument/2006/relationships/image" Target="media/image53.wmf"/><Relationship Id="rId325" Type="http://schemas.openxmlformats.org/officeDocument/2006/relationships/image" Target="media/image227.png"/><Relationship Id="rId532" Type="http://schemas.openxmlformats.org/officeDocument/2006/relationships/image" Target="media/image434.png"/><Relationship Id="rId977" Type="http://schemas.openxmlformats.org/officeDocument/2006/relationships/image" Target="media/image674.wmf"/><Relationship Id="rId1162" Type="http://schemas.openxmlformats.org/officeDocument/2006/relationships/oleObject" Target="embeddings/oleObject405.bin"/><Relationship Id="rId2006" Type="http://schemas.openxmlformats.org/officeDocument/2006/relationships/oleObject" Target="embeddings/oleObject787.bin"/><Relationship Id="rId2213" Type="http://schemas.openxmlformats.org/officeDocument/2006/relationships/oleObject" Target="embeddings/oleObject840.bin"/><Relationship Id="rId2420" Type="http://schemas.openxmlformats.org/officeDocument/2006/relationships/oleObject" Target="embeddings/oleObject944.bin"/><Relationship Id="rId2658" Type="http://schemas.openxmlformats.org/officeDocument/2006/relationships/image" Target="media/image1574.jpeg"/><Relationship Id="rId2865" Type="http://schemas.openxmlformats.org/officeDocument/2006/relationships/image" Target="media/image1677.wmf"/><Relationship Id="rId837" Type="http://schemas.openxmlformats.org/officeDocument/2006/relationships/oleObject" Target="embeddings/oleObject224.bin"/><Relationship Id="rId1022" Type="http://schemas.openxmlformats.org/officeDocument/2006/relationships/oleObject" Target="embeddings/oleObject322.bin"/><Relationship Id="rId1467" Type="http://schemas.openxmlformats.org/officeDocument/2006/relationships/image" Target="media/image892.wmf"/><Relationship Id="rId1674" Type="http://schemas.openxmlformats.org/officeDocument/2006/relationships/oleObject" Target="embeddings/oleObject623.bin"/><Relationship Id="rId1881" Type="http://schemas.openxmlformats.org/officeDocument/2006/relationships/image" Target="media/image1147.wmf"/><Relationship Id="rId2518" Type="http://schemas.openxmlformats.org/officeDocument/2006/relationships/oleObject" Target="embeddings/oleObject1004.bin"/><Relationship Id="rId2725" Type="http://schemas.openxmlformats.org/officeDocument/2006/relationships/oleObject" Target="embeddings/oleObject1112.bin"/><Relationship Id="rId2932" Type="http://schemas.openxmlformats.org/officeDocument/2006/relationships/image" Target="media/image1744.wmf"/><Relationship Id="rId904" Type="http://schemas.openxmlformats.org/officeDocument/2006/relationships/image" Target="media/image639.wmf"/><Relationship Id="rId1327" Type="http://schemas.openxmlformats.org/officeDocument/2006/relationships/image" Target="media/image823.wmf"/><Relationship Id="rId1534" Type="http://schemas.openxmlformats.org/officeDocument/2006/relationships/image" Target="media/image928.png"/><Relationship Id="rId1741" Type="http://schemas.openxmlformats.org/officeDocument/2006/relationships/image" Target="media/image1077.wmf"/><Relationship Id="rId1979" Type="http://schemas.openxmlformats.org/officeDocument/2006/relationships/image" Target="media/image1198.wmf"/><Relationship Id="rId33" Type="http://schemas.openxmlformats.org/officeDocument/2006/relationships/image" Target="media/image13.wmf"/><Relationship Id="rId1601" Type="http://schemas.openxmlformats.org/officeDocument/2006/relationships/image" Target="media/image995.png"/><Relationship Id="rId1839" Type="http://schemas.openxmlformats.org/officeDocument/2006/relationships/image" Target="media/image1126.wmf"/><Relationship Id="rId3054" Type="http://schemas.openxmlformats.org/officeDocument/2006/relationships/image" Target="media/image1866.wmf"/><Relationship Id="rId182" Type="http://schemas.openxmlformats.org/officeDocument/2006/relationships/image" Target="media/image85.wmf"/><Relationship Id="rId1906" Type="http://schemas.openxmlformats.org/officeDocument/2006/relationships/oleObject" Target="embeddings/oleObject739.bin"/><Relationship Id="rId487" Type="http://schemas.openxmlformats.org/officeDocument/2006/relationships/image" Target="media/image389.png"/><Relationship Id="rId694" Type="http://schemas.openxmlformats.org/officeDocument/2006/relationships/image" Target="media/image534.wmf"/><Relationship Id="rId2070" Type="http://schemas.openxmlformats.org/officeDocument/2006/relationships/oleObject" Target="embeddings/oleObject819.bin"/><Relationship Id="rId2168" Type="http://schemas.openxmlformats.org/officeDocument/2006/relationships/image" Target="media/image1327.wmf"/><Relationship Id="rId2375" Type="http://schemas.openxmlformats.org/officeDocument/2006/relationships/image" Target="media/image1447.wmf"/><Relationship Id="rId3121" Type="http://schemas.openxmlformats.org/officeDocument/2006/relationships/image" Target="media/image1933.wmf"/><Relationship Id="rId347" Type="http://schemas.openxmlformats.org/officeDocument/2006/relationships/image" Target="media/image249.png"/><Relationship Id="rId999" Type="http://schemas.openxmlformats.org/officeDocument/2006/relationships/image" Target="media/image683.wmf"/><Relationship Id="rId1184" Type="http://schemas.openxmlformats.org/officeDocument/2006/relationships/oleObject" Target="embeddings/oleObject421.bin"/><Relationship Id="rId2028" Type="http://schemas.openxmlformats.org/officeDocument/2006/relationships/oleObject" Target="embeddings/oleObject798.bin"/><Relationship Id="rId2582" Type="http://schemas.openxmlformats.org/officeDocument/2006/relationships/image" Target="media/image1544.wmf"/><Relationship Id="rId2887" Type="http://schemas.openxmlformats.org/officeDocument/2006/relationships/image" Target="media/image1699.wmf"/><Relationship Id="rId554" Type="http://schemas.openxmlformats.org/officeDocument/2006/relationships/image" Target="media/image456.png"/><Relationship Id="rId761" Type="http://schemas.openxmlformats.org/officeDocument/2006/relationships/oleObject" Target="embeddings/oleObject186.bin"/><Relationship Id="rId859" Type="http://schemas.openxmlformats.org/officeDocument/2006/relationships/oleObject" Target="embeddings/oleObject235.bin"/><Relationship Id="rId1391" Type="http://schemas.openxmlformats.org/officeDocument/2006/relationships/oleObject" Target="embeddings/oleObject529.bin"/><Relationship Id="rId1489" Type="http://schemas.openxmlformats.org/officeDocument/2006/relationships/image" Target="media/image903.wmf"/><Relationship Id="rId1696" Type="http://schemas.openxmlformats.org/officeDocument/2006/relationships/oleObject" Target="embeddings/oleObject634.bin"/><Relationship Id="rId2235" Type="http://schemas.openxmlformats.org/officeDocument/2006/relationships/oleObject" Target="embeddings/oleObject851.bin"/><Relationship Id="rId2442" Type="http://schemas.openxmlformats.org/officeDocument/2006/relationships/image" Target="media/image1478.wmf"/><Relationship Id="rId207" Type="http://schemas.openxmlformats.org/officeDocument/2006/relationships/image" Target="media/image109.png"/><Relationship Id="rId414" Type="http://schemas.openxmlformats.org/officeDocument/2006/relationships/image" Target="media/image316.png"/><Relationship Id="rId621" Type="http://schemas.openxmlformats.org/officeDocument/2006/relationships/oleObject" Target="embeddings/oleObject111.bin"/><Relationship Id="rId1044" Type="http://schemas.openxmlformats.org/officeDocument/2006/relationships/oleObject" Target="embeddings/oleObject335.bin"/><Relationship Id="rId1251" Type="http://schemas.openxmlformats.org/officeDocument/2006/relationships/image" Target="media/image786.wmf"/><Relationship Id="rId1349" Type="http://schemas.openxmlformats.org/officeDocument/2006/relationships/image" Target="media/image834.wmf"/><Relationship Id="rId2302" Type="http://schemas.openxmlformats.org/officeDocument/2006/relationships/oleObject" Target="embeddings/oleObject888.bin"/><Relationship Id="rId2747" Type="http://schemas.openxmlformats.org/officeDocument/2006/relationships/oleObject" Target="embeddings/oleObject1124.bin"/><Relationship Id="rId2954" Type="http://schemas.openxmlformats.org/officeDocument/2006/relationships/image" Target="media/image1766.wmf"/><Relationship Id="rId719" Type="http://schemas.openxmlformats.org/officeDocument/2006/relationships/oleObject" Target="embeddings/oleObject165.bin"/><Relationship Id="rId926" Type="http://schemas.openxmlformats.org/officeDocument/2006/relationships/image" Target="media/image650.wmf"/><Relationship Id="rId1111" Type="http://schemas.openxmlformats.org/officeDocument/2006/relationships/oleObject" Target="embeddings/oleObject375.bin"/><Relationship Id="rId1556" Type="http://schemas.openxmlformats.org/officeDocument/2006/relationships/image" Target="media/image950.png"/><Relationship Id="rId1763" Type="http://schemas.openxmlformats.org/officeDocument/2006/relationships/image" Target="media/image1088.wmf"/><Relationship Id="rId1970" Type="http://schemas.openxmlformats.org/officeDocument/2006/relationships/oleObject" Target="embeddings/oleObject769.bin"/><Relationship Id="rId2607" Type="http://schemas.openxmlformats.org/officeDocument/2006/relationships/oleObject" Target="embeddings/oleObject1049.bin"/><Relationship Id="rId2814" Type="http://schemas.openxmlformats.org/officeDocument/2006/relationships/image" Target="media/image1644.wmf"/><Relationship Id="rId55" Type="http://schemas.openxmlformats.org/officeDocument/2006/relationships/image" Target="media/image24.wmf"/><Relationship Id="rId1209" Type="http://schemas.openxmlformats.org/officeDocument/2006/relationships/oleObject" Target="embeddings/oleObject434.bin"/><Relationship Id="rId1416" Type="http://schemas.openxmlformats.org/officeDocument/2006/relationships/image" Target="media/image867.wmf"/><Relationship Id="rId1623" Type="http://schemas.openxmlformats.org/officeDocument/2006/relationships/image" Target="media/image1015.wmf"/><Relationship Id="rId1830" Type="http://schemas.openxmlformats.org/officeDocument/2006/relationships/oleObject" Target="embeddings/oleObject701.bin"/><Relationship Id="rId3076" Type="http://schemas.openxmlformats.org/officeDocument/2006/relationships/image" Target="media/image1888.wmf"/><Relationship Id="rId1928" Type="http://schemas.openxmlformats.org/officeDocument/2006/relationships/oleObject" Target="embeddings/oleObject750.bin"/><Relationship Id="rId2092" Type="http://schemas.openxmlformats.org/officeDocument/2006/relationships/oleObject" Target="embeddings/oleObject830.bin"/><Relationship Id="rId271" Type="http://schemas.openxmlformats.org/officeDocument/2006/relationships/image" Target="media/image173.png"/><Relationship Id="rId2397" Type="http://schemas.openxmlformats.org/officeDocument/2006/relationships/image" Target="media/image1458.wmf"/><Relationship Id="rId3003" Type="http://schemas.openxmlformats.org/officeDocument/2006/relationships/image" Target="media/image1815.wmf"/><Relationship Id="rId131" Type="http://schemas.openxmlformats.org/officeDocument/2006/relationships/oleObject" Target="embeddings/oleObject64.bin"/><Relationship Id="rId369" Type="http://schemas.openxmlformats.org/officeDocument/2006/relationships/image" Target="media/image271.png"/><Relationship Id="rId576" Type="http://schemas.openxmlformats.org/officeDocument/2006/relationships/image" Target="media/image478.png"/><Relationship Id="rId783" Type="http://schemas.openxmlformats.org/officeDocument/2006/relationships/oleObject" Target="embeddings/oleObject197.bin"/><Relationship Id="rId990" Type="http://schemas.openxmlformats.org/officeDocument/2006/relationships/oleObject" Target="embeddings/oleObject303.bin"/><Relationship Id="rId2257" Type="http://schemas.openxmlformats.org/officeDocument/2006/relationships/image" Target="media/image1386.png"/><Relationship Id="rId2464" Type="http://schemas.openxmlformats.org/officeDocument/2006/relationships/image" Target="media/image1485.jpeg"/><Relationship Id="rId2671" Type="http://schemas.openxmlformats.org/officeDocument/2006/relationships/image" Target="media/image1581.wmf"/><Relationship Id="rId229" Type="http://schemas.openxmlformats.org/officeDocument/2006/relationships/image" Target="media/image131.png"/><Relationship Id="rId436" Type="http://schemas.openxmlformats.org/officeDocument/2006/relationships/image" Target="media/image338.png"/><Relationship Id="rId643" Type="http://schemas.openxmlformats.org/officeDocument/2006/relationships/oleObject" Target="embeddings/oleObject124.bin"/><Relationship Id="rId1066" Type="http://schemas.openxmlformats.org/officeDocument/2006/relationships/oleObject" Target="embeddings/oleObject346.bin"/><Relationship Id="rId1273" Type="http://schemas.openxmlformats.org/officeDocument/2006/relationships/image" Target="media/image797.wmf"/><Relationship Id="rId1480" Type="http://schemas.openxmlformats.org/officeDocument/2006/relationships/oleObject" Target="embeddings/oleObject574.bin"/><Relationship Id="rId2117" Type="http://schemas.openxmlformats.org/officeDocument/2006/relationships/image" Target="media/image1277.wmf"/><Relationship Id="rId2324" Type="http://schemas.openxmlformats.org/officeDocument/2006/relationships/image" Target="media/image1419.jpeg"/><Relationship Id="rId2769" Type="http://schemas.openxmlformats.org/officeDocument/2006/relationships/image" Target="media/image1624.wmf"/><Relationship Id="rId2976" Type="http://schemas.openxmlformats.org/officeDocument/2006/relationships/image" Target="media/image1788.wmf"/><Relationship Id="rId850" Type="http://schemas.openxmlformats.org/officeDocument/2006/relationships/image" Target="media/image612.wmf"/><Relationship Id="rId948" Type="http://schemas.openxmlformats.org/officeDocument/2006/relationships/image" Target="media/image661.wmf"/><Relationship Id="rId1133" Type="http://schemas.openxmlformats.org/officeDocument/2006/relationships/oleObject" Target="embeddings/oleObject388.bin"/><Relationship Id="rId1578" Type="http://schemas.openxmlformats.org/officeDocument/2006/relationships/image" Target="media/image972.png"/><Relationship Id="rId1785" Type="http://schemas.openxmlformats.org/officeDocument/2006/relationships/image" Target="media/image1099.wmf"/><Relationship Id="rId1992" Type="http://schemas.openxmlformats.org/officeDocument/2006/relationships/oleObject" Target="embeddings/oleObject780.bin"/><Relationship Id="rId2531" Type="http://schemas.openxmlformats.org/officeDocument/2006/relationships/image" Target="media/image1514.wmf"/><Relationship Id="rId2629" Type="http://schemas.openxmlformats.org/officeDocument/2006/relationships/image" Target="media/image1560.wmf"/><Relationship Id="rId2836" Type="http://schemas.openxmlformats.org/officeDocument/2006/relationships/oleObject" Target="embeddings/oleObject1176.bin"/><Relationship Id="rId77" Type="http://schemas.openxmlformats.org/officeDocument/2006/relationships/oleObject" Target="embeddings/oleObject35.bin"/><Relationship Id="rId503" Type="http://schemas.openxmlformats.org/officeDocument/2006/relationships/image" Target="media/image405.png"/><Relationship Id="rId710" Type="http://schemas.openxmlformats.org/officeDocument/2006/relationships/image" Target="media/image542.wmf"/><Relationship Id="rId808" Type="http://schemas.openxmlformats.org/officeDocument/2006/relationships/image" Target="media/image591.wmf"/><Relationship Id="rId1340" Type="http://schemas.openxmlformats.org/officeDocument/2006/relationships/oleObject" Target="embeddings/oleObject503.bin"/><Relationship Id="rId1438" Type="http://schemas.openxmlformats.org/officeDocument/2006/relationships/oleObject" Target="embeddings/oleObject553.bin"/><Relationship Id="rId1645" Type="http://schemas.openxmlformats.org/officeDocument/2006/relationships/image" Target="media/image1028.wmf"/><Relationship Id="rId3098" Type="http://schemas.openxmlformats.org/officeDocument/2006/relationships/image" Target="media/image1910.wmf"/><Relationship Id="rId1200" Type="http://schemas.openxmlformats.org/officeDocument/2006/relationships/image" Target="media/image763.wmf"/><Relationship Id="rId1852" Type="http://schemas.openxmlformats.org/officeDocument/2006/relationships/oleObject" Target="embeddings/oleObject712.bin"/><Relationship Id="rId2903" Type="http://schemas.openxmlformats.org/officeDocument/2006/relationships/image" Target="media/image1715.wmf"/><Relationship Id="rId1505" Type="http://schemas.openxmlformats.org/officeDocument/2006/relationships/image" Target="media/image911.wmf"/><Relationship Id="rId1712" Type="http://schemas.openxmlformats.org/officeDocument/2006/relationships/oleObject" Target="embeddings/oleObject642.bin"/><Relationship Id="rId293" Type="http://schemas.openxmlformats.org/officeDocument/2006/relationships/image" Target="media/image195.png"/><Relationship Id="rId2181" Type="http://schemas.openxmlformats.org/officeDocument/2006/relationships/image" Target="media/image1340.wmf"/><Relationship Id="rId3025" Type="http://schemas.openxmlformats.org/officeDocument/2006/relationships/image" Target="media/image1837.wmf"/><Relationship Id="rId153" Type="http://schemas.openxmlformats.org/officeDocument/2006/relationships/oleObject" Target="embeddings/oleObject75.bin"/><Relationship Id="rId360" Type="http://schemas.openxmlformats.org/officeDocument/2006/relationships/image" Target="media/image262.png"/><Relationship Id="rId598" Type="http://schemas.openxmlformats.org/officeDocument/2006/relationships/oleObject" Target="embeddings/oleObject99.bin"/><Relationship Id="rId2041" Type="http://schemas.openxmlformats.org/officeDocument/2006/relationships/image" Target="media/image1229.wmf"/><Relationship Id="rId2279" Type="http://schemas.openxmlformats.org/officeDocument/2006/relationships/oleObject" Target="embeddings/oleObject874.bin"/><Relationship Id="rId2486" Type="http://schemas.openxmlformats.org/officeDocument/2006/relationships/oleObject" Target="embeddings/oleObject986.bin"/><Relationship Id="rId2693" Type="http://schemas.openxmlformats.org/officeDocument/2006/relationships/image" Target="media/image1593.wmf"/><Relationship Id="rId220" Type="http://schemas.openxmlformats.org/officeDocument/2006/relationships/image" Target="media/image122.png"/><Relationship Id="rId458" Type="http://schemas.openxmlformats.org/officeDocument/2006/relationships/image" Target="media/image360.png"/><Relationship Id="rId665" Type="http://schemas.openxmlformats.org/officeDocument/2006/relationships/oleObject" Target="embeddings/oleObject135.bin"/><Relationship Id="rId872" Type="http://schemas.openxmlformats.org/officeDocument/2006/relationships/image" Target="media/image623.wmf"/><Relationship Id="rId1088" Type="http://schemas.openxmlformats.org/officeDocument/2006/relationships/image" Target="media/image722.wmf"/><Relationship Id="rId1295" Type="http://schemas.openxmlformats.org/officeDocument/2006/relationships/oleObject" Target="embeddings/oleObject480.bin"/><Relationship Id="rId2139" Type="http://schemas.openxmlformats.org/officeDocument/2006/relationships/image" Target="media/image1298.wmf"/><Relationship Id="rId2346" Type="http://schemas.openxmlformats.org/officeDocument/2006/relationships/oleObject" Target="embeddings/oleObject908.bin"/><Relationship Id="rId2553" Type="http://schemas.openxmlformats.org/officeDocument/2006/relationships/image" Target="media/image1527.wmf"/><Relationship Id="rId2760" Type="http://schemas.openxmlformats.org/officeDocument/2006/relationships/oleObject" Target="embeddings/oleObject1132.bin"/><Relationship Id="rId2998" Type="http://schemas.openxmlformats.org/officeDocument/2006/relationships/image" Target="media/image1810.wmf"/><Relationship Id="rId318" Type="http://schemas.openxmlformats.org/officeDocument/2006/relationships/image" Target="media/image220.png"/><Relationship Id="rId525" Type="http://schemas.openxmlformats.org/officeDocument/2006/relationships/image" Target="media/image427.png"/><Relationship Id="rId732" Type="http://schemas.openxmlformats.org/officeDocument/2006/relationships/image" Target="media/image553.wmf"/><Relationship Id="rId1155" Type="http://schemas.openxmlformats.org/officeDocument/2006/relationships/oleObject" Target="embeddings/oleObject401.bin"/><Relationship Id="rId1362" Type="http://schemas.openxmlformats.org/officeDocument/2006/relationships/oleObject" Target="embeddings/oleObject514.bin"/><Relationship Id="rId2206" Type="http://schemas.openxmlformats.org/officeDocument/2006/relationships/image" Target="media/image1362.wmf"/><Relationship Id="rId2413" Type="http://schemas.openxmlformats.org/officeDocument/2006/relationships/image" Target="media/image1466.wmf"/><Relationship Id="rId2620" Type="http://schemas.openxmlformats.org/officeDocument/2006/relationships/image" Target="media/image1556.wmf"/><Relationship Id="rId2858" Type="http://schemas.openxmlformats.org/officeDocument/2006/relationships/image" Target="media/image1670.wmf"/><Relationship Id="rId99" Type="http://schemas.openxmlformats.org/officeDocument/2006/relationships/image" Target="media/image44.wmf"/><Relationship Id="rId1015" Type="http://schemas.openxmlformats.org/officeDocument/2006/relationships/oleObject" Target="embeddings/oleObject318.bin"/><Relationship Id="rId1222" Type="http://schemas.openxmlformats.org/officeDocument/2006/relationships/oleObject" Target="embeddings/oleObject443.bin"/><Relationship Id="rId1667" Type="http://schemas.openxmlformats.org/officeDocument/2006/relationships/image" Target="media/image1040.wmf"/><Relationship Id="rId1874" Type="http://schemas.openxmlformats.org/officeDocument/2006/relationships/oleObject" Target="embeddings/oleObject723.bin"/><Relationship Id="rId2718" Type="http://schemas.openxmlformats.org/officeDocument/2006/relationships/oleObject" Target="embeddings/oleObject1107.bin"/><Relationship Id="rId2925" Type="http://schemas.openxmlformats.org/officeDocument/2006/relationships/image" Target="media/image1737.wmf"/><Relationship Id="rId1527" Type="http://schemas.openxmlformats.org/officeDocument/2006/relationships/image" Target="media/image922.wmf"/><Relationship Id="rId1734" Type="http://schemas.openxmlformats.org/officeDocument/2006/relationships/oleObject" Target="embeddings/oleObject653.bin"/><Relationship Id="rId1941" Type="http://schemas.openxmlformats.org/officeDocument/2006/relationships/oleObject" Target="embeddings/oleObject755.bin"/><Relationship Id="rId26" Type="http://schemas.openxmlformats.org/officeDocument/2006/relationships/oleObject" Target="embeddings/oleObject9.bin"/><Relationship Id="rId3047" Type="http://schemas.openxmlformats.org/officeDocument/2006/relationships/image" Target="media/image1859.wmf"/><Relationship Id="rId175" Type="http://schemas.openxmlformats.org/officeDocument/2006/relationships/oleObject" Target="embeddings/oleObject86.bin"/><Relationship Id="rId1801" Type="http://schemas.openxmlformats.org/officeDocument/2006/relationships/image" Target="media/image1107.wmf"/><Relationship Id="rId382" Type="http://schemas.openxmlformats.org/officeDocument/2006/relationships/image" Target="media/image284.png"/><Relationship Id="rId687" Type="http://schemas.openxmlformats.org/officeDocument/2006/relationships/oleObject" Target="embeddings/oleObject148.bin"/><Relationship Id="rId2063" Type="http://schemas.openxmlformats.org/officeDocument/2006/relationships/image" Target="media/image1240.wmf"/><Relationship Id="rId2270" Type="http://schemas.openxmlformats.org/officeDocument/2006/relationships/image" Target="media/image1393.wmf"/><Relationship Id="rId2368" Type="http://schemas.openxmlformats.org/officeDocument/2006/relationships/oleObject" Target="embeddings/oleObject918.bin"/><Relationship Id="rId3114" Type="http://schemas.openxmlformats.org/officeDocument/2006/relationships/image" Target="media/image1926.wmf"/><Relationship Id="rId242" Type="http://schemas.openxmlformats.org/officeDocument/2006/relationships/image" Target="media/image144.png"/><Relationship Id="rId894" Type="http://schemas.openxmlformats.org/officeDocument/2006/relationships/image" Target="media/image634.wmf"/><Relationship Id="rId1177" Type="http://schemas.openxmlformats.org/officeDocument/2006/relationships/oleObject" Target="embeddings/oleObject416.bin"/><Relationship Id="rId2130" Type="http://schemas.openxmlformats.org/officeDocument/2006/relationships/image" Target="media/image1289.wmf"/><Relationship Id="rId2575" Type="http://schemas.openxmlformats.org/officeDocument/2006/relationships/image" Target="media/image1539.wmf"/><Relationship Id="rId2782" Type="http://schemas.openxmlformats.org/officeDocument/2006/relationships/oleObject" Target="embeddings/oleObject1144.bin"/><Relationship Id="rId102" Type="http://schemas.openxmlformats.org/officeDocument/2006/relationships/oleObject" Target="embeddings/oleObject49.bin"/><Relationship Id="rId547" Type="http://schemas.openxmlformats.org/officeDocument/2006/relationships/image" Target="media/image449.png"/><Relationship Id="rId754" Type="http://schemas.openxmlformats.org/officeDocument/2006/relationships/image" Target="media/image564.wmf"/><Relationship Id="rId961" Type="http://schemas.openxmlformats.org/officeDocument/2006/relationships/image" Target="media/image666.wmf"/><Relationship Id="rId1384" Type="http://schemas.openxmlformats.org/officeDocument/2006/relationships/image" Target="media/image851.wmf"/><Relationship Id="rId1591" Type="http://schemas.openxmlformats.org/officeDocument/2006/relationships/image" Target="media/image985.png"/><Relationship Id="rId1689" Type="http://schemas.openxmlformats.org/officeDocument/2006/relationships/image" Target="media/image1051.wmf"/><Relationship Id="rId2228" Type="http://schemas.openxmlformats.org/officeDocument/2006/relationships/image" Target="media/image1373.wmf"/><Relationship Id="rId2435" Type="http://schemas.openxmlformats.org/officeDocument/2006/relationships/image" Target="media/image1475.wmf"/><Relationship Id="rId2642" Type="http://schemas.openxmlformats.org/officeDocument/2006/relationships/oleObject" Target="embeddings/oleObject1069.bin"/><Relationship Id="rId90" Type="http://schemas.openxmlformats.org/officeDocument/2006/relationships/image" Target="media/image40.wmf"/><Relationship Id="rId407" Type="http://schemas.openxmlformats.org/officeDocument/2006/relationships/image" Target="media/image309.png"/><Relationship Id="rId614" Type="http://schemas.openxmlformats.org/officeDocument/2006/relationships/image" Target="media/image499.wmf"/><Relationship Id="rId821" Type="http://schemas.openxmlformats.org/officeDocument/2006/relationships/oleObject" Target="embeddings/oleObject216.bin"/><Relationship Id="rId1037" Type="http://schemas.openxmlformats.org/officeDocument/2006/relationships/image" Target="media/image699.wmf"/><Relationship Id="rId1244" Type="http://schemas.openxmlformats.org/officeDocument/2006/relationships/oleObject" Target="embeddings/oleObject454.bin"/><Relationship Id="rId1451" Type="http://schemas.openxmlformats.org/officeDocument/2006/relationships/image" Target="media/image884.wmf"/><Relationship Id="rId1896" Type="http://schemas.openxmlformats.org/officeDocument/2006/relationships/oleObject" Target="embeddings/oleObject734.bin"/><Relationship Id="rId2502" Type="http://schemas.openxmlformats.org/officeDocument/2006/relationships/oleObject" Target="embeddings/oleObject995.bin"/><Relationship Id="rId2947" Type="http://schemas.openxmlformats.org/officeDocument/2006/relationships/image" Target="media/image1759.wmf"/><Relationship Id="rId919" Type="http://schemas.openxmlformats.org/officeDocument/2006/relationships/oleObject" Target="embeddings/oleObject265.bin"/><Relationship Id="rId1104" Type="http://schemas.openxmlformats.org/officeDocument/2006/relationships/image" Target="media/image725.wmf"/><Relationship Id="rId1311" Type="http://schemas.openxmlformats.org/officeDocument/2006/relationships/oleObject" Target="embeddings/oleObject488.bin"/><Relationship Id="rId1549" Type="http://schemas.openxmlformats.org/officeDocument/2006/relationships/image" Target="media/image943.png"/><Relationship Id="rId1756" Type="http://schemas.openxmlformats.org/officeDocument/2006/relationships/oleObject" Target="embeddings/oleObject664.bin"/><Relationship Id="rId1963" Type="http://schemas.openxmlformats.org/officeDocument/2006/relationships/image" Target="media/image1190.wmf"/><Relationship Id="rId2807" Type="http://schemas.openxmlformats.org/officeDocument/2006/relationships/oleObject" Target="embeddings/oleObject1159.bin"/><Relationship Id="rId48" Type="http://schemas.openxmlformats.org/officeDocument/2006/relationships/oleObject" Target="embeddings/oleObject20.bin"/><Relationship Id="rId1409" Type="http://schemas.openxmlformats.org/officeDocument/2006/relationships/oleObject" Target="embeddings/oleObject538.bin"/><Relationship Id="rId1616" Type="http://schemas.openxmlformats.org/officeDocument/2006/relationships/image" Target="media/image1010.png"/><Relationship Id="rId1823" Type="http://schemas.openxmlformats.org/officeDocument/2006/relationships/image" Target="media/image1118.wmf"/><Relationship Id="rId3069" Type="http://schemas.openxmlformats.org/officeDocument/2006/relationships/image" Target="media/image1881.wmf"/><Relationship Id="rId197" Type="http://schemas.openxmlformats.org/officeDocument/2006/relationships/image" Target="media/image99.png"/><Relationship Id="rId2085" Type="http://schemas.openxmlformats.org/officeDocument/2006/relationships/image" Target="media/image1251.wmf"/><Relationship Id="rId2292" Type="http://schemas.openxmlformats.org/officeDocument/2006/relationships/image" Target="media/image1402.wmf"/><Relationship Id="rId3136" Type="http://schemas.openxmlformats.org/officeDocument/2006/relationships/image" Target="media/image1948.wmf"/><Relationship Id="rId264" Type="http://schemas.openxmlformats.org/officeDocument/2006/relationships/image" Target="media/image166.png"/><Relationship Id="rId471" Type="http://schemas.openxmlformats.org/officeDocument/2006/relationships/image" Target="media/image373.png"/><Relationship Id="rId2152" Type="http://schemas.openxmlformats.org/officeDocument/2006/relationships/image" Target="media/image1311.wmf"/><Relationship Id="rId2597" Type="http://schemas.openxmlformats.org/officeDocument/2006/relationships/oleObject" Target="embeddings/oleObject1039.bin"/><Relationship Id="rId124" Type="http://schemas.openxmlformats.org/officeDocument/2006/relationships/image" Target="media/image56.wmf"/><Relationship Id="rId569" Type="http://schemas.openxmlformats.org/officeDocument/2006/relationships/image" Target="media/image471.png"/><Relationship Id="rId776" Type="http://schemas.openxmlformats.org/officeDocument/2006/relationships/image" Target="media/image575.wmf"/><Relationship Id="rId983" Type="http://schemas.openxmlformats.org/officeDocument/2006/relationships/image" Target="media/image677.wmf"/><Relationship Id="rId1199" Type="http://schemas.openxmlformats.org/officeDocument/2006/relationships/oleObject" Target="embeddings/oleObject429.bin"/><Relationship Id="rId2457" Type="http://schemas.openxmlformats.org/officeDocument/2006/relationships/image" Target="media/image1484.wmf"/><Relationship Id="rId2664" Type="http://schemas.openxmlformats.org/officeDocument/2006/relationships/oleObject" Target="embeddings/oleObject1078.bin"/><Relationship Id="rId331" Type="http://schemas.openxmlformats.org/officeDocument/2006/relationships/image" Target="media/image233.png"/><Relationship Id="rId429" Type="http://schemas.openxmlformats.org/officeDocument/2006/relationships/image" Target="media/image331.png"/><Relationship Id="rId636" Type="http://schemas.openxmlformats.org/officeDocument/2006/relationships/image" Target="media/image508.wmf"/><Relationship Id="rId1059" Type="http://schemas.openxmlformats.org/officeDocument/2006/relationships/image" Target="media/image709.wmf"/><Relationship Id="rId1266" Type="http://schemas.openxmlformats.org/officeDocument/2006/relationships/oleObject" Target="embeddings/oleObject465.bin"/><Relationship Id="rId1473" Type="http://schemas.openxmlformats.org/officeDocument/2006/relationships/image" Target="media/image895.wmf"/><Relationship Id="rId2012" Type="http://schemas.openxmlformats.org/officeDocument/2006/relationships/oleObject" Target="embeddings/oleObject790.bin"/><Relationship Id="rId2317" Type="http://schemas.openxmlformats.org/officeDocument/2006/relationships/oleObject" Target="embeddings/oleObject895.bin"/><Relationship Id="rId2871" Type="http://schemas.openxmlformats.org/officeDocument/2006/relationships/image" Target="media/image1683.wmf"/><Relationship Id="rId2969" Type="http://schemas.openxmlformats.org/officeDocument/2006/relationships/image" Target="media/image1781.wmf"/><Relationship Id="rId843" Type="http://schemas.openxmlformats.org/officeDocument/2006/relationships/oleObject" Target="embeddings/oleObject227.bin"/><Relationship Id="rId1126" Type="http://schemas.openxmlformats.org/officeDocument/2006/relationships/image" Target="media/image736.wmf"/><Relationship Id="rId1680" Type="http://schemas.openxmlformats.org/officeDocument/2006/relationships/oleObject" Target="embeddings/oleObject626.bin"/><Relationship Id="rId1778" Type="http://schemas.openxmlformats.org/officeDocument/2006/relationships/oleObject" Target="embeddings/oleObject675.bin"/><Relationship Id="rId1985" Type="http://schemas.openxmlformats.org/officeDocument/2006/relationships/image" Target="media/image1201.wmf"/><Relationship Id="rId2524" Type="http://schemas.openxmlformats.org/officeDocument/2006/relationships/image" Target="media/image1510.png"/><Relationship Id="rId2731" Type="http://schemas.openxmlformats.org/officeDocument/2006/relationships/oleObject" Target="embeddings/oleObject1115.bin"/><Relationship Id="rId2829" Type="http://schemas.openxmlformats.org/officeDocument/2006/relationships/oleObject" Target="embeddings/oleObject1172.bin"/><Relationship Id="rId703" Type="http://schemas.openxmlformats.org/officeDocument/2006/relationships/oleObject" Target="embeddings/oleObject157.bin"/><Relationship Id="rId910" Type="http://schemas.openxmlformats.org/officeDocument/2006/relationships/image" Target="media/image642.wmf"/><Relationship Id="rId1333" Type="http://schemas.openxmlformats.org/officeDocument/2006/relationships/image" Target="media/image826.emf"/><Relationship Id="rId1540" Type="http://schemas.openxmlformats.org/officeDocument/2006/relationships/image" Target="media/image934.png"/><Relationship Id="rId1638" Type="http://schemas.openxmlformats.org/officeDocument/2006/relationships/oleObject" Target="embeddings/oleObject607.bin"/><Relationship Id="rId1400" Type="http://schemas.openxmlformats.org/officeDocument/2006/relationships/image" Target="media/image859.wmf"/><Relationship Id="rId1845" Type="http://schemas.openxmlformats.org/officeDocument/2006/relationships/image" Target="media/image1129.wmf"/><Relationship Id="rId3060" Type="http://schemas.openxmlformats.org/officeDocument/2006/relationships/image" Target="media/image1872.wmf"/><Relationship Id="rId1705" Type="http://schemas.openxmlformats.org/officeDocument/2006/relationships/image" Target="media/image1059.wmf"/><Relationship Id="rId1912" Type="http://schemas.openxmlformats.org/officeDocument/2006/relationships/oleObject" Target="embeddings/oleObject742.bin"/><Relationship Id="rId286" Type="http://schemas.openxmlformats.org/officeDocument/2006/relationships/image" Target="media/image188.png"/><Relationship Id="rId493" Type="http://schemas.openxmlformats.org/officeDocument/2006/relationships/image" Target="media/image395.png"/><Relationship Id="rId2174" Type="http://schemas.openxmlformats.org/officeDocument/2006/relationships/image" Target="media/image1333.wmf"/><Relationship Id="rId2381" Type="http://schemas.openxmlformats.org/officeDocument/2006/relationships/image" Target="media/image1450.wmf"/><Relationship Id="rId3018" Type="http://schemas.openxmlformats.org/officeDocument/2006/relationships/image" Target="media/image1830.wmf"/><Relationship Id="rId146" Type="http://schemas.openxmlformats.org/officeDocument/2006/relationships/image" Target="media/image67.wmf"/><Relationship Id="rId353" Type="http://schemas.openxmlformats.org/officeDocument/2006/relationships/image" Target="media/image255.png"/><Relationship Id="rId560" Type="http://schemas.openxmlformats.org/officeDocument/2006/relationships/image" Target="media/image462.png"/><Relationship Id="rId798" Type="http://schemas.openxmlformats.org/officeDocument/2006/relationships/image" Target="media/image586.wmf"/><Relationship Id="rId1190" Type="http://schemas.openxmlformats.org/officeDocument/2006/relationships/oleObject" Target="embeddings/oleObject424.bin"/><Relationship Id="rId2034" Type="http://schemas.openxmlformats.org/officeDocument/2006/relationships/oleObject" Target="embeddings/oleObject801.bin"/><Relationship Id="rId2241" Type="http://schemas.openxmlformats.org/officeDocument/2006/relationships/image" Target="media/image1380.wmf"/><Relationship Id="rId2479" Type="http://schemas.openxmlformats.org/officeDocument/2006/relationships/oleObject" Target="embeddings/oleObject982.bin"/><Relationship Id="rId2686" Type="http://schemas.openxmlformats.org/officeDocument/2006/relationships/oleObject" Target="embeddings/oleObject1090.bin"/><Relationship Id="rId2893" Type="http://schemas.openxmlformats.org/officeDocument/2006/relationships/image" Target="media/image1705.wmf"/><Relationship Id="rId213" Type="http://schemas.openxmlformats.org/officeDocument/2006/relationships/image" Target="media/image115.png"/><Relationship Id="rId420" Type="http://schemas.openxmlformats.org/officeDocument/2006/relationships/image" Target="media/image322.png"/><Relationship Id="rId658" Type="http://schemas.openxmlformats.org/officeDocument/2006/relationships/image" Target="media/image519.wmf"/><Relationship Id="rId865" Type="http://schemas.openxmlformats.org/officeDocument/2006/relationships/oleObject" Target="embeddings/oleObject238.bin"/><Relationship Id="rId1050" Type="http://schemas.openxmlformats.org/officeDocument/2006/relationships/oleObject" Target="embeddings/oleObject338.bin"/><Relationship Id="rId1288" Type="http://schemas.openxmlformats.org/officeDocument/2006/relationships/image" Target="media/image804.wmf"/><Relationship Id="rId1495" Type="http://schemas.openxmlformats.org/officeDocument/2006/relationships/image" Target="media/image906.wmf"/><Relationship Id="rId2101" Type="http://schemas.openxmlformats.org/officeDocument/2006/relationships/image" Target="media/image1261.wmf"/><Relationship Id="rId2339" Type="http://schemas.openxmlformats.org/officeDocument/2006/relationships/oleObject" Target="embeddings/oleObject905.bin"/><Relationship Id="rId2546" Type="http://schemas.openxmlformats.org/officeDocument/2006/relationships/oleObject" Target="embeddings/oleObject1015.bin"/><Relationship Id="rId2753" Type="http://schemas.openxmlformats.org/officeDocument/2006/relationships/image" Target="media/image1617.wmf"/><Relationship Id="rId2960" Type="http://schemas.openxmlformats.org/officeDocument/2006/relationships/image" Target="media/image1772.wmf"/><Relationship Id="rId518" Type="http://schemas.openxmlformats.org/officeDocument/2006/relationships/image" Target="media/image420.png"/><Relationship Id="rId725" Type="http://schemas.openxmlformats.org/officeDocument/2006/relationships/oleObject" Target="embeddings/oleObject168.bin"/><Relationship Id="rId932" Type="http://schemas.openxmlformats.org/officeDocument/2006/relationships/image" Target="media/image653.wmf"/><Relationship Id="rId1148" Type="http://schemas.openxmlformats.org/officeDocument/2006/relationships/image" Target="media/image743.wmf"/><Relationship Id="rId1355" Type="http://schemas.openxmlformats.org/officeDocument/2006/relationships/image" Target="media/image837.wmf"/><Relationship Id="rId1562" Type="http://schemas.openxmlformats.org/officeDocument/2006/relationships/image" Target="media/image956.png"/><Relationship Id="rId2406" Type="http://schemas.openxmlformats.org/officeDocument/2006/relationships/image" Target="media/image1462.wmf"/><Relationship Id="rId2613" Type="http://schemas.openxmlformats.org/officeDocument/2006/relationships/oleObject" Target="embeddings/oleObject1052.bin"/><Relationship Id="rId1008" Type="http://schemas.openxmlformats.org/officeDocument/2006/relationships/oleObject" Target="embeddings/oleObject313.bin"/><Relationship Id="rId1215" Type="http://schemas.openxmlformats.org/officeDocument/2006/relationships/image" Target="media/image768.emf"/><Relationship Id="rId1422" Type="http://schemas.openxmlformats.org/officeDocument/2006/relationships/image" Target="media/image870.wmf"/><Relationship Id="rId1867" Type="http://schemas.openxmlformats.org/officeDocument/2006/relationships/image" Target="media/image1140.wmf"/><Relationship Id="rId2820" Type="http://schemas.openxmlformats.org/officeDocument/2006/relationships/oleObject" Target="embeddings/oleObject1167.bin"/><Relationship Id="rId2918" Type="http://schemas.openxmlformats.org/officeDocument/2006/relationships/image" Target="media/image1730.wmf"/><Relationship Id="rId61" Type="http://schemas.openxmlformats.org/officeDocument/2006/relationships/image" Target="media/image27.wmf"/><Relationship Id="rId1727" Type="http://schemas.openxmlformats.org/officeDocument/2006/relationships/image" Target="media/image1070.wmf"/><Relationship Id="rId1934" Type="http://schemas.openxmlformats.org/officeDocument/2006/relationships/image" Target="media/image1174.wmf"/><Relationship Id="rId3082" Type="http://schemas.openxmlformats.org/officeDocument/2006/relationships/image" Target="media/image1894.wmf"/><Relationship Id="rId19" Type="http://schemas.openxmlformats.org/officeDocument/2006/relationships/image" Target="media/image6.wmf"/><Relationship Id="rId2196" Type="http://schemas.openxmlformats.org/officeDocument/2006/relationships/image" Target="media/image1355.wmf"/><Relationship Id="rId168" Type="http://schemas.openxmlformats.org/officeDocument/2006/relationships/image" Target="media/image78.wmf"/><Relationship Id="rId375" Type="http://schemas.openxmlformats.org/officeDocument/2006/relationships/image" Target="media/image277.png"/><Relationship Id="rId582" Type="http://schemas.openxmlformats.org/officeDocument/2006/relationships/oleObject" Target="embeddings/oleObject91.bin"/><Relationship Id="rId2056" Type="http://schemas.openxmlformats.org/officeDocument/2006/relationships/oleObject" Target="embeddings/oleObject812.bin"/><Relationship Id="rId2263" Type="http://schemas.openxmlformats.org/officeDocument/2006/relationships/image" Target="media/image1390.wmf"/><Relationship Id="rId2470" Type="http://schemas.openxmlformats.org/officeDocument/2006/relationships/oleObject" Target="embeddings/oleObject976.bin"/><Relationship Id="rId3107" Type="http://schemas.openxmlformats.org/officeDocument/2006/relationships/image" Target="media/image1919.wmf"/><Relationship Id="rId3" Type="http://schemas.openxmlformats.org/officeDocument/2006/relationships/styles" Target="styles.xml"/><Relationship Id="rId235" Type="http://schemas.openxmlformats.org/officeDocument/2006/relationships/image" Target="media/image137.png"/><Relationship Id="rId442" Type="http://schemas.openxmlformats.org/officeDocument/2006/relationships/image" Target="media/image344.png"/><Relationship Id="rId887" Type="http://schemas.openxmlformats.org/officeDocument/2006/relationships/oleObject" Target="embeddings/oleObject249.bin"/><Relationship Id="rId1072" Type="http://schemas.openxmlformats.org/officeDocument/2006/relationships/oleObject" Target="embeddings/oleObject349.bin"/><Relationship Id="rId2123" Type="http://schemas.openxmlformats.org/officeDocument/2006/relationships/image" Target="media/image1282.wmf"/><Relationship Id="rId2330" Type="http://schemas.openxmlformats.org/officeDocument/2006/relationships/oleObject" Target="embeddings/oleObject900.bin"/><Relationship Id="rId2568" Type="http://schemas.openxmlformats.org/officeDocument/2006/relationships/oleObject" Target="embeddings/oleObject1025.bin"/><Relationship Id="rId2775" Type="http://schemas.openxmlformats.org/officeDocument/2006/relationships/image" Target="media/image1627.wmf"/><Relationship Id="rId2982" Type="http://schemas.openxmlformats.org/officeDocument/2006/relationships/image" Target="media/image1794.wmf"/><Relationship Id="rId302" Type="http://schemas.openxmlformats.org/officeDocument/2006/relationships/image" Target="media/image204.png"/><Relationship Id="rId747" Type="http://schemas.openxmlformats.org/officeDocument/2006/relationships/oleObject" Target="embeddings/oleObject179.bin"/><Relationship Id="rId954" Type="http://schemas.openxmlformats.org/officeDocument/2006/relationships/oleObject" Target="embeddings/oleObject283.bin"/><Relationship Id="rId1377" Type="http://schemas.openxmlformats.org/officeDocument/2006/relationships/oleObject" Target="embeddings/oleObject522.bin"/><Relationship Id="rId1584" Type="http://schemas.openxmlformats.org/officeDocument/2006/relationships/image" Target="media/image978.png"/><Relationship Id="rId1791" Type="http://schemas.openxmlformats.org/officeDocument/2006/relationships/image" Target="media/image1102.wmf"/><Relationship Id="rId2428" Type="http://schemas.openxmlformats.org/officeDocument/2006/relationships/image" Target="media/image1472.wmf"/><Relationship Id="rId2635" Type="http://schemas.openxmlformats.org/officeDocument/2006/relationships/image" Target="media/image1563.wmf"/><Relationship Id="rId2842" Type="http://schemas.openxmlformats.org/officeDocument/2006/relationships/oleObject" Target="embeddings/oleObject1179.bin"/><Relationship Id="rId83" Type="http://schemas.openxmlformats.org/officeDocument/2006/relationships/image" Target="media/image37.wmf"/><Relationship Id="rId607" Type="http://schemas.openxmlformats.org/officeDocument/2006/relationships/oleObject" Target="embeddings/oleObject104.bin"/><Relationship Id="rId814" Type="http://schemas.openxmlformats.org/officeDocument/2006/relationships/image" Target="media/image594.wmf"/><Relationship Id="rId1237" Type="http://schemas.openxmlformats.org/officeDocument/2006/relationships/image" Target="media/image779.wmf"/><Relationship Id="rId1444" Type="http://schemas.openxmlformats.org/officeDocument/2006/relationships/oleObject" Target="embeddings/oleObject556.bin"/><Relationship Id="rId1651" Type="http://schemas.openxmlformats.org/officeDocument/2006/relationships/image" Target="media/image1031.wmf"/><Relationship Id="rId1889" Type="http://schemas.openxmlformats.org/officeDocument/2006/relationships/image" Target="media/image1151.wmf"/><Relationship Id="rId2702" Type="http://schemas.openxmlformats.org/officeDocument/2006/relationships/oleObject" Target="embeddings/oleObject1098.bin"/><Relationship Id="rId1304" Type="http://schemas.openxmlformats.org/officeDocument/2006/relationships/image" Target="media/image812.emf"/><Relationship Id="rId1511" Type="http://schemas.openxmlformats.org/officeDocument/2006/relationships/image" Target="media/image914.wmf"/><Relationship Id="rId1749" Type="http://schemas.openxmlformats.org/officeDocument/2006/relationships/image" Target="media/image1081.wmf"/><Relationship Id="rId1956" Type="http://schemas.openxmlformats.org/officeDocument/2006/relationships/oleObject" Target="embeddings/oleObject762.bin"/><Relationship Id="rId1609" Type="http://schemas.openxmlformats.org/officeDocument/2006/relationships/image" Target="media/image1003.png"/><Relationship Id="rId1816" Type="http://schemas.openxmlformats.org/officeDocument/2006/relationships/oleObject" Target="embeddings/oleObject694.bin"/><Relationship Id="rId10" Type="http://schemas.openxmlformats.org/officeDocument/2006/relationships/oleObject" Target="embeddings/oleObject1.bin"/><Relationship Id="rId397" Type="http://schemas.openxmlformats.org/officeDocument/2006/relationships/image" Target="media/image299.png"/><Relationship Id="rId2078" Type="http://schemas.openxmlformats.org/officeDocument/2006/relationships/oleObject" Target="embeddings/oleObject823.bin"/><Relationship Id="rId2285" Type="http://schemas.openxmlformats.org/officeDocument/2006/relationships/oleObject" Target="embeddings/oleObject878.bin"/><Relationship Id="rId2492" Type="http://schemas.openxmlformats.org/officeDocument/2006/relationships/oleObject" Target="embeddings/oleObject990.bin"/><Relationship Id="rId3031" Type="http://schemas.openxmlformats.org/officeDocument/2006/relationships/image" Target="media/image1843.wmf"/><Relationship Id="rId3129" Type="http://schemas.openxmlformats.org/officeDocument/2006/relationships/image" Target="media/image1941.wmf"/><Relationship Id="rId257" Type="http://schemas.openxmlformats.org/officeDocument/2006/relationships/image" Target="media/image159.png"/><Relationship Id="rId464" Type="http://schemas.openxmlformats.org/officeDocument/2006/relationships/image" Target="media/image366.png"/><Relationship Id="rId1094" Type="http://schemas.openxmlformats.org/officeDocument/2006/relationships/oleObject" Target="embeddings/oleObject364.bin"/><Relationship Id="rId2145" Type="http://schemas.openxmlformats.org/officeDocument/2006/relationships/image" Target="media/image1304.wmf"/><Relationship Id="rId2797" Type="http://schemas.openxmlformats.org/officeDocument/2006/relationships/oleObject" Target="embeddings/oleObject1153.bin"/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138.bin"/><Relationship Id="rId769" Type="http://schemas.openxmlformats.org/officeDocument/2006/relationships/oleObject" Target="embeddings/oleObject190.bin"/><Relationship Id="rId976" Type="http://schemas.openxmlformats.org/officeDocument/2006/relationships/oleObject" Target="embeddings/oleObject295.bin"/><Relationship Id="rId1399" Type="http://schemas.openxmlformats.org/officeDocument/2006/relationships/oleObject" Target="embeddings/oleObject533.bin"/><Relationship Id="rId2352" Type="http://schemas.openxmlformats.org/officeDocument/2006/relationships/image" Target="media/image1434.wmf"/><Relationship Id="rId2657" Type="http://schemas.openxmlformats.org/officeDocument/2006/relationships/oleObject" Target="embeddings/oleObject1076.bin"/><Relationship Id="rId324" Type="http://schemas.openxmlformats.org/officeDocument/2006/relationships/image" Target="media/image226.png"/><Relationship Id="rId531" Type="http://schemas.openxmlformats.org/officeDocument/2006/relationships/image" Target="media/image433.png"/><Relationship Id="rId629" Type="http://schemas.openxmlformats.org/officeDocument/2006/relationships/oleObject" Target="embeddings/oleObject117.bin"/><Relationship Id="rId1161" Type="http://schemas.openxmlformats.org/officeDocument/2006/relationships/image" Target="media/image749.wmf"/><Relationship Id="rId1259" Type="http://schemas.openxmlformats.org/officeDocument/2006/relationships/image" Target="media/image790.wmf"/><Relationship Id="rId1466" Type="http://schemas.openxmlformats.org/officeDocument/2006/relationships/oleObject" Target="embeddings/oleObject567.bin"/><Relationship Id="rId2005" Type="http://schemas.openxmlformats.org/officeDocument/2006/relationships/image" Target="media/image1211.wmf"/><Relationship Id="rId2212" Type="http://schemas.openxmlformats.org/officeDocument/2006/relationships/image" Target="media/image1365.wmf"/><Relationship Id="rId2864" Type="http://schemas.openxmlformats.org/officeDocument/2006/relationships/image" Target="media/image1676.wmf"/><Relationship Id="rId836" Type="http://schemas.openxmlformats.org/officeDocument/2006/relationships/image" Target="media/image605.wmf"/><Relationship Id="rId1021" Type="http://schemas.openxmlformats.org/officeDocument/2006/relationships/image" Target="media/image692.wmf"/><Relationship Id="rId1119" Type="http://schemas.openxmlformats.org/officeDocument/2006/relationships/oleObject" Target="embeddings/oleObject379.bin"/><Relationship Id="rId1673" Type="http://schemas.openxmlformats.org/officeDocument/2006/relationships/image" Target="media/image1043.wmf"/><Relationship Id="rId1880" Type="http://schemas.openxmlformats.org/officeDocument/2006/relationships/oleObject" Target="embeddings/oleObject726.bin"/><Relationship Id="rId1978" Type="http://schemas.openxmlformats.org/officeDocument/2006/relationships/oleObject" Target="embeddings/oleObject773.bin"/><Relationship Id="rId2517" Type="http://schemas.openxmlformats.org/officeDocument/2006/relationships/image" Target="media/image1506.wmf"/><Relationship Id="rId2724" Type="http://schemas.openxmlformats.org/officeDocument/2006/relationships/oleObject" Target="embeddings/oleObject1111.bin"/><Relationship Id="rId2931" Type="http://schemas.openxmlformats.org/officeDocument/2006/relationships/image" Target="media/image1743.wmf"/><Relationship Id="rId903" Type="http://schemas.openxmlformats.org/officeDocument/2006/relationships/oleObject" Target="embeddings/oleObject257.bin"/><Relationship Id="rId1326" Type="http://schemas.openxmlformats.org/officeDocument/2006/relationships/oleObject" Target="embeddings/oleObject496.bin"/><Relationship Id="rId1533" Type="http://schemas.openxmlformats.org/officeDocument/2006/relationships/image" Target="media/image927.png"/><Relationship Id="rId1740" Type="http://schemas.openxmlformats.org/officeDocument/2006/relationships/oleObject" Target="embeddings/oleObject656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994.png"/><Relationship Id="rId1838" Type="http://schemas.openxmlformats.org/officeDocument/2006/relationships/oleObject" Target="embeddings/oleObject705.bin"/><Relationship Id="rId3053" Type="http://schemas.openxmlformats.org/officeDocument/2006/relationships/image" Target="media/image1865.wmf"/><Relationship Id="rId181" Type="http://schemas.openxmlformats.org/officeDocument/2006/relationships/oleObject" Target="embeddings/oleObject89.bin"/><Relationship Id="rId1905" Type="http://schemas.openxmlformats.org/officeDocument/2006/relationships/image" Target="media/image1159.wmf"/><Relationship Id="rId3120" Type="http://schemas.openxmlformats.org/officeDocument/2006/relationships/image" Target="media/image1932.wmf"/><Relationship Id="rId279" Type="http://schemas.openxmlformats.org/officeDocument/2006/relationships/image" Target="media/image181.png"/><Relationship Id="rId486" Type="http://schemas.openxmlformats.org/officeDocument/2006/relationships/image" Target="media/image388.png"/><Relationship Id="rId693" Type="http://schemas.openxmlformats.org/officeDocument/2006/relationships/oleObject" Target="embeddings/oleObject152.bin"/><Relationship Id="rId2167" Type="http://schemas.openxmlformats.org/officeDocument/2006/relationships/image" Target="media/image1326.wmf"/><Relationship Id="rId2374" Type="http://schemas.openxmlformats.org/officeDocument/2006/relationships/image" Target="media/image1446.jpeg"/><Relationship Id="rId2581" Type="http://schemas.openxmlformats.org/officeDocument/2006/relationships/oleObject" Target="embeddings/oleObject1030.bin"/><Relationship Id="rId139" Type="http://schemas.openxmlformats.org/officeDocument/2006/relationships/oleObject" Target="embeddings/oleObject68.bin"/><Relationship Id="rId346" Type="http://schemas.openxmlformats.org/officeDocument/2006/relationships/image" Target="media/image248.png"/><Relationship Id="rId553" Type="http://schemas.openxmlformats.org/officeDocument/2006/relationships/image" Target="media/image455.png"/><Relationship Id="rId760" Type="http://schemas.openxmlformats.org/officeDocument/2006/relationships/image" Target="media/image567.wmf"/><Relationship Id="rId998" Type="http://schemas.openxmlformats.org/officeDocument/2006/relationships/oleObject" Target="embeddings/oleObject308.bin"/><Relationship Id="rId1183" Type="http://schemas.openxmlformats.org/officeDocument/2006/relationships/image" Target="media/image755.wmf"/><Relationship Id="rId1390" Type="http://schemas.openxmlformats.org/officeDocument/2006/relationships/image" Target="media/image854.wmf"/><Relationship Id="rId2027" Type="http://schemas.openxmlformats.org/officeDocument/2006/relationships/image" Target="media/image1222.wmf"/><Relationship Id="rId2234" Type="http://schemas.openxmlformats.org/officeDocument/2006/relationships/image" Target="media/image1376.wmf"/><Relationship Id="rId2441" Type="http://schemas.openxmlformats.org/officeDocument/2006/relationships/image" Target="media/image1477.jpeg"/><Relationship Id="rId2679" Type="http://schemas.openxmlformats.org/officeDocument/2006/relationships/image" Target="media/image1585.wmf"/><Relationship Id="rId2886" Type="http://schemas.openxmlformats.org/officeDocument/2006/relationships/image" Target="media/image1698.wmf"/><Relationship Id="rId206" Type="http://schemas.openxmlformats.org/officeDocument/2006/relationships/image" Target="media/image108.png"/><Relationship Id="rId413" Type="http://schemas.openxmlformats.org/officeDocument/2006/relationships/image" Target="media/image315.png"/><Relationship Id="rId858" Type="http://schemas.openxmlformats.org/officeDocument/2006/relationships/image" Target="media/image616.wmf"/><Relationship Id="rId1043" Type="http://schemas.openxmlformats.org/officeDocument/2006/relationships/image" Target="media/image701.wmf"/><Relationship Id="rId1488" Type="http://schemas.openxmlformats.org/officeDocument/2006/relationships/oleObject" Target="embeddings/oleObject578.bin"/><Relationship Id="rId1695" Type="http://schemas.openxmlformats.org/officeDocument/2006/relationships/image" Target="media/image1054.wmf"/><Relationship Id="rId2539" Type="http://schemas.openxmlformats.org/officeDocument/2006/relationships/oleObject" Target="embeddings/oleObject1013.bin"/><Relationship Id="rId2746" Type="http://schemas.openxmlformats.org/officeDocument/2006/relationships/image" Target="media/image1615.wmf"/><Relationship Id="rId2953" Type="http://schemas.openxmlformats.org/officeDocument/2006/relationships/image" Target="media/image1765.wmf"/><Relationship Id="rId620" Type="http://schemas.openxmlformats.org/officeDocument/2006/relationships/image" Target="media/image502.wmf"/><Relationship Id="rId718" Type="http://schemas.openxmlformats.org/officeDocument/2006/relationships/image" Target="media/image546.wmf"/><Relationship Id="rId925" Type="http://schemas.openxmlformats.org/officeDocument/2006/relationships/oleObject" Target="embeddings/oleObject268.bin"/><Relationship Id="rId1250" Type="http://schemas.openxmlformats.org/officeDocument/2006/relationships/oleObject" Target="embeddings/oleObject457.bin"/><Relationship Id="rId1348" Type="http://schemas.openxmlformats.org/officeDocument/2006/relationships/oleObject" Target="embeddings/oleObject507.bin"/><Relationship Id="rId1555" Type="http://schemas.openxmlformats.org/officeDocument/2006/relationships/image" Target="media/image949.png"/><Relationship Id="rId1762" Type="http://schemas.openxmlformats.org/officeDocument/2006/relationships/oleObject" Target="embeddings/oleObject667.bin"/><Relationship Id="rId2301" Type="http://schemas.openxmlformats.org/officeDocument/2006/relationships/image" Target="media/image1406.wmf"/><Relationship Id="rId2606" Type="http://schemas.openxmlformats.org/officeDocument/2006/relationships/oleObject" Target="embeddings/oleObject1048.bin"/><Relationship Id="rId1110" Type="http://schemas.openxmlformats.org/officeDocument/2006/relationships/image" Target="media/image728.wmf"/><Relationship Id="rId1208" Type="http://schemas.openxmlformats.org/officeDocument/2006/relationships/image" Target="media/image767.wmf"/><Relationship Id="rId1415" Type="http://schemas.openxmlformats.org/officeDocument/2006/relationships/oleObject" Target="embeddings/oleObject541.bin"/><Relationship Id="rId2813" Type="http://schemas.openxmlformats.org/officeDocument/2006/relationships/oleObject" Target="embeddings/oleObject1162.bin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600.bin"/><Relationship Id="rId1927" Type="http://schemas.openxmlformats.org/officeDocument/2006/relationships/image" Target="media/image1170.wmf"/><Relationship Id="rId3075" Type="http://schemas.openxmlformats.org/officeDocument/2006/relationships/image" Target="media/image1887.wmf"/><Relationship Id="rId2091" Type="http://schemas.openxmlformats.org/officeDocument/2006/relationships/image" Target="media/image1254.wmf"/><Relationship Id="rId2189" Type="http://schemas.openxmlformats.org/officeDocument/2006/relationships/image" Target="media/image1348.wmf"/><Relationship Id="rId270" Type="http://schemas.openxmlformats.org/officeDocument/2006/relationships/image" Target="media/image172.png"/><Relationship Id="rId2396" Type="http://schemas.openxmlformats.org/officeDocument/2006/relationships/oleObject" Target="embeddings/oleObject931.bin"/><Relationship Id="rId3002" Type="http://schemas.openxmlformats.org/officeDocument/2006/relationships/image" Target="media/image1814.wmf"/><Relationship Id="rId130" Type="http://schemas.openxmlformats.org/officeDocument/2006/relationships/image" Target="media/image59.wmf"/><Relationship Id="rId368" Type="http://schemas.openxmlformats.org/officeDocument/2006/relationships/image" Target="media/image270.png"/><Relationship Id="rId575" Type="http://schemas.openxmlformats.org/officeDocument/2006/relationships/image" Target="media/image477.png"/><Relationship Id="rId782" Type="http://schemas.openxmlformats.org/officeDocument/2006/relationships/image" Target="media/image578.wmf"/><Relationship Id="rId2049" Type="http://schemas.openxmlformats.org/officeDocument/2006/relationships/image" Target="media/image1233.wmf"/><Relationship Id="rId2256" Type="http://schemas.openxmlformats.org/officeDocument/2006/relationships/image" Target="media/image1385.png"/><Relationship Id="rId2463" Type="http://schemas.openxmlformats.org/officeDocument/2006/relationships/oleObject" Target="embeddings/oleObject971.bin"/><Relationship Id="rId2670" Type="http://schemas.openxmlformats.org/officeDocument/2006/relationships/image" Target="media/image1580.wmf"/><Relationship Id="rId228" Type="http://schemas.openxmlformats.org/officeDocument/2006/relationships/image" Target="media/image130.png"/><Relationship Id="rId435" Type="http://schemas.openxmlformats.org/officeDocument/2006/relationships/image" Target="media/image337.png"/><Relationship Id="rId642" Type="http://schemas.openxmlformats.org/officeDocument/2006/relationships/image" Target="media/image511.wmf"/><Relationship Id="rId1065" Type="http://schemas.openxmlformats.org/officeDocument/2006/relationships/image" Target="media/image712.wmf"/><Relationship Id="rId1272" Type="http://schemas.openxmlformats.org/officeDocument/2006/relationships/oleObject" Target="embeddings/oleObject468.bin"/><Relationship Id="rId2116" Type="http://schemas.openxmlformats.org/officeDocument/2006/relationships/image" Target="media/image1276.wmf"/><Relationship Id="rId2323" Type="http://schemas.openxmlformats.org/officeDocument/2006/relationships/image" Target="media/image1418.jpeg"/><Relationship Id="rId2530" Type="http://schemas.openxmlformats.org/officeDocument/2006/relationships/oleObject" Target="embeddings/oleObject1009.bin"/><Relationship Id="rId2768" Type="http://schemas.openxmlformats.org/officeDocument/2006/relationships/oleObject" Target="embeddings/oleObject1137.bin"/><Relationship Id="rId2975" Type="http://schemas.openxmlformats.org/officeDocument/2006/relationships/image" Target="media/image1787.wmf"/><Relationship Id="rId502" Type="http://schemas.openxmlformats.org/officeDocument/2006/relationships/image" Target="media/image404.png"/><Relationship Id="rId947" Type="http://schemas.openxmlformats.org/officeDocument/2006/relationships/oleObject" Target="embeddings/oleObject279.bin"/><Relationship Id="rId1132" Type="http://schemas.openxmlformats.org/officeDocument/2006/relationships/oleObject" Target="embeddings/oleObject387.bin"/><Relationship Id="rId1577" Type="http://schemas.openxmlformats.org/officeDocument/2006/relationships/image" Target="media/image971.png"/><Relationship Id="rId1784" Type="http://schemas.openxmlformats.org/officeDocument/2006/relationships/oleObject" Target="embeddings/oleObject678.bin"/><Relationship Id="rId1991" Type="http://schemas.openxmlformats.org/officeDocument/2006/relationships/image" Target="media/image1204.wmf"/><Relationship Id="rId2628" Type="http://schemas.openxmlformats.org/officeDocument/2006/relationships/oleObject" Target="embeddings/oleObject1061.bin"/><Relationship Id="rId2835" Type="http://schemas.openxmlformats.org/officeDocument/2006/relationships/image" Target="media/image1652.wmf"/><Relationship Id="rId76" Type="http://schemas.openxmlformats.org/officeDocument/2006/relationships/image" Target="media/image34.wmf"/><Relationship Id="rId807" Type="http://schemas.openxmlformats.org/officeDocument/2006/relationships/oleObject" Target="embeddings/oleObject209.bin"/><Relationship Id="rId1437" Type="http://schemas.openxmlformats.org/officeDocument/2006/relationships/image" Target="media/image877.wmf"/><Relationship Id="rId1644" Type="http://schemas.openxmlformats.org/officeDocument/2006/relationships/image" Target="media/image1027.wmf"/><Relationship Id="rId1851" Type="http://schemas.openxmlformats.org/officeDocument/2006/relationships/image" Target="media/image1132.wmf"/><Relationship Id="rId2902" Type="http://schemas.openxmlformats.org/officeDocument/2006/relationships/image" Target="media/image1714.wmf"/><Relationship Id="rId3097" Type="http://schemas.openxmlformats.org/officeDocument/2006/relationships/image" Target="media/image1909.wmf"/><Relationship Id="rId1504" Type="http://schemas.openxmlformats.org/officeDocument/2006/relationships/oleObject" Target="embeddings/oleObject586.bin"/><Relationship Id="rId1711" Type="http://schemas.openxmlformats.org/officeDocument/2006/relationships/image" Target="media/image1062.wmf"/><Relationship Id="rId1949" Type="http://schemas.openxmlformats.org/officeDocument/2006/relationships/image" Target="media/image1183.wmf"/><Relationship Id="rId292" Type="http://schemas.openxmlformats.org/officeDocument/2006/relationships/image" Target="media/image194.png"/><Relationship Id="rId1809" Type="http://schemas.openxmlformats.org/officeDocument/2006/relationships/image" Target="media/image1111.wmf"/><Relationship Id="rId597" Type="http://schemas.openxmlformats.org/officeDocument/2006/relationships/image" Target="media/image491.wmf"/><Relationship Id="rId2180" Type="http://schemas.openxmlformats.org/officeDocument/2006/relationships/image" Target="media/image1339.wmf"/><Relationship Id="rId2278" Type="http://schemas.openxmlformats.org/officeDocument/2006/relationships/image" Target="media/image1397.wmf"/><Relationship Id="rId2485" Type="http://schemas.openxmlformats.org/officeDocument/2006/relationships/oleObject" Target="embeddings/oleObject985.bin"/><Relationship Id="rId3024" Type="http://schemas.openxmlformats.org/officeDocument/2006/relationships/image" Target="media/image1836.wmf"/><Relationship Id="rId152" Type="http://schemas.openxmlformats.org/officeDocument/2006/relationships/image" Target="media/image70.wmf"/><Relationship Id="rId457" Type="http://schemas.openxmlformats.org/officeDocument/2006/relationships/image" Target="media/image359.png"/><Relationship Id="rId1087" Type="http://schemas.openxmlformats.org/officeDocument/2006/relationships/oleObject" Target="embeddings/oleObject358.bin"/><Relationship Id="rId1294" Type="http://schemas.openxmlformats.org/officeDocument/2006/relationships/image" Target="media/image807.emf"/><Relationship Id="rId2040" Type="http://schemas.openxmlformats.org/officeDocument/2006/relationships/oleObject" Target="embeddings/oleObject804.bin"/><Relationship Id="rId2138" Type="http://schemas.openxmlformats.org/officeDocument/2006/relationships/image" Target="media/image1297.wmf"/><Relationship Id="rId2692" Type="http://schemas.openxmlformats.org/officeDocument/2006/relationships/oleObject" Target="embeddings/oleObject1092.bin"/><Relationship Id="rId2997" Type="http://schemas.openxmlformats.org/officeDocument/2006/relationships/image" Target="media/image1809.wmf"/><Relationship Id="rId664" Type="http://schemas.openxmlformats.org/officeDocument/2006/relationships/image" Target="media/image522.wmf"/><Relationship Id="rId871" Type="http://schemas.openxmlformats.org/officeDocument/2006/relationships/oleObject" Target="embeddings/oleObject241.bin"/><Relationship Id="rId969" Type="http://schemas.openxmlformats.org/officeDocument/2006/relationships/image" Target="media/image670.wmf"/><Relationship Id="rId1599" Type="http://schemas.openxmlformats.org/officeDocument/2006/relationships/image" Target="media/image993.png"/><Relationship Id="rId2345" Type="http://schemas.openxmlformats.org/officeDocument/2006/relationships/image" Target="media/image1430.jpeg"/><Relationship Id="rId2552" Type="http://schemas.openxmlformats.org/officeDocument/2006/relationships/oleObject" Target="embeddings/oleObject1018.bin"/><Relationship Id="rId317" Type="http://schemas.openxmlformats.org/officeDocument/2006/relationships/image" Target="media/image219.png"/><Relationship Id="rId524" Type="http://schemas.openxmlformats.org/officeDocument/2006/relationships/image" Target="media/image426.png"/><Relationship Id="rId731" Type="http://schemas.openxmlformats.org/officeDocument/2006/relationships/oleObject" Target="embeddings/oleObject171.bin"/><Relationship Id="rId1154" Type="http://schemas.openxmlformats.org/officeDocument/2006/relationships/image" Target="media/image746.wmf"/><Relationship Id="rId1361" Type="http://schemas.openxmlformats.org/officeDocument/2006/relationships/image" Target="media/image840.wmf"/><Relationship Id="rId1459" Type="http://schemas.openxmlformats.org/officeDocument/2006/relationships/image" Target="media/image888.wmf"/><Relationship Id="rId2205" Type="http://schemas.openxmlformats.org/officeDocument/2006/relationships/oleObject" Target="embeddings/oleObject836.bin"/><Relationship Id="rId2412" Type="http://schemas.openxmlformats.org/officeDocument/2006/relationships/oleObject" Target="embeddings/oleObject939.bin"/><Relationship Id="rId2857" Type="http://schemas.openxmlformats.org/officeDocument/2006/relationships/image" Target="media/image1669.wmf"/><Relationship Id="rId98" Type="http://schemas.openxmlformats.org/officeDocument/2006/relationships/oleObject" Target="embeddings/oleObject47.bin"/><Relationship Id="rId829" Type="http://schemas.openxmlformats.org/officeDocument/2006/relationships/oleObject" Target="embeddings/oleObject220.bin"/><Relationship Id="rId1014" Type="http://schemas.openxmlformats.org/officeDocument/2006/relationships/oleObject" Target="embeddings/oleObject317.bin"/><Relationship Id="rId1221" Type="http://schemas.openxmlformats.org/officeDocument/2006/relationships/image" Target="media/image771.wmf"/><Relationship Id="rId1666" Type="http://schemas.openxmlformats.org/officeDocument/2006/relationships/oleObject" Target="embeddings/oleObject619.bin"/><Relationship Id="rId1873" Type="http://schemas.openxmlformats.org/officeDocument/2006/relationships/image" Target="media/image1143.wmf"/><Relationship Id="rId2717" Type="http://schemas.openxmlformats.org/officeDocument/2006/relationships/image" Target="media/image1603.wmf"/><Relationship Id="rId2924" Type="http://schemas.openxmlformats.org/officeDocument/2006/relationships/image" Target="media/image1736.wmf"/><Relationship Id="rId1319" Type="http://schemas.openxmlformats.org/officeDocument/2006/relationships/oleObject" Target="embeddings/oleObject492.bin"/><Relationship Id="rId1526" Type="http://schemas.openxmlformats.org/officeDocument/2006/relationships/oleObject" Target="embeddings/oleObject597.bin"/><Relationship Id="rId1733" Type="http://schemas.openxmlformats.org/officeDocument/2006/relationships/image" Target="media/image1073.wmf"/><Relationship Id="rId1940" Type="http://schemas.openxmlformats.org/officeDocument/2006/relationships/image" Target="media/image1178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686.bin"/><Relationship Id="rId3046" Type="http://schemas.openxmlformats.org/officeDocument/2006/relationships/image" Target="media/image1858.wmf"/><Relationship Id="rId174" Type="http://schemas.openxmlformats.org/officeDocument/2006/relationships/image" Target="media/image81.wmf"/><Relationship Id="rId381" Type="http://schemas.openxmlformats.org/officeDocument/2006/relationships/image" Target="media/image283.png"/><Relationship Id="rId2062" Type="http://schemas.openxmlformats.org/officeDocument/2006/relationships/oleObject" Target="embeddings/oleObject815.bin"/><Relationship Id="rId3113" Type="http://schemas.openxmlformats.org/officeDocument/2006/relationships/image" Target="media/image1925.wmf"/><Relationship Id="rId241" Type="http://schemas.openxmlformats.org/officeDocument/2006/relationships/image" Target="media/image143.png"/><Relationship Id="rId479" Type="http://schemas.openxmlformats.org/officeDocument/2006/relationships/image" Target="media/image381.png"/><Relationship Id="rId686" Type="http://schemas.openxmlformats.org/officeDocument/2006/relationships/image" Target="media/image531.wmf"/><Relationship Id="rId893" Type="http://schemas.openxmlformats.org/officeDocument/2006/relationships/oleObject" Target="embeddings/oleObject252.bin"/><Relationship Id="rId2367" Type="http://schemas.openxmlformats.org/officeDocument/2006/relationships/image" Target="media/image1442.wmf"/><Relationship Id="rId2574" Type="http://schemas.openxmlformats.org/officeDocument/2006/relationships/oleObject" Target="embeddings/oleObject1028.bin"/><Relationship Id="rId2781" Type="http://schemas.openxmlformats.org/officeDocument/2006/relationships/image" Target="media/image1630.wmf"/><Relationship Id="rId339" Type="http://schemas.openxmlformats.org/officeDocument/2006/relationships/image" Target="media/image241.png"/><Relationship Id="rId546" Type="http://schemas.openxmlformats.org/officeDocument/2006/relationships/image" Target="media/image448.png"/><Relationship Id="rId753" Type="http://schemas.openxmlformats.org/officeDocument/2006/relationships/oleObject" Target="embeddings/oleObject182.bin"/><Relationship Id="rId1176" Type="http://schemas.openxmlformats.org/officeDocument/2006/relationships/oleObject" Target="embeddings/oleObject415.bin"/><Relationship Id="rId1383" Type="http://schemas.openxmlformats.org/officeDocument/2006/relationships/oleObject" Target="embeddings/oleObject525.bin"/><Relationship Id="rId2227" Type="http://schemas.openxmlformats.org/officeDocument/2006/relationships/oleObject" Target="embeddings/oleObject847.bin"/><Relationship Id="rId2434" Type="http://schemas.openxmlformats.org/officeDocument/2006/relationships/oleObject" Target="embeddings/oleObject952.bin"/><Relationship Id="rId2879" Type="http://schemas.openxmlformats.org/officeDocument/2006/relationships/image" Target="media/image1691.wmf"/><Relationship Id="rId101" Type="http://schemas.openxmlformats.org/officeDocument/2006/relationships/image" Target="media/image45.wmf"/><Relationship Id="rId406" Type="http://schemas.openxmlformats.org/officeDocument/2006/relationships/image" Target="media/image308.png"/><Relationship Id="rId960" Type="http://schemas.openxmlformats.org/officeDocument/2006/relationships/oleObject" Target="embeddings/oleObject287.bin"/><Relationship Id="rId1036" Type="http://schemas.openxmlformats.org/officeDocument/2006/relationships/oleObject" Target="embeddings/oleObject330.bin"/><Relationship Id="rId1243" Type="http://schemas.openxmlformats.org/officeDocument/2006/relationships/image" Target="media/image782.wmf"/><Relationship Id="rId1590" Type="http://schemas.openxmlformats.org/officeDocument/2006/relationships/image" Target="media/image984.png"/><Relationship Id="rId1688" Type="http://schemas.openxmlformats.org/officeDocument/2006/relationships/oleObject" Target="embeddings/oleObject630.bin"/><Relationship Id="rId1895" Type="http://schemas.openxmlformats.org/officeDocument/2006/relationships/image" Target="media/image1154.wmf"/><Relationship Id="rId2641" Type="http://schemas.openxmlformats.org/officeDocument/2006/relationships/oleObject" Target="embeddings/oleObject1068.bin"/><Relationship Id="rId2739" Type="http://schemas.openxmlformats.org/officeDocument/2006/relationships/image" Target="media/image1611.wmf"/><Relationship Id="rId2946" Type="http://schemas.openxmlformats.org/officeDocument/2006/relationships/image" Target="media/image1758.wmf"/><Relationship Id="rId613" Type="http://schemas.openxmlformats.org/officeDocument/2006/relationships/oleObject" Target="embeddings/oleObject107.bin"/><Relationship Id="rId820" Type="http://schemas.openxmlformats.org/officeDocument/2006/relationships/image" Target="media/image597.wmf"/><Relationship Id="rId918" Type="http://schemas.openxmlformats.org/officeDocument/2006/relationships/image" Target="media/image646.wmf"/><Relationship Id="rId1450" Type="http://schemas.openxmlformats.org/officeDocument/2006/relationships/oleObject" Target="embeddings/oleObject559.bin"/><Relationship Id="rId1548" Type="http://schemas.openxmlformats.org/officeDocument/2006/relationships/image" Target="media/image942.png"/><Relationship Id="rId1755" Type="http://schemas.openxmlformats.org/officeDocument/2006/relationships/image" Target="media/image1084.wmf"/><Relationship Id="rId2501" Type="http://schemas.openxmlformats.org/officeDocument/2006/relationships/image" Target="media/image1499.wmf"/><Relationship Id="rId1103" Type="http://schemas.openxmlformats.org/officeDocument/2006/relationships/oleObject" Target="embeddings/oleObject371.bin"/><Relationship Id="rId1310" Type="http://schemas.openxmlformats.org/officeDocument/2006/relationships/image" Target="media/image815.wmf"/><Relationship Id="rId1408" Type="http://schemas.openxmlformats.org/officeDocument/2006/relationships/image" Target="media/image863.wmf"/><Relationship Id="rId1962" Type="http://schemas.openxmlformats.org/officeDocument/2006/relationships/oleObject" Target="embeddings/oleObject765.bin"/><Relationship Id="rId2806" Type="http://schemas.openxmlformats.org/officeDocument/2006/relationships/image" Target="media/image1640.wmf"/><Relationship Id="rId47" Type="http://schemas.openxmlformats.org/officeDocument/2006/relationships/image" Target="media/image20.wmf"/><Relationship Id="rId1615" Type="http://schemas.openxmlformats.org/officeDocument/2006/relationships/image" Target="media/image1009.png"/><Relationship Id="rId1822" Type="http://schemas.openxmlformats.org/officeDocument/2006/relationships/oleObject" Target="embeddings/oleObject697.bin"/><Relationship Id="rId3068" Type="http://schemas.openxmlformats.org/officeDocument/2006/relationships/image" Target="media/image1880.wmf"/><Relationship Id="rId196" Type="http://schemas.openxmlformats.org/officeDocument/2006/relationships/image" Target="media/image98.png"/><Relationship Id="rId2084" Type="http://schemas.openxmlformats.org/officeDocument/2006/relationships/oleObject" Target="embeddings/oleObject826.bin"/><Relationship Id="rId2291" Type="http://schemas.openxmlformats.org/officeDocument/2006/relationships/oleObject" Target="embeddings/oleObject882.bin"/><Relationship Id="rId3135" Type="http://schemas.openxmlformats.org/officeDocument/2006/relationships/image" Target="media/image1947.wmf"/><Relationship Id="rId263" Type="http://schemas.openxmlformats.org/officeDocument/2006/relationships/image" Target="media/image165.png"/><Relationship Id="rId470" Type="http://schemas.openxmlformats.org/officeDocument/2006/relationships/image" Target="media/image372.png"/><Relationship Id="rId2151" Type="http://schemas.openxmlformats.org/officeDocument/2006/relationships/image" Target="media/image1310.wmf"/><Relationship Id="rId2389" Type="http://schemas.openxmlformats.org/officeDocument/2006/relationships/image" Target="media/image1454.wmf"/><Relationship Id="rId2596" Type="http://schemas.openxmlformats.org/officeDocument/2006/relationships/oleObject" Target="embeddings/oleObject1038.bin"/><Relationship Id="rId123" Type="http://schemas.openxmlformats.org/officeDocument/2006/relationships/oleObject" Target="embeddings/oleObject60.bin"/><Relationship Id="rId330" Type="http://schemas.openxmlformats.org/officeDocument/2006/relationships/image" Target="media/image232.png"/><Relationship Id="rId568" Type="http://schemas.openxmlformats.org/officeDocument/2006/relationships/image" Target="media/image470.png"/><Relationship Id="rId775" Type="http://schemas.openxmlformats.org/officeDocument/2006/relationships/oleObject" Target="embeddings/oleObject193.bin"/><Relationship Id="rId982" Type="http://schemas.openxmlformats.org/officeDocument/2006/relationships/oleObject" Target="embeddings/oleObject298.bin"/><Relationship Id="rId1198" Type="http://schemas.openxmlformats.org/officeDocument/2006/relationships/oleObject" Target="embeddings/oleObject428.bin"/><Relationship Id="rId2011" Type="http://schemas.openxmlformats.org/officeDocument/2006/relationships/image" Target="media/image1214.wmf"/><Relationship Id="rId2249" Type="http://schemas.openxmlformats.org/officeDocument/2006/relationships/oleObject" Target="embeddings/oleObject859.bin"/><Relationship Id="rId2456" Type="http://schemas.openxmlformats.org/officeDocument/2006/relationships/oleObject" Target="embeddings/oleObject965.bin"/><Relationship Id="rId2663" Type="http://schemas.openxmlformats.org/officeDocument/2006/relationships/image" Target="media/image1578.wmf"/><Relationship Id="rId2870" Type="http://schemas.openxmlformats.org/officeDocument/2006/relationships/image" Target="media/image1682.wmf"/><Relationship Id="rId428" Type="http://schemas.openxmlformats.org/officeDocument/2006/relationships/image" Target="media/image330.png"/><Relationship Id="rId635" Type="http://schemas.openxmlformats.org/officeDocument/2006/relationships/oleObject" Target="embeddings/oleObject120.bin"/><Relationship Id="rId842" Type="http://schemas.openxmlformats.org/officeDocument/2006/relationships/image" Target="media/image608.wmf"/><Relationship Id="rId1058" Type="http://schemas.openxmlformats.org/officeDocument/2006/relationships/oleObject" Target="embeddings/oleObject342.bin"/><Relationship Id="rId1265" Type="http://schemas.openxmlformats.org/officeDocument/2006/relationships/image" Target="media/image793.emf"/><Relationship Id="rId1472" Type="http://schemas.openxmlformats.org/officeDocument/2006/relationships/oleObject" Target="embeddings/oleObject570.bin"/><Relationship Id="rId2109" Type="http://schemas.openxmlformats.org/officeDocument/2006/relationships/image" Target="media/image1269.wmf"/><Relationship Id="rId2316" Type="http://schemas.openxmlformats.org/officeDocument/2006/relationships/image" Target="media/image1414.wmf"/><Relationship Id="rId2523" Type="http://schemas.openxmlformats.org/officeDocument/2006/relationships/image" Target="media/image1509.png"/><Relationship Id="rId2730" Type="http://schemas.openxmlformats.org/officeDocument/2006/relationships/image" Target="media/image1608.wmf"/><Relationship Id="rId2968" Type="http://schemas.openxmlformats.org/officeDocument/2006/relationships/image" Target="media/image1780.wmf"/><Relationship Id="rId702" Type="http://schemas.openxmlformats.org/officeDocument/2006/relationships/image" Target="media/image538.wmf"/><Relationship Id="rId1125" Type="http://schemas.openxmlformats.org/officeDocument/2006/relationships/oleObject" Target="embeddings/oleObject382.bin"/><Relationship Id="rId1332" Type="http://schemas.openxmlformats.org/officeDocument/2006/relationships/oleObject" Target="embeddings/oleObject499.bin"/><Relationship Id="rId1777" Type="http://schemas.openxmlformats.org/officeDocument/2006/relationships/image" Target="media/image1095.wmf"/><Relationship Id="rId1984" Type="http://schemas.openxmlformats.org/officeDocument/2006/relationships/oleObject" Target="embeddings/oleObject776.bin"/><Relationship Id="rId2828" Type="http://schemas.openxmlformats.org/officeDocument/2006/relationships/oleObject" Target="embeddings/oleObject1171.bin"/><Relationship Id="rId69" Type="http://schemas.openxmlformats.org/officeDocument/2006/relationships/image" Target="media/image31.wmf"/><Relationship Id="rId1637" Type="http://schemas.openxmlformats.org/officeDocument/2006/relationships/image" Target="media/image1023.wmf"/><Relationship Id="rId1844" Type="http://schemas.openxmlformats.org/officeDocument/2006/relationships/oleObject" Target="embeddings/oleObject708.bin"/><Relationship Id="rId1704" Type="http://schemas.openxmlformats.org/officeDocument/2006/relationships/oleObject" Target="embeddings/oleObject638.bin"/><Relationship Id="rId285" Type="http://schemas.openxmlformats.org/officeDocument/2006/relationships/image" Target="media/image187.png"/><Relationship Id="rId1911" Type="http://schemas.openxmlformats.org/officeDocument/2006/relationships/image" Target="media/image1162.wmf"/><Relationship Id="rId492" Type="http://schemas.openxmlformats.org/officeDocument/2006/relationships/image" Target="media/image394.png"/><Relationship Id="rId797" Type="http://schemas.openxmlformats.org/officeDocument/2006/relationships/oleObject" Target="embeddings/oleObject204.bin"/><Relationship Id="rId2173" Type="http://schemas.openxmlformats.org/officeDocument/2006/relationships/image" Target="media/image1332.wmf"/><Relationship Id="rId2380" Type="http://schemas.openxmlformats.org/officeDocument/2006/relationships/image" Target="media/image1449.jpeg"/><Relationship Id="rId2478" Type="http://schemas.openxmlformats.org/officeDocument/2006/relationships/image" Target="media/image1489.wmf"/><Relationship Id="rId3017" Type="http://schemas.openxmlformats.org/officeDocument/2006/relationships/image" Target="media/image1829.wmf"/><Relationship Id="rId145" Type="http://schemas.openxmlformats.org/officeDocument/2006/relationships/oleObject" Target="embeddings/oleObject71.bin"/><Relationship Id="rId352" Type="http://schemas.openxmlformats.org/officeDocument/2006/relationships/image" Target="media/image254.png"/><Relationship Id="rId1287" Type="http://schemas.openxmlformats.org/officeDocument/2006/relationships/oleObject" Target="embeddings/oleObject476.bin"/><Relationship Id="rId2033" Type="http://schemas.openxmlformats.org/officeDocument/2006/relationships/image" Target="media/image1225.wmf"/><Relationship Id="rId2240" Type="http://schemas.openxmlformats.org/officeDocument/2006/relationships/image" Target="media/image1379.png"/><Relationship Id="rId2685" Type="http://schemas.openxmlformats.org/officeDocument/2006/relationships/image" Target="media/image1588.wmf"/><Relationship Id="rId2892" Type="http://schemas.openxmlformats.org/officeDocument/2006/relationships/image" Target="media/image1704.wmf"/><Relationship Id="rId212" Type="http://schemas.openxmlformats.org/officeDocument/2006/relationships/image" Target="media/image114.png"/><Relationship Id="rId657" Type="http://schemas.openxmlformats.org/officeDocument/2006/relationships/oleObject" Target="embeddings/oleObject131.bin"/><Relationship Id="rId864" Type="http://schemas.openxmlformats.org/officeDocument/2006/relationships/image" Target="media/image619.wmf"/><Relationship Id="rId1494" Type="http://schemas.openxmlformats.org/officeDocument/2006/relationships/oleObject" Target="embeddings/oleObject581.bin"/><Relationship Id="rId1799" Type="http://schemas.openxmlformats.org/officeDocument/2006/relationships/image" Target="media/image1106.wmf"/><Relationship Id="rId2100" Type="http://schemas.openxmlformats.org/officeDocument/2006/relationships/image" Target="media/image1260.wmf"/><Relationship Id="rId2338" Type="http://schemas.openxmlformats.org/officeDocument/2006/relationships/image" Target="media/image1426.wmf"/><Relationship Id="rId2545" Type="http://schemas.openxmlformats.org/officeDocument/2006/relationships/image" Target="media/image1523.wmf"/><Relationship Id="rId2752" Type="http://schemas.openxmlformats.org/officeDocument/2006/relationships/oleObject" Target="embeddings/oleObject1128.bin"/><Relationship Id="rId517" Type="http://schemas.openxmlformats.org/officeDocument/2006/relationships/image" Target="media/image419.png"/><Relationship Id="rId724" Type="http://schemas.openxmlformats.org/officeDocument/2006/relationships/image" Target="media/image549.wmf"/><Relationship Id="rId931" Type="http://schemas.openxmlformats.org/officeDocument/2006/relationships/oleObject" Target="embeddings/oleObject271.bin"/><Relationship Id="rId1147" Type="http://schemas.openxmlformats.org/officeDocument/2006/relationships/oleObject" Target="embeddings/oleObject397.bin"/><Relationship Id="rId1354" Type="http://schemas.openxmlformats.org/officeDocument/2006/relationships/oleObject" Target="embeddings/oleObject510.bin"/><Relationship Id="rId1561" Type="http://schemas.openxmlformats.org/officeDocument/2006/relationships/image" Target="media/image955.png"/><Relationship Id="rId2405" Type="http://schemas.openxmlformats.org/officeDocument/2006/relationships/oleObject" Target="embeddings/oleObject936.bin"/><Relationship Id="rId2612" Type="http://schemas.openxmlformats.org/officeDocument/2006/relationships/image" Target="media/image1553.wmf"/><Relationship Id="rId60" Type="http://schemas.openxmlformats.org/officeDocument/2006/relationships/oleObject" Target="embeddings/oleObject26.bin"/><Relationship Id="rId1007" Type="http://schemas.openxmlformats.org/officeDocument/2006/relationships/image" Target="media/image687.wmf"/><Relationship Id="rId1214" Type="http://schemas.openxmlformats.org/officeDocument/2006/relationships/oleObject" Target="embeddings/oleObject439.bin"/><Relationship Id="rId1421" Type="http://schemas.openxmlformats.org/officeDocument/2006/relationships/oleObject" Target="embeddings/oleObject544.bin"/><Relationship Id="rId1659" Type="http://schemas.openxmlformats.org/officeDocument/2006/relationships/image" Target="media/image1036.wmf"/><Relationship Id="rId1866" Type="http://schemas.openxmlformats.org/officeDocument/2006/relationships/oleObject" Target="embeddings/oleObject719.bin"/><Relationship Id="rId2917" Type="http://schemas.openxmlformats.org/officeDocument/2006/relationships/image" Target="media/image1729.wmf"/><Relationship Id="rId3081" Type="http://schemas.openxmlformats.org/officeDocument/2006/relationships/image" Target="media/image1893.wmf"/><Relationship Id="rId1519" Type="http://schemas.openxmlformats.org/officeDocument/2006/relationships/image" Target="media/image918.wmf"/><Relationship Id="rId1726" Type="http://schemas.openxmlformats.org/officeDocument/2006/relationships/oleObject" Target="embeddings/oleObject649.bin"/><Relationship Id="rId1933" Type="http://schemas.openxmlformats.org/officeDocument/2006/relationships/oleObject" Target="embeddings/oleObject752.bin"/><Relationship Id="rId18" Type="http://schemas.openxmlformats.org/officeDocument/2006/relationships/oleObject" Target="embeddings/oleObject5.bin"/><Relationship Id="rId2195" Type="http://schemas.openxmlformats.org/officeDocument/2006/relationships/image" Target="media/image1354.wmf"/><Relationship Id="rId3039" Type="http://schemas.openxmlformats.org/officeDocument/2006/relationships/image" Target="media/image1851.wmf"/><Relationship Id="rId167" Type="http://schemas.openxmlformats.org/officeDocument/2006/relationships/oleObject" Target="embeddings/oleObject82.bin"/><Relationship Id="rId374" Type="http://schemas.openxmlformats.org/officeDocument/2006/relationships/image" Target="media/image276.png"/><Relationship Id="rId581" Type="http://schemas.openxmlformats.org/officeDocument/2006/relationships/image" Target="media/image483.wmf"/><Relationship Id="rId2055" Type="http://schemas.openxmlformats.org/officeDocument/2006/relationships/image" Target="media/image1236.wmf"/><Relationship Id="rId2262" Type="http://schemas.openxmlformats.org/officeDocument/2006/relationships/oleObject" Target="embeddings/oleObject865.bin"/><Relationship Id="rId3106" Type="http://schemas.openxmlformats.org/officeDocument/2006/relationships/image" Target="media/image1918.wmf"/><Relationship Id="rId234" Type="http://schemas.openxmlformats.org/officeDocument/2006/relationships/image" Target="media/image136.png"/><Relationship Id="rId679" Type="http://schemas.openxmlformats.org/officeDocument/2006/relationships/oleObject" Target="embeddings/oleObject144.bin"/><Relationship Id="rId886" Type="http://schemas.openxmlformats.org/officeDocument/2006/relationships/image" Target="media/image630.wmf"/><Relationship Id="rId2567" Type="http://schemas.openxmlformats.org/officeDocument/2006/relationships/image" Target="media/image1535.wmf"/><Relationship Id="rId2774" Type="http://schemas.openxmlformats.org/officeDocument/2006/relationships/oleObject" Target="embeddings/oleObject1140.bin"/><Relationship Id="rId2" Type="http://schemas.openxmlformats.org/officeDocument/2006/relationships/numbering" Target="numbering.xml"/><Relationship Id="rId441" Type="http://schemas.openxmlformats.org/officeDocument/2006/relationships/image" Target="media/image343.png"/><Relationship Id="rId539" Type="http://schemas.openxmlformats.org/officeDocument/2006/relationships/image" Target="media/image441.png"/><Relationship Id="rId746" Type="http://schemas.openxmlformats.org/officeDocument/2006/relationships/image" Target="media/image560.wmf"/><Relationship Id="rId1071" Type="http://schemas.openxmlformats.org/officeDocument/2006/relationships/image" Target="media/image715.wmf"/><Relationship Id="rId1169" Type="http://schemas.openxmlformats.org/officeDocument/2006/relationships/image" Target="media/image753.wmf"/><Relationship Id="rId1376" Type="http://schemas.openxmlformats.org/officeDocument/2006/relationships/image" Target="media/image847.wmf"/><Relationship Id="rId1583" Type="http://schemas.openxmlformats.org/officeDocument/2006/relationships/image" Target="media/image977.png"/><Relationship Id="rId2122" Type="http://schemas.openxmlformats.org/officeDocument/2006/relationships/image" Target="media/image1281.wmf"/><Relationship Id="rId2427" Type="http://schemas.openxmlformats.org/officeDocument/2006/relationships/oleObject" Target="embeddings/oleObject948.bin"/><Relationship Id="rId2981" Type="http://schemas.openxmlformats.org/officeDocument/2006/relationships/image" Target="media/image1793.wmf"/><Relationship Id="rId301" Type="http://schemas.openxmlformats.org/officeDocument/2006/relationships/image" Target="media/image203.png"/><Relationship Id="rId953" Type="http://schemas.openxmlformats.org/officeDocument/2006/relationships/oleObject" Target="embeddings/oleObject282.bin"/><Relationship Id="rId1029" Type="http://schemas.openxmlformats.org/officeDocument/2006/relationships/image" Target="media/image696.wmf"/><Relationship Id="rId1236" Type="http://schemas.openxmlformats.org/officeDocument/2006/relationships/oleObject" Target="embeddings/oleObject450.bin"/><Relationship Id="rId1790" Type="http://schemas.openxmlformats.org/officeDocument/2006/relationships/oleObject" Target="embeddings/oleObject681.bin"/><Relationship Id="rId1888" Type="http://schemas.openxmlformats.org/officeDocument/2006/relationships/oleObject" Target="embeddings/oleObject730.bin"/><Relationship Id="rId2634" Type="http://schemas.openxmlformats.org/officeDocument/2006/relationships/oleObject" Target="embeddings/oleObject1064.bin"/><Relationship Id="rId2841" Type="http://schemas.openxmlformats.org/officeDocument/2006/relationships/image" Target="media/image1655.wmf"/><Relationship Id="rId2939" Type="http://schemas.openxmlformats.org/officeDocument/2006/relationships/image" Target="media/image1751.wmf"/><Relationship Id="rId82" Type="http://schemas.openxmlformats.org/officeDocument/2006/relationships/oleObject" Target="embeddings/oleObject38.bin"/><Relationship Id="rId606" Type="http://schemas.openxmlformats.org/officeDocument/2006/relationships/oleObject" Target="embeddings/oleObject103.bin"/><Relationship Id="rId813" Type="http://schemas.openxmlformats.org/officeDocument/2006/relationships/oleObject" Target="embeddings/oleObject212.bin"/><Relationship Id="rId1443" Type="http://schemas.openxmlformats.org/officeDocument/2006/relationships/image" Target="media/image880.wmf"/><Relationship Id="rId1650" Type="http://schemas.openxmlformats.org/officeDocument/2006/relationships/oleObject" Target="embeddings/oleObject612.bin"/><Relationship Id="rId1748" Type="http://schemas.openxmlformats.org/officeDocument/2006/relationships/oleObject" Target="embeddings/oleObject660.bin"/><Relationship Id="rId2701" Type="http://schemas.openxmlformats.org/officeDocument/2006/relationships/image" Target="media/image1596.wmf"/><Relationship Id="rId1303" Type="http://schemas.openxmlformats.org/officeDocument/2006/relationships/oleObject" Target="embeddings/oleObject484.bin"/><Relationship Id="rId1510" Type="http://schemas.openxmlformats.org/officeDocument/2006/relationships/oleObject" Target="embeddings/oleObject589.bin"/><Relationship Id="rId1955" Type="http://schemas.openxmlformats.org/officeDocument/2006/relationships/image" Target="media/image1186.wmf"/><Relationship Id="rId1608" Type="http://schemas.openxmlformats.org/officeDocument/2006/relationships/image" Target="media/image1002.png"/><Relationship Id="rId1815" Type="http://schemas.openxmlformats.org/officeDocument/2006/relationships/image" Target="media/image1114.wmf"/><Relationship Id="rId3030" Type="http://schemas.openxmlformats.org/officeDocument/2006/relationships/image" Target="media/image1842.wmf"/><Relationship Id="rId189" Type="http://schemas.openxmlformats.org/officeDocument/2006/relationships/image" Target="media/image91.png"/><Relationship Id="rId396" Type="http://schemas.openxmlformats.org/officeDocument/2006/relationships/image" Target="media/image298.png"/><Relationship Id="rId2077" Type="http://schemas.openxmlformats.org/officeDocument/2006/relationships/image" Target="media/image1247.wmf"/><Relationship Id="rId2284" Type="http://schemas.openxmlformats.org/officeDocument/2006/relationships/oleObject" Target="embeddings/oleObject877.bin"/><Relationship Id="rId2491" Type="http://schemas.openxmlformats.org/officeDocument/2006/relationships/oleObject" Target="embeddings/oleObject989.bin"/><Relationship Id="rId3128" Type="http://schemas.openxmlformats.org/officeDocument/2006/relationships/image" Target="media/image1940.wmf"/><Relationship Id="rId256" Type="http://schemas.openxmlformats.org/officeDocument/2006/relationships/image" Target="media/image158.png"/><Relationship Id="rId463" Type="http://schemas.openxmlformats.org/officeDocument/2006/relationships/image" Target="media/image365.png"/><Relationship Id="rId670" Type="http://schemas.openxmlformats.org/officeDocument/2006/relationships/image" Target="media/image525.wmf"/><Relationship Id="rId1093" Type="http://schemas.openxmlformats.org/officeDocument/2006/relationships/oleObject" Target="embeddings/oleObject363.bin"/><Relationship Id="rId2144" Type="http://schemas.openxmlformats.org/officeDocument/2006/relationships/image" Target="media/image1303.wmf"/><Relationship Id="rId2351" Type="http://schemas.openxmlformats.org/officeDocument/2006/relationships/oleObject" Target="embeddings/oleObject910.bin"/><Relationship Id="rId2589" Type="http://schemas.openxmlformats.org/officeDocument/2006/relationships/oleObject" Target="embeddings/oleObject1034.bin"/><Relationship Id="rId2796" Type="http://schemas.openxmlformats.org/officeDocument/2006/relationships/image" Target="media/image1636.wmf"/><Relationship Id="rId116" Type="http://schemas.openxmlformats.org/officeDocument/2006/relationships/image" Target="media/image52.wmf"/><Relationship Id="rId323" Type="http://schemas.openxmlformats.org/officeDocument/2006/relationships/image" Target="media/image225.png"/><Relationship Id="rId530" Type="http://schemas.openxmlformats.org/officeDocument/2006/relationships/image" Target="media/image432.png"/><Relationship Id="rId768" Type="http://schemas.openxmlformats.org/officeDocument/2006/relationships/image" Target="media/image571.wmf"/><Relationship Id="rId975" Type="http://schemas.openxmlformats.org/officeDocument/2006/relationships/image" Target="media/image673.wmf"/><Relationship Id="rId1160" Type="http://schemas.openxmlformats.org/officeDocument/2006/relationships/oleObject" Target="embeddings/oleObject404.bin"/><Relationship Id="rId1398" Type="http://schemas.openxmlformats.org/officeDocument/2006/relationships/image" Target="media/image858.wmf"/><Relationship Id="rId2004" Type="http://schemas.openxmlformats.org/officeDocument/2006/relationships/oleObject" Target="embeddings/oleObject786.bin"/><Relationship Id="rId2211" Type="http://schemas.openxmlformats.org/officeDocument/2006/relationships/oleObject" Target="embeddings/oleObject839.bin"/><Relationship Id="rId2449" Type="http://schemas.openxmlformats.org/officeDocument/2006/relationships/image" Target="media/image1480.wmf"/><Relationship Id="rId2656" Type="http://schemas.openxmlformats.org/officeDocument/2006/relationships/image" Target="media/image1573.wmf"/><Relationship Id="rId2863" Type="http://schemas.openxmlformats.org/officeDocument/2006/relationships/image" Target="media/image1675.wmf"/><Relationship Id="rId628" Type="http://schemas.openxmlformats.org/officeDocument/2006/relationships/oleObject" Target="embeddings/oleObject116.bin"/><Relationship Id="rId835" Type="http://schemas.openxmlformats.org/officeDocument/2006/relationships/oleObject" Target="embeddings/oleObject223.bin"/><Relationship Id="rId1258" Type="http://schemas.openxmlformats.org/officeDocument/2006/relationships/oleObject" Target="embeddings/oleObject461.bin"/><Relationship Id="rId1465" Type="http://schemas.openxmlformats.org/officeDocument/2006/relationships/image" Target="media/image891.wmf"/><Relationship Id="rId1672" Type="http://schemas.openxmlformats.org/officeDocument/2006/relationships/oleObject" Target="embeddings/oleObject622.bin"/><Relationship Id="rId2309" Type="http://schemas.openxmlformats.org/officeDocument/2006/relationships/image" Target="media/image1410.wmf"/><Relationship Id="rId2516" Type="http://schemas.openxmlformats.org/officeDocument/2006/relationships/oleObject" Target="embeddings/oleObject1003.bin"/><Relationship Id="rId2723" Type="http://schemas.openxmlformats.org/officeDocument/2006/relationships/oleObject" Target="embeddings/oleObject1110.bin"/><Relationship Id="rId1020" Type="http://schemas.openxmlformats.org/officeDocument/2006/relationships/oleObject" Target="embeddings/oleObject321.bin"/><Relationship Id="rId1118" Type="http://schemas.openxmlformats.org/officeDocument/2006/relationships/image" Target="media/image732.wmf"/><Relationship Id="rId1325" Type="http://schemas.openxmlformats.org/officeDocument/2006/relationships/image" Target="media/image822.wmf"/><Relationship Id="rId1532" Type="http://schemas.openxmlformats.org/officeDocument/2006/relationships/image" Target="media/image926.png"/><Relationship Id="rId1977" Type="http://schemas.openxmlformats.org/officeDocument/2006/relationships/image" Target="media/image1197.wmf"/><Relationship Id="rId2930" Type="http://schemas.openxmlformats.org/officeDocument/2006/relationships/image" Target="media/image1742.wmf"/><Relationship Id="rId902" Type="http://schemas.openxmlformats.org/officeDocument/2006/relationships/image" Target="media/image638.wmf"/><Relationship Id="rId1837" Type="http://schemas.openxmlformats.org/officeDocument/2006/relationships/image" Target="media/image1125.wmf"/><Relationship Id="rId31" Type="http://schemas.openxmlformats.org/officeDocument/2006/relationships/image" Target="media/image12.wmf"/><Relationship Id="rId2099" Type="http://schemas.openxmlformats.org/officeDocument/2006/relationships/image" Target="media/image1259.wmf"/><Relationship Id="rId3052" Type="http://schemas.openxmlformats.org/officeDocument/2006/relationships/image" Target="media/image1864.wmf"/><Relationship Id="rId180" Type="http://schemas.openxmlformats.org/officeDocument/2006/relationships/image" Target="media/image84.wmf"/><Relationship Id="rId278" Type="http://schemas.openxmlformats.org/officeDocument/2006/relationships/image" Target="media/image180.png"/><Relationship Id="rId1904" Type="http://schemas.openxmlformats.org/officeDocument/2006/relationships/oleObject" Target="embeddings/oleObject738.bin"/><Relationship Id="rId485" Type="http://schemas.openxmlformats.org/officeDocument/2006/relationships/image" Target="media/image387.png"/><Relationship Id="rId692" Type="http://schemas.openxmlformats.org/officeDocument/2006/relationships/image" Target="media/image533.wmf"/><Relationship Id="rId2166" Type="http://schemas.openxmlformats.org/officeDocument/2006/relationships/image" Target="media/image1325.wmf"/><Relationship Id="rId2373" Type="http://schemas.openxmlformats.org/officeDocument/2006/relationships/oleObject" Target="embeddings/oleObject920.bin"/><Relationship Id="rId2580" Type="http://schemas.openxmlformats.org/officeDocument/2006/relationships/image" Target="media/image1543.wmf"/><Relationship Id="rId138" Type="http://schemas.openxmlformats.org/officeDocument/2006/relationships/image" Target="media/image63.wmf"/><Relationship Id="rId345" Type="http://schemas.openxmlformats.org/officeDocument/2006/relationships/image" Target="media/image247.png"/><Relationship Id="rId552" Type="http://schemas.openxmlformats.org/officeDocument/2006/relationships/image" Target="media/image454.png"/><Relationship Id="rId997" Type="http://schemas.openxmlformats.org/officeDocument/2006/relationships/image" Target="media/image682.wmf"/><Relationship Id="rId1182" Type="http://schemas.openxmlformats.org/officeDocument/2006/relationships/oleObject" Target="embeddings/oleObject420.bin"/><Relationship Id="rId2026" Type="http://schemas.openxmlformats.org/officeDocument/2006/relationships/oleObject" Target="embeddings/oleObject797.bin"/><Relationship Id="rId2233" Type="http://schemas.openxmlformats.org/officeDocument/2006/relationships/oleObject" Target="embeddings/oleObject850.bin"/><Relationship Id="rId2440" Type="http://schemas.openxmlformats.org/officeDocument/2006/relationships/oleObject" Target="embeddings/oleObject956.bin"/><Relationship Id="rId2678" Type="http://schemas.openxmlformats.org/officeDocument/2006/relationships/oleObject" Target="embeddings/oleObject1086.bin"/><Relationship Id="rId2885" Type="http://schemas.openxmlformats.org/officeDocument/2006/relationships/image" Target="media/image1697.wmf"/><Relationship Id="rId205" Type="http://schemas.openxmlformats.org/officeDocument/2006/relationships/image" Target="media/image107.png"/><Relationship Id="rId412" Type="http://schemas.openxmlformats.org/officeDocument/2006/relationships/image" Target="media/image314.png"/><Relationship Id="rId857" Type="http://schemas.openxmlformats.org/officeDocument/2006/relationships/oleObject" Target="embeddings/oleObject234.bin"/><Relationship Id="rId1042" Type="http://schemas.openxmlformats.org/officeDocument/2006/relationships/oleObject" Target="embeddings/oleObject334.bin"/><Relationship Id="rId1487" Type="http://schemas.openxmlformats.org/officeDocument/2006/relationships/image" Target="media/image902.wmf"/><Relationship Id="rId1694" Type="http://schemas.openxmlformats.org/officeDocument/2006/relationships/oleObject" Target="embeddings/oleObject633.bin"/><Relationship Id="rId2300" Type="http://schemas.openxmlformats.org/officeDocument/2006/relationships/oleObject" Target="embeddings/oleObject887.bin"/><Relationship Id="rId2538" Type="http://schemas.openxmlformats.org/officeDocument/2006/relationships/image" Target="media/image1518.wmf"/><Relationship Id="rId2745" Type="http://schemas.openxmlformats.org/officeDocument/2006/relationships/image" Target="media/image1614.wmf"/><Relationship Id="rId2952" Type="http://schemas.openxmlformats.org/officeDocument/2006/relationships/image" Target="media/image1764.wmf"/><Relationship Id="rId717" Type="http://schemas.openxmlformats.org/officeDocument/2006/relationships/oleObject" Target="embeddings/oleObject164.bin"/><Relationship Id="rId924" Type="http://schemas.openxmlformats.org/officeDocument/2006/relationships/image" Target="media/image649.wmf"/><Relationship Id="rId1347" Type="http://schemas.openxmlformats.org/officeDocument/2006/relationships/image" Target="media/image833.wmf"/><Relationship Id="rId1554" Type="http://schemas.openxmlformats.org/officeDocument/2006/relationships/image" Target="media/image948.png"/><Relationship Id="rId1761" Type="http://schemas.openxmlformats.org/officeDocument/2006/relationships/image" Target="media/image1087.wmf"/><Relationship Id="rId1999" Type="http://schemas.openxmlformats.org/officeDocument/2006/relationships/image" Target="media/image1208.wmf"/><Relationship Id="rId2605" Type="http://schemas.openxmlformats.org/officeDocument/2006/relationships/oleObject" Target="embeddings/oleObject1047.bin"/><Relationship Id="rId2812" Type="http://schemas.openxmlformats.org/officeDocument/2006/relationships/image" Target="media/image1643.wmf"/><Relationship Id="rId53" Type="http://schemas.openxmlformats.org/officeDocument/2006/relationships/image" Target="media/image23.wmf"/><Relationship Id="rId1207" Type="http://schemas.openxmlformats.org/officeDocument/2006/relationships/oleObject" Target="embeddings/oleObject433.bin"/><Relationship Id="rId1414" Type="http://schemas.openxmlformats.org/officeDocument/2006/relationships/image" Target="media/image866.wmf"/><Relationship Id="rId1621" Type="http://schemas.openxmlformats.org/officeDocument/2006/relationships/image" Target="media/image1014.wmf"/><Relationship Id="rId1859" Type="http://schemas.openxmlformats.org/officeDocument/2006/relationships/image" Target="media/image1136.wmf"/><Relationship Id="rId3074" Type="http://schemas.openxmlformats.org/officeDocument/2006/relationships/image" Target="media/image1886.wmf"/><Relationship Id="rId1719" Type="http://schemas.openxmlformats.org/officeDocument/2006/relationships/image" Target="media/image1066.wmf"/><Relationship Id="rId1926" Type="http://schemas.openxmlformats.org/officeDocument/2006/relationships/oleObject" Target="embeddings/oleObject749.bin"/><Relationship Id="rId2090" Type="http://schemas.openxmlformats.org/officeDocument/2006/relationships/oleObject" Target="embeddings/oleObject829.bin"/><Relationship Id="rId2188" Type="http://schemas.openxmlformats.org/officeDocument/2006/relationships/image" Target="media/image1347.wmf"/><Relationship Id="rId2395" Type="http://schemas.openxmlformats.org/officeDocument/2006/relationships/image" Target="media/image1457.wmf"/><Relationship Id="rId367" Type="http://schemas.openxmlformats.org/officeDocument/2006/relationships/image" Target="media/image269.png"/><Relationship Id="rId574" Type="http://schemas.openxmlformats.org/officeDocument/2006/relationships/image" Target="media/image476.png"/><Relationship Id="rId2048" Type="http://schemas.openxmlformats.org/officeDocument/2006/relationships/oleObject" Target="embeddings/oleObject808.bin"/><Relationship Id="rId2255" Type="http://schemas.openxmlformats.org/officeDocument/2006/relationships/image" Target="media/image1384.png"/><Relationship Id="rId3001" Type="http://schemas.openxmlformats.org/officeDocument/2006/relationships/image" Target="media/image1813.wmf"/><Relationship Id="rId227" Type="http://schemas.openxmlformats.org/officeDocument/2006/relationships/image" Target="media/image129.png"/><Relationship Id="rId781" Type="http://schemas.openxmlformats.org/officeDocument/2006/relationships/oleObject" Target="embeddings/oleObject196.bin"/><Relationship Id="rId879" Type="http://schemas.openxmlformats.org/officeDocument/2006/relationships/oleObject" Target="embeddings/oleObject245.bin"/><Relationship Id="rId2462" Type="http://schemas.openxmlformats.org/officeDocument/2006/relationships/oleObject" Target="embeddings/oleObject970.bin"/><Relationship Id="rId2767" Type="http://schemas.openxmlformats.org/officeDocument/2006/relationships/image" Target="media/image1623.wmf"/><Relationship Id="rId434" Type="http://schemas.openxmlformats.org/officeDocument/2006/relationships/image" Target="media/image336.png"/><Relationship Id="rId641" Type="http://schemas.openxmlformats.org/officeDocument/2006/relationships/oleObject" Target="embeddings/oleObject123.bin"/><Relationship Id="rId739" Type="http://schemas.openxmlformats.org/officeDocument/2006/relationships/oleObject" Target="embeddings/oleObject175.bin"/><Relationship Id="rId1064" Type="http://schemas.openxmlformats.org/officeDocument/2006/relationships/oleObject" Target="embeddings/oleObject345.bin"/><Relationship Id="rId1271" Type="http://schemas.openxmlformats.org/officeDocument/2006/relationships/image" Target="media/image796.wmf"/><Relationship Id="rId1369" Type="http://schemas.openxmlformats.org/officeDocument/2006/relationships/oleObject" Target="embeddings/oleObject518.bin"/><Relationship Id="rId1576" Type="http://schemas.openxmlformats.org/officeDocument/2006/relationships/image" Target="media/image970.png"/><Relationship Id="rId2115" Type="http://schemas.openxmlformats.org/officeDocument/2006/relationships/image" Target="media/image1275.wmf"/><Relationship Id="rId2322" Type="http://schemas.openxmlformats.org/officeDocument/2006/relationships/oleObject" Target="embeddings/oleObject897.bin"/><Relationship Id="rId2974" Type="http://schemas.openxmlformats.org/officeDocument/2006/relationships/image" Target="media/image1786.wmf"/><Relationship Id="rId501" Type="http://schemas.openxmlformats.org/officeDocument/2006/relationships/image" Target="media/image403.png"/><Relationship Id="rId946" Type="http://schemas.openxmlformats.org/officeDocument/2006/relationships/image" Target="media/image660.wmf"/><Relationship Id="rId1131" Type="http://schemas.openxmlformats.org/officeDocument/2006/relationships/oleObject" Target="embeddings/oleObject386.bin"/><Relationship Id="rId1229" Type="http://schemas.openxmlformats.org/officeDocument/2006/relationships/image" Target="media/image775.wmf"/><Relationship Id="rId1783" Type="http://schemas.openxmlformats.org/officeDocument/2006/relationships/image" Target="media/image1098.wmf"/><Relationship Id="rId1990" Type="http://schemas.openxmlformats.org/officeDocument/2006/relationships/oleObject" Target="embeddings/oleObject779.bin"/><Relationship Id="rId2627" Type="http://schemas.openxmlformats.org/officeDocument/2006/relationships/image" Target="media/image1559.wmf"/><Relationship Id="rId2834" Type="http://schemas.openxmlformats.org/officeDocument/2006/relationships/oleObject" Target="embeddings/oleObject1175.bin"/><Relationship Id="rId75" Type="http://schemas.openxmlformats.org/officeDocument/2006/relationships/oleObject" Target="embeddings/oleObject34.bin"/><Relationship Id="rId806" Type="http://schemas.openxmlformats.org/officeDocument/2006/relationships/image" Target="media/image590.wmf"/><Relationship Id="rId1436" Type="http://schemas.openxmlformats.org/officeDocument/2006/relationships/oleObject" Target="embeddings/oleObject552.bin"/><Relationship Id="rId1643" Type="http://schemas.openxmlformats.org/officeDocument/2006/relationships/image" Target="media/image1026.wmf"/><Relationship Id="rId1850" Type="http://schemas.openxmlformats.org/officeDocument/2006/relationships/oleObject" Target="embeddings/oleObject711.bin"/><Relationship Id="rId2901" Type="http://schemas.openxmlformats.org/officeDocument/2006/relationships/image" Target="media/image1713.wmf"/><Relationship Id="rId3096" Type="http://schemas.openxmlformats.org/officeDocument/2006/relationships/image" Target="media/image1908.wmf"/><Relationship Id="rId1503" Type="http://schemas.openxmlformats.org/officeDocument/2006/relationships/image" Target="media/image910.wmf"/><Relationship Id="rId1710" Type="http://schemas.openxmlformats.org/officeDocument/2006/relationships/oleObject" Target="embeddings/oleObject641.bin"/><Relationship Id="rId1948" Type="http://schemas.openxmlformats.org/officeDocument/2006/relationships/oleObject" Target="embeddings/oleObject758.bin"/><Relationship Id="rId291" Type="http://schemas.openxmlformats.org/officeDocument/2006/relationships/image" Target="media/image193.png"/><Relationship Id="rId1808" Type="http://schemas.openxmlformats.org/officeDocument/2006/relationships/oleObject" Target="embeddings/oleObject690.bin"/><Relationship Id="rId3023" Type="http://schemas.openxmlformats.org/officeDocument/2006/relationships/image" Target="media/image1835.wmf"/><Relationship Id="rId151" Type="http://schemas.openxmlformats.org/officeDocument/2006/relationships/oleObject" Target="embeddings/oleObject74.bin"/><Relationship Id="rId389" Type="http://schemas.openxmlformats.org/officeDocument/2006/relationships/image" Target="media/image291.png"/><Relationship Id="rId596" Type="http://schemas.openxmlformats.org/officeDocument/2006/relationships/oleObject" Target="embeddings/oleObject98.bin"/><Relationship Id="rId2277" Type="http://schemas.openxmlformats.org/officeDocument/2006/relationships/oleObject" Target="embeddings/oleObject873.bin"/><Relationship Id="rId2484" Type="http://schemas.openxmlformats.org/officeDocument/2006/relationships/image" Target="media/image1492.wmf"/><Relationship Id="rId2691" Type="http://schemas.openxmlformats.org/officeDocument/2006/relationships/image" Target="media/image1592.wmf"/><Relationship Id="rId249" Type="http://schemas.openxmlformats.org/officeDocument/2006/relationships/image" Target="media/image151.png"/><Relationship Id="rId456" Type="http://schemas.openxmlformats.org/officeDocument/2006/relationships/image" Target="media/image358.png"/><Relationship Id="rId663" Type="http://schemas.openxmlformats.org/officeDocument/2006/relationships/oleObject" Target="embeddings/oleObject134.bin"/><Relationship Id="rId870" Type="http://schemas.openxmlformats.org/officeDocument/2006/relationships/image" Target="media/image622.wmf"/><Relationship Id="rId1086" Type="http://schemas.openxmlformats.org/officeDocument/2006/relationships/image" Target="media/image721.wmf"/><Relationship Id="rId1293" Type="http://schemas.openxmlformats.org/officeDocument/2006/relationships/oleObject" Target="embeddings/oleObject479.bin"/><Relationship Id="rId2137" Type="http://schemas.openxmlformats.org/officeDocument/2006/relationships/image" Target="media/image1296.wmf"/><Relationship Id="rId2344" Type="http://schemas.openxmlformats.org/officeDocument/2006/relationships/oleObject" Target="embeddings/oleObject907.bin"/><Relationship Id="rId2551" Type="http://schemas.openxmlformats.org/officeDocument/2006/relationships/image" Target="media/image1526.wmf"/><Relationship Id="rId2789" Type="http://schemas.openxmlformats.org/officeDocument/2006/relationships/oleObject" Target="embeddings/oleObject1149.bin"/><Relationship Id="rId2996" Type="http://schemas.openxmlformats.org/officeDocument/2006/relationships/image" Target="media/image1808.wmf"/><Relationship Id="rId109" Type="http://schemas.openxmlformats.org/officeDocument/2006/relationships/image" Target="media/image49.wmf"/><Relationship Id="rId316" Type="http://schemas.openxmlformats.org/officeDocument/2006/relationships/image" Target="media/image218.png"/><Relationship Id="rId523" Type="http://schemas.openxmlformats.org/officeDocument/2006/relationships/image" Target="media/image425.png"/><Relationship Id="rId968" Type="http://schemas.openxmlformats.org/officeDocument/2006/relationships/oleObject" Target="embeddings/oleObject291.bin"/><Relationship Id="rId1153" Type="http://schemas.openxmlformats.org/officeDocument/2006/relationships/oleObject" Target="embeddings/oleObject400.bin"/><Relationship Id="rId1598" Type="http://schemas.openxmlformats.org/officeDocument/2006/relationships/image" Target="media/image992.png"/><Relationship Id="rId2204" Type="http://schemas.openxmlformats.org/officeDocument/2006/relationships/image" Target="media/image1361.wmf"/><Relationship Id="rId2649" Type="http://schemas.openxmlformats.org/officeDocument/2006/relationships/oleObject" Target="embeddings/oleObject1071.bin"/><Relationship Id="rId2856" Type="http://schemas.openxmlformats.org/officeDocument/2006/relationships/image" Target="media/image1668.wmf"/><Relationship Id="rId97" Type="http://schemas.openxmlformats.org/officeDocument/2006/relationships/image" Target="media/image43.wmf"/><Relationship Id="rId730" Type="http://schemas.openxmlformats.org/officeDocument/2006/relationships/image" Target="media/image552.wmf"/><Relationship Id="rId828" Type="http://schemas.openxmlformats.org/officeDocument/2006/relationships/image" Target="media/image601.wmf"/><Relationship Id="rId1013" Type="http://schemas.openxmlformats.org/officeDocument/2006/relationships/image" Target="media/image689.wmf"/><Relationship Id="rId1360" Type="http://schemas.openxmlformats.org/officeDocument/2006/relationships/oleObject" Target="embeddings/oleObject513.bin"/><Relationship Id="rId1458" Type="http://schemas.openxmlformats.org/officeDocument/2006/relationships/oleObject" Target="embeddings/oleObject563.bin"/><Relationship Id="rId1665" Type="http://schemas.openxmlformats.org/officeDocument/2006/relationships/image" Target="media/image1039.wmf"/><Relationship Id="rId1872" Type="http://schemas.openxmlformats.org/officeDocument/2006/relationships/oleObject" Target="embeddings/oleObject722.bin"/><Relationship Id="rId2411" Type="http://schemas.openxmlformats.org/officeDocument/2006/relationships/image" Target="media/image1465.wmf"/><Relationship Id="rId2509" Type="http://schemas.openxmlformats.org/officeDocument/2006/relationships/oleObject" Target="embeddings/oleObject999.bin"/><Relationship Id="rId2716" Type="http://schemas.openxmlformats.org/officeDocument/2006/relationships/oleObject" Target="embeddings/oleObject1106.bin"/><Relationship Id="rId1220" Type="http://schemas.openxmlformats.org/officeDocument/2006/relationships/oleObject" Target="embeddings/oleObject442.bin"/><Relationship Id="rId1318" Type="http://schemas.openxmlformats.org/officeDocument/2006/relationships/image" Target="media/image819.wmf"/><Relationship Id="rId1525" Type="http://schemas.openxmlformats.org/officeDocument/2006/relationships/image" Target="media/image921.wmf"/><Relationship Id="rId2923" Type="http://schemas.openxmlformats.org/officeDocument/2006/relationships/image" Target="media/image1735.wmf"/><Relationship Id="rId1732" Type="http://schemas.openxmlformats.org/officeDocument/2006/relationships/oleObject" Target="embeddings/oleObject652.bin"/><Relationship Id="rId24" Type="http://schemas.openxmlformats.org/officeDocument/2006/relationships/oleObject" Target="embeddings/oleObject8.bin"/><Relationship Id="rId2299" Type="http://schemas.openxmlformats.org/officeDocument/2006/relationships/image" Target="media/image1405.wmf"/><Relationship Id="rId3045" Type="http://schemas.openxmlformats.org/officeDocument/2006/relationships/image" Target="media/image1857.wmf"/><Relationship Id="rId173" Type="http://schemas.openxmlformats.org/officeDocument/2006/relationships/oleObject" Target="embeddings/oleObject85.bin"/><Relationship Id="rId380" Type="http://schemas.openxmlformats.org/officeDocument/2006/relationships/image" Target="media/image282.png"/><Relationship Id="rId2061" Type="http://schemas.openxmlformats.org/officeDocument/2006/relationships/image" Target="media/image1239.wmf"/><Relationship Id="rId3112" Type="http://schemas.openxmlformats.org/officeDocument/2006/relationships/image" Target="media/image1924.wmf"/><Relationship Id="rId240" Type="http://schemas.openxmlformats.org/officeDocument/2006/relationships/image" Target="media/image142.png"/><Relationship Id="rId478" Type="http://schemas.openxmlformats.org/officeDocument/2006/relationships/image" Target="media/image380.png"/><Relationship Id="rId685" Type="http://schemas.openxmlformats.org/officeDocument/2006/relationships/oleObject" Target="embeddings/oleObject147.bin"/><Relationship Id="rId892" Type="http://schemas.openxmlformats.org/officeDocument/2006/relationships/image" Target="media/image633.wmf"/><Relationship Id="rId2159" Type="http://schemas.openxmlformats.org/officeDocument/2006/relationships/image" Target="media/image1318.wmf"/><Relationship Id="rId2366" Type="http://schemas.openxmlformats.org/officeDocument/2006/relationships/image" Target="media/image1441.jpeg"/><Relationship Id="rId2573" Type="http://schemas.openxmlformats.org/officeDocument/2006/relationships/image" Target="media/image1538.wmf"/><Relationship Id="rId2780" Type="http://schemas.openxmlformats.org/officeDocument/2006/relationships/oleObject" Target="embeddings/oleObject1143.bin"/><Relationship Id="rId100" Type="http://schemas.openxmlformats.org/officeDocument/2006/relationships/oleObject" Target="embeddings/oleObject48.bin"/><Relationship Id="rId338" Type="http://schemas.openxmlformats.org/officeDocument/2006/relationships/image" Target="media/image240.png"/><Relationship Id="rId545" Type="http://schemas.openxmlformats.org/officeDocument/2006/relationships/image" Target="media/image447.png"/><Relationship Id="rId752" Type="http://schemas.openxmlformats.org/officeDocument/2006/relationships/image" Target="media/image563.wmf"/><Relationship Id="rId1175" Type="http://schemas.openxmlformats.org/officeDocument/2006/relationships/oleObject" Target="embeddings/oleObject414.bin"/><Relationship Id="rId1382" Type="http://schemas.openxmlformats.org/officeDocument/2006/relationships/image" Target="media/image850.emf"/><Relationship Id="rId2019" Type="http://schemas.openxmlformats.org/officeDocument/2006/relationships/image" Target="media/image1218.wmf"/><Relationship Id="rId2226" Type="http://schemas.openxmlformats.org/officeDocument/2006/relationships/image" Target="media/image1372.wmf"/><Relationship Id="rId2433" Type="http://schemas.openxmlformats.org/officeDocument/2006/relationships/oleObject" Target="embeddings/oleObject951.bin"/><Relationship Id="rId2640" Type="http://schemas.openxmlformats.org/officeDocument/2006/relationships/oleObject" Target="embeddings/oleObject1067.bin"/><Relationship Id="rId2878" Type="http://schemas.openxmlformats.org/officeDocument/2006/relationships/image" Target="media/image1690.wmf"/><Relationship Id="rId405" Type="http://schemas.openxmlformats.org/officeDocument/2006/relationships/image" Target="media/image307.png"/><Relationship Id="rId612" Type="http://schemas.openxmlformats.org/officeDocument/2006/relationships/image" Target="media/image498.wmf"/><Relationship Id="rId1035" Type="http://schemas.openxmlformats.org/officeDocument/2006/relationships/oleObject" Target="embeddings/oleObject329.bin"/><Relationship Id="rId1242" Type="http://schemas.openxmlformats.org/officeDocument/2006/relationships/oleObject" Target="embeddings/oleObject453.bin"/><Relationship Id="rId1687" Type="http://schemas.openxmlformats.org/officeDocument/2006/relationships/image" Target="media/image1050.wmf"/><Relationship Id="rId1894" Type="http://schemas.openxmlformats.org/officeDocument/2006/relationships/oleObject" Target="embeddings/oleObject733.bin"/><Relationship Id="rId2500" Type="http://schemas.openxmlformats.org/officeDocument/2006/relationships/oleObject" Target="embeddings/oleObject994.bin"/><Relationship Id="rId2738" Type="http://schemas.openxmlformats.org/officeDocument/2006/relationships/oleObject" Target="embeddings/oleObject1120.bin"/><Relationship Id="rId2945" Type="http://schemas.openxmlformats.org/officeDocument/2006/relationships/image" Target="media/image1757.wmf"/><Relationship Id="rId917" Type="http://schemas.openxmlformats.org/officeDocument/2006/relationships/oleObject" Target="embeddings/oleObject264.bin"/><Relationship Id="rId1102" Type="http://schemas.openxmlformats.org/officeDocument/2006/relationships/image" Target="media/image724.wmf"/><Relationship Id="rId1547" Type="http://schemas.openxmlformats.org/officeDocument/2006/relationships/image" Target="media/image941.png"/><Relationship Id="rId1754" Type="http://schemas.openxmlformats.org/officeDocument/2006/relationships/oleObject" Target="embeddings/oleObject663.bin"/><Relationship Id="rId1961" Type="http://schemas.openxmlformats.org/officeDocument/2006/relationships/image" Target="media/image1189.wmf"/><Relationship Id="rId2805" Type="http://schemas.openxmlformats.org/officeDocument/2006/relationships/oleObject" Target="embeddings/oleObject1158.bin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537.bin"/><Relationship Id="rId1614" Type="http://schemas.openxmlformats.org/officeDocument/2006/relationships/image" Target="media/image1008.png"/><Relationship Id="rId1821" Type="http://schemas.openxmlformats.org/officeDocument/2006/relationships/image" Target="media/image1117.wmf"/><Relationship Id="rId3067" Type="http://schemas.openxmlformats.org/officeDocument/2006/relationships/image" Target="media/image1879.wmf"/><Relationship Id="rId195" Type="http://schemas.openxmlformats.org/officeDocument/2006/relationships/image" Target="media/image97.png"/><Relationship Id="rId1919" Type="http://schemas.openxmlformats.org/officeDocument/2006/relationships/image" Target="media/image1166.wmf"/><Relationship Id="rId2083" Type="http://schemas.openxmlformats.org/officeDocument/2006/relationships/image" Target="media/image1250.wmf"/><Relationship Id="rId2290" Type="http://schemas.openxmlformats.org/officeDocument/2006/relationships/oleObject" Target="embeddings/oleObject881.bin"/><Relationship Id="rId2388" Type="http://schemas.openxmlformats.org/officeDocument/2006/relationships/oleObject" Target="embeddings/oleObject927.bin"/><Relationship Id="rId2595" Type="http://schemas.openxmlformats.org/officeDocument/2006/relationships/oleObject" Target="embeddings/oleObject1037.bin"/><Relationship Id="rId3134" Type="http://schemas.openxmlformats.org/officeDocument/2006/relationships/image" Target="media/image1946.wmf"/><Relationship Id="rId262" Type="http://schemas.openxmlformats.org/officeDocument/2006/relationships/image" Target="media/image164.png"/><Relationship Id="rId567" Type="http://schemas.openxmlformats.org/officeDocument/2006/relationships/image" Target="media/image469.png"/><Relationship Id="rId1197" Type="http://schemas.openxmlformats.org/officeDocument/2006/relationships/image" Target="media/image762.wmf"/><Relationship Id="rId2150" Type="http://schemas.openxmlformats.org/officeDocument/2006/relationships/image" Target="media/image1309.wmf"/><Relationship Id="rId2248" Type="http://schemas.openxmlformats.org/officeDocument/2006/relationships/oleObject" Target="embeddings/oleObject858.bin"/><Relationship Id="rId122" Type="http://schemas.openxmlformats.org/officeDocument/2006/relationships/image" Target="media/image55.wmf"/><Relationship Id="rId774" Type="http://schemas.openxmlformats.org/officeDocument/2006/relationships/image" Target="media/image574.wmf"/><Relationship Id="rId981" Type="http://schemas.openxmlformats.org/officeDocument/2006/relationships/image" Target="media/image676.wmf"/><Relationship Id="rId1057" Type="http://schemas.openxmlformats.org/officeDocument/2006/relationships/image" Target="media/image708.wmf"/><Relationship Id="rId2010" Type="http://schemas.openxmlformats.org/officeDocument/2006/relationships/oleObject" Target="embeddings/oleObject789.bin"/><Relationship Id="rId2455" Type="http://schemas.openxmlformats.org/officeDocument/2006/relationships/image" Target="media/image1483.wmf"/><Relationship Id="rId2662" Type="http://schemas.openxmlformats.org/officeDocument/2006/relationships/image" Target="media/image1577.wmf"/><Relationship Id="rId427" Type="http://schemas.openxmlformats.org/officeDocument/2006/relationships/image" Target="media/image329.png"/><Relationship Id="rId634" Type="http://schemas.openxmlformats.org/officeDocument/2006/relationships/image" Target="media/image507.wmf"/><Relationship Id="rId841" Type="http://schemas.openxmlformats.org/officeDocument/2006/relationships/oleObject" Target="embeddings/oleObject226.bin"/><Relationship Id="rId1264" Type="http://schemas.openxmlformats.org/officeDocument/2006/relationships/oleObject" Target="embeddings/oleObject464.bin"/><Relationship Id="rId1471" Type="http://schemas.openxmlformats.org/officeDocument/2006/relationships/image" Target="media/image894.wmf"/><Relationship Id="rId1569" Type="http://schemas.openxmlformats.org/officeDocument/2006/relationships/image" Target="media/image963.png"/><Relationship Id="rId2108" Type="http://schemas.openxmlformats.org/officeDocument/2006/relationships/image" Target="media/image1268.wmf"/><Relationship Id="rId2315" Type="http://schemas.openxmlformats.org/officeDocument/2006/relationships/image" Target="media/image1413.jpeg"/><Relationship Id="rId2522" Type="http://schemas.openxmlformats.org/officeDocument/2006/relationships/oleObject" Target="embeddings/oleObject1006.bin"/><Relationship Id="rId2967" Type="http://schemas.openxmlformats.org/officeDocument/2006/relationships/image" Target="media/image1779.wmf"/><Relationship Id="rId701" Type="http://schemas.openxmlformats.org/officeDocument/2006/relationships/oleObject" Target="embeddings/oleObject156.bin"/><Relationship Id="rId939" Type="http://schemas.openxmlformats.org/officeDocument/2006/relationships/oleObject" Target="embeddings/oleObject275.bin"/><Relationship Id="rId1124" Type="http://schemas.openxmlformats.org/officeDocument/2006/relationships/image" Target="media/image735.wmf"/><Relationship Id="rId1331" Type="http://schemas.openxmlformats.org/officeDocument/2006/relationships/image" Target="media/image825.wmf"/><Relationship Id="rId1776" Type="http://schemas.openxmlformats.org/officeDocument/2006/relationships/oleObject" Target="embeddings/oleObject674.bin"/><Relationship Id="rId1983" Type="http://schemas.openxmlformats.org/officeDocument/2006/relationships/image" Target="media/image1200.wmf"/><Relationship Id="rId2827" Type="http://schemas.openxmlformats.org/officeDocument/2006/relationships/image" Target="media/image1649.wmf"/><Relationship Id="rId68" Type="http://schemas.openxmlformats.org/officeDocument/2006/relationships/oleObject" Target="embeddings/oleObject30.bin"/><Relationship Id="rId1429" Type="http://schemas.openxmlformats.org/officeDocument/2006/relationships/image" Target="media/image873.wmf"/><Relationship Id="rId1636" Type="http://schemas.openxmlformats.org/officeDocument/2006/relationships/oleObject" Target="embeddings/oleObject606.bin"/><Relationship Id="rId1843" Type="http://schemas.openxmlformats.org/officeDocument/2006/relationships/image" Target="media/image1128.wmf"/><Relationship Id="rId3089" Type="http://schemas.openxmlformats.org/officeDocument/2006/relationships/image" Target="media/image1901.wmf"/><Relationship Id="rId1703" Type="http://schemas.openxmlformats.org/officeDocument/2006/relationships/image" Target="media/image1058.wmf"/><Relationship Id="rId1910" Type="http://schemas.openxmlformats.org/officeDocument/2006/relationships/oleObject" Target="embeddings/oleObject741.bin"/><Relationship Id="rId284" Type="http://schemas.openxmlformats.org/officeDocument/2006/relationships/image" Target="media/image186.png"/><Relationship Id="rId491" Type="http://schemas.openxmlformats.org/officeDocument/2006/relationships/image" Target="media/image393.png"/><Relationship Id="rId2172" Type="http://schemas.openxmlformats.org/officeDocument/2006/relationships/image" Target="media/image1331.wmf"/><Relationship Id="rId3016" Type="http://schemas.openxmlformats.org/officeDocument/2006/relationships/image" Target="media/image1828.wmf"/><Relationship Id="rId144" Type="http://schemas.openxmlformats.org/officeDocument/2006/relationships/image" Target="media/image66.wmf"/><Relationship Id="rId589" Type="http://schemas.openxmlformats.org/officeDocument/2006/relationships/image" Target="media/image487.wmf"/><Relationship Id="rId796" Type="http://schemas.openxmlformats.org/officeDocument/2006/relationships/image" Target="media/image585.wmf"/><Relationship Id="rId2477" Type="http://schemas.openxmlformats.org/officeDocument/2006/relationships/oleObject" Target="embeddings/oleObject981.bin"/><Relationship Id="rId2684" Type="http://schemas.openxmlformats.org/officeDocument/2006/relationships/oleObject" Target="embeddings/oleObject1089.bin"/><Relationship Id="rId351" Type="http://schemas.openxmlformats.org/officeDocument/2006/relationships/image" Target="media/image253.png"/><Relationship Id="rId449" Type="http://schemas.openxmlformats.org/officeDocument/2006/relationships/image" Target="media/image351.png"/><Relationship Id="rId656" Type="http://schemas.openxmlformats.org/officeDocument/2006/relationships/image" Target="media/image518.wmf"/><Relationship Id="rId863" Type="http://schemas.openxmlformats.org/officeDocument/2006/relationships/oleObject" Target="embeddings/oleObject237.bin"/><Relationship Id="rId1079" Type="http://schemas.openxmlformats.org/officeDocument/2006/relationships/oleObject" Target="embeddings/oleObject354.bin"/><Relationship Id="rId1286" Type="http://schemas.openxmlformats.org/officeDocument/2006/relationships/image" Target="media/image803.wmf"/><Relationship Id="rId1493" Type="http://schemas.openxmlformats.org/officeDocument/2006/relationships/image" Target="media/image905.wmf"/><Relationship Id="rId2032" Type="http://schemas.openxmlformats.org/officeDocument/2006/relationships/oleObject" Target="embeddings/oleObject800.bin"/><Relationship Id="rId2337" Type="http://schemas.openxmlformats.org/officeDocument/2006/relationships/image" Target="media/image1425.jpeg"/><Relationship Id="rId2544" Type="http://schemas.openxmlformats.org/officeDocument/2006/relationships/image" Target="media/image1522.wmf"/><Relationship Id="rId2891" Type="http://schemas.openxmlformats.org/officeDocument/2006/relationships/image" Target="media/image1703.wmf"/><Relationship Id="rId2989" Type="http://schemas.openxmlformats.org/officeDocument/2006/relationships/image" Target="media/image1801.wmf"/><Relationship Id="rId211" Type="http://schemas.openxmlformats.org/officeDocument/2006/relationships/image" Target="media/image113.png"/><Relationship Id="rId309" Type="http://schemas.openxmlformats.org/officeDocument/2006/relationships/image" Target="media/image211.png"/><Relationship Id="rId516" Type="http://schemas.openxmlformats.org/officeDocument/2006/relationships/image" Target="media/image418.png"/><Relationship Id="rId1146" Type="http://schemas.openxmlformats.org/officeDocument/2006/relationships/image" Target="media/image742.wmf"/><Relationship Id="rId1798" Type="http://schemas.openxmlformats.org/officeDocument/2006/relationships/oleObject" Target="embeddings/oleObject685.bin"/><Relationship Id="rId2751" Type="http://schemas.openxmlformats.org/officeDocument/2006/relationships/oleObject" Target="embeddings/oleObject1127.bin"/><Relationship Id="rId2849" Type="http://schemas.openxmlformats.org/officeDocument/2006/relationships/image" Target="media/image1661.wmf"/><Relationship Id="rId723" Type="http://schemas.openxmlformats.org/officeDocument/2006/relationships/oleObject" Target="embeddings/oleObject167.bin"/><Relationship Id="rId930" Type="http://schemas.openxmlformats.org/officeDocument/2006/relationships/image" Target="media/image652.wmf"/><Relationship Id="rId1006" Type="http://schemas.openxmlformats.org/officeDocument/2006/relationships/oleObject" Target="embeddings/oleObject312.bin"/><Relationship Id="rId1353" Type="http://schemas.openxmlformats.org/officeDocument/2006/relationships/image" Target="media/image836.emf"/><Relationship Id="rId1560" Type="http://schemas.openxmlformats.org/officeDocument/2006/relationships/image" Target="media/image954.png"/><Relationship Id="rId1658" Type="http://schemas.openxmlformats.org/officeDocument/2006/relationships/oleObject" Target="embeddings/oleObject615.bin"/><Relationship Id="rId1865" Type="http://schemas.openxmlformats.org/officeDocument/2006/relationships/image" Target="media/image1139.wmf"/><Relationship Id="rId2404" Type="http://schemas.openxmlformats.org/officeDocument/2006/relationships/image" Target="media/image1461.wmf"/><Relationship Id="rId2611" Type="http://schemas.openxmlformats.org/officeDocument/2006/relationships/image" Target="media/image1552.wmf"/><Relationship Id="rId2709" Type="http://schemas.openxmlformats.org/officeDocument/2006/relationships/oleObject" Target="embeddings/oleObject1103.bin"/><Relationship Id="rId1213" Type="http://schemas.openxmlformats.org/officeDocument/2006/relationships/oleObject" Target="embeddings/oleObject438.bin"/><Relationship Id="rId1420" Type="http://schemas.openxmlformats.org/officeDocument/2006/relationships/image" Target="media/image869.wmf"/><Relationship Id="rId1518" Type="http://schemas.openxmlformats.org/officeDocument/2006/relationships/oleObject" Target="embeddings/oleObject593.bin"/><Relationship Id="rId2916" Type="http://schemas.openxmlformats.org/officeDocument/2006/relationships/image" Target="media/image1728.wmf"/><Relationship Id="rId3080" Type="http://schemas.openxmlformats.org/officeDocument/2006/relationships/image" Target="media/image1892.wmf"/><Relationship Id="rId1725" Type="http://schemas.openxmlformats.org/officeDocument/2006/relationships/image" Target="media/image1069.wmf"/><Relationship Id="rId1932" Type="http://schemas.openxmlformats.org/officeDocument/2006/relationships/image" Target="media/image1173.wmf"/><Relationship Id="rId17" Type="http://schemas.openxmlformats.org/officeDocument/2006/relationships/image" Target="media/image5.wmf"/><Relationship Id="rId2194" Type="http://schemas.openxmlformats.org/officeDocument/2006/relationships/image" Target="media/image1353.wmf"/><Relationship Id="rId3038" Type="http://schemas.openxmlformats.org/officeDocument/2006/relationships/image" Target="media/image1850.wmf"/><Relationship Id="rId166" Type="http://schemas.openxmlformats.org/officeDocument/2006/relationships/image" Target="media/image77.wmf"/><Relationship Id="rId373" Type="http://schemas.openxmlformats.org/officeDocument/2006/relationships/image" Target="media/image275.png"/><Relationship Id="rId580" Type="http://schemas.openxmlformats.org/officeDocument/2006/relationships/image" Target="media/image482.png"/><Relationship Id="rId2054" Type="http://schemas.openxmlformats.org/officeDocument/2006/relationships/oleObject" Target="embeddings/oleObject811.bin"/><Relationship Id="rId2261" Type="http://schemas.openxmlformats.org/officeDocument/2006/relationships/image" Target="media/image1389.wmf"/><Relationship Id="rId2499" Type="http://schemas.openxmlformats.org/officeDocument/2006/relationships/oleObject" Target="embeddings/oleObject993.bin"/><Relationship Id="rId3105" Type="http://schemas.openxmlformats.org/officeDocument/2006/relationships/image" Target="media/image1917.wmf"/><Relationship Id="rId1" Type="http://schemas.openxmlformats.org/officeDocument/2006/relationships/customXml" Target="../customXml/item1.xml"/><Relationship Id="rId233" Type="http://schemas.openxmlformats.org/officeDocument/2006/relationships/image" Target="media/image135.png"/><Relationship Id="rId440" Type="http://schemas.openxmlformats.org/officeDocument/2006/relationships/image" Target="media/image342.png"/><Relationship Id="rId678" Type="http://schemas.openxmlformats.org/officeDocument/2006/relationships/image" Target="media/image527.wmf"/><Relationship Id="rId885" Type="http://schemas.openxmlformats.org/officeDocument/2006/relationships/oleObject" Target="embeddings/oleObject248.bin"/><Relationship Id="rId1070" Type="http://schemas.openxmlformats.org/officeDocument/2006/relationships/oleObject" Target="embeddings/oleObject348.bin"/><Relationship Id="rId2121" Type="http://schemas.openxmlformats.org/officeDocument/2006/relationships/image" Target="media/image1280.wmf"/><Relationship Id="rId2359" Type="http://schemas.openxmlformats.org/officeDocument/2006/relationships/oleObject" Target="embeddings/oleObject914.bin"/><Relationship Id="rId2566" Type="http://schemas.openxmlformats.org/officeDocument/2006/relationships/oleObject" Target="embeddings/oleObject1024.bin"/><Relationship Id="rId2773" Type="http://schemas.openxmlformats.org/officeDocument/2006/relationships/image" Target="media/image1626.wmf"/><Relationship Id="rId2980" Type="http://schemas.openxmlformats.org/officeDocument/2006/relationships/image" Target="media/image1792.wmf"/><Relationship Id="rId300" Type="http://schemas.openxmlformats.org/officeDocument/2006/relationships/image" Target="media/image202.png"/><Relationship Id="rId538" Type="http://schemas.openxmlformats.org/officeDocument/2006/relationships/image" Target="media/image440.png"/><Relationship Id="rId745" Type="http://schemas.openxmlformats.org/officeDocument/2006/relationships/oleObject" Target="embeddings/oleObject178.bin"/><Relationship Id="rId952" Type="http://schemas.openxmlformats.org/officeDocument/2006/relationships/image" Target="media/image663.wmf"/><Relationship Id="rId1168" Type="http://schemas.openxmlformats.org/officeDocument/2006/relationships/oleObject" Target="embeddings/oleObject408.bin"/><Relationship Id="rId1375" Type="http://schemas.openxmlformats.org/officeDocument/2006/relationships/oleObject" Target="embeddings/oleObject521.bin"/><Relationship Id="rId1582" Type="http://schemas.openxmlformats.org/officeDocument/2006/relationships/image" Target="media/image976.png"/><Relationship Id="rId2219" Type="http://schemas.openxmlformats.org/officeDocument/2006/relationships/oleObject" Target="embeddings/oleObject843.bin"/><Relationship Id="rId2426" Type="http://schemas.openxmlformats.org/officeDocument/2006/relationships/image" Target="media/image1471.wmf"/><Relationship Id="rId2633" Type="http://schemas.openxmlformats.org/officeDocument/2006/relationships/image" Target="media/image1562.wmf"/><Relationship Id="rId81" Type="http://schemas.openxmlformats.org/officeDocument/2006/relationships/image" Target="media/image36.wmf"/><Relationship Id="rId605" Type="http://schemas.openxmlformats.org/officeDocument/2006/relationships/image" Target="media/image495.wmf"/><Relationship Id="rId812" Type="http://schemas.openxmlformats.org/officeDocument/2006/relationships/image" Target="media/image593.wmf"/><Relationship Id="rId1028" Type="http://schemas.openxmlformats.org/officeDocument/2006/relationships/oleObject" Target="embeddings/oleObject325.bin"/><Relationship Id="rId1235" Type="http://schemas.openxmlformats.org/officeDocument/2006/relationships/image" Target="media/image778.emf"/><Relationship Id="rId1442" Type="http://schemas.openxmlformats.org/officeDocument/2006/relationships/oleObject" Target="embeddings/oleObject555.bin"/><Relationship Id="rId1887" Type="http://schemas.openxmlformats.org/officeDocument/2006/relationships/image" Target="media/image1150.wmf"/><Relationship Id="rId2840" Type="http://schemas.openxmlformats.org/officeDocument/2006/relationships/oleObject" Target="embeddings/oleObject1178.bin"/><Relationship Id="rId2938" Type="http://schemas.openxmlformats.org/officeDocument/2006/relationships/image" Target="media/image1750.wmf"/><Relationship Id="rId1302" Type="http://schemas.openxmlformats.org/officeDocument/2006/relationships/image" Target="media/image811.wmf"/><Relationship Id="rId1747" Type="http://schemas.openxmlformats.org/officeDocument/2006/relationships/image" Target="media/image1080.wmf"/><Relationship Id="rId1954" Type="http://schemas.openxmlformats.org/officeDocument/2006/relationships/oleObject" Target="embeddings/oleObject761.bin"/><Relationship Id="rId2700" Type="http://schemas.openxmlformats.org/officeDocument/2006/relationships/oleObject" Target="embeddings/oleObject1097.bin"/><Relationship Id="rId39" Type="http://schemas.openxmlformats.org/officeDocument/2006/relationships/image" Target="media/image16.wmf"/><Relationship Id="rId1607" Type="http://schemas.openxmlformats.org/officeDocument/2006/relationships/image" Target="media/image1001.png"/><Relationship Id="rId1814" Type="http://schemas.openxmlformats.org/officeDocument/2006/relationships/oleObject" Target="embeddings/oleObject693.bin"/><Relationship Id="rId188" Type="http://schemas.openxmlformats.org/officeDocument/2006/relationships/image" Target="media/image90.png"/><Relationship Id="rId395" Type="http://schemas.openxmlformats.org/officeDocument/2006/relationships/image" Target="media/image297.png"/><Relationship Id="rId2076" Type="http://schemas.openxmlformats.org/officeDocument/2006/relationships/oleObject" Target="embeddings/oleObject822.bin"/><Relationship Id="rId2283" Type="http://schemas.openxmlformats.org/officeDocument/2006/relationships/image" Target="media/image1399.wmf"/><Relationship Id="rId2490" Type="http://schemas.openxmlformats.org/officeDocument/2006/relationships/image" Target="media/image1494.wmf"/><Relationship Id="rId2588" Type="http://schemas.openxmlformats.org/officeDocument/2006/relationships/image" Target="media/image1547.wmf"/><Relationship Id="rId3127" Type="http://schemas.openxmlformats.org/officeDocument/2006/relationships/image" Target="media/image1939.wmf"/><Relationship Id="rId255" Type="http://schemas.openxmlformats.org/officeDocument/2006/relationships/image" Target="media/image157.png"/><Relationship Id="rId462" Type="http://schemas.openxmlformats.org/officeDocument/2006/relationships/image" Target="media/image364.png"/><Relationship Id="rId1092" Type="http://schemas.openxmlformats.org/officeDocument/2006/relationships/oleObject" Target="embeddings/oleObject362.bin"/><Relationship Id="rId1397" Type="http://schemas.openxmlformats.org/officeDocument/2006/relationships/oleObject" Target="embeddings/oleObject532.bin"/><Relationship Id="rId2143" Type="http://schemas.openxmlformats.org/officeDocument/2006/relationships/image" Target="media/image1302.wmf"/><Relationship Id="rId2350" Type="http://schemas.openxmlformats.org/officeDocument/2006/relationships/image" Target="media/image1433.wmf"/><Relationship Id="rId2795" Type="http://schemas.openxmlformats.org/officeDocument/2006/relationships/oleObject" Target="embeddings/oleObject1152.bin"/><Relationship Id="rId115" Type="http://schemas.openxmlformats.org/officeDocument/2006/relationships/oleObject" Target="embeddings/oleObject56.bin"/><Relationship Id="rId322" Type="http://schemas.openxmlformats.org/officeDocument/2006/relationships/image" Target="media/image224.png"/><Relationship Id="rId767" Type="http://schemas.openxmlformats.org/officeDocument/2006/relationships/oleObject" Target="embeddings/oleObject189.bin"/><Relationship Id="rId974" Type="http://schemas.openxmlformats.org/officeDocument/2006/relationships/oleObject" Target="embeddings/oleObject294.bin"/><Relationship Id="rId2003" Type="http://schemas.openxmlformats.org/officeDocument/2006/relationships/image" Target="media/image1210.wmf"/><Relationship Id="rId2210" Type="http://schemas.openxmlformats.org/officeDocument/2006/relationships/image" Target="media/image1364.wmf"/><Relationship Id="rId2448" Type="http://schemas.openxmlformats.org/officeDocument/2006/relationships/oleObject" Target="embeddings/oleObject961.bin"/><Relationship Id="rId2655" Type="http://schemas.openxmlformats.org/officeDocument/2006/relationships/oleObject" Target="embeddings/oleObject1075.bin"/><Relationship Id="rId2862" Type="http://schemas.openxmlformats.org/officeDocument/2006/relationships/image" Target="media/image1674.wmf"/><Relationship Id="rId627" Type="http://schemas.openxmlformats.org/officeDocument/2006/relationships/oleObject" Target="embeddings/oleObject115.bin"/><Relationship Id="rId834" Type="http://schemas.openxmlformats.org/officeDocument/2006/relationships/image" Target="media/image604.wmf"/><Relationship Id="rId1257" Type="http://schemas.openxmlformats.org/officeDocument/2006/relationships/image" Target="media/image789.wmf"/><Relationship Id="rId1464" Type="http://schemas.openxmlformats.org/officeDocument/2006/relationships/oleObject" Target="embeddings/oleObject566.bin"/><Relationship Id="rId1671" Type="http://schemas.openxmlformats.org/officeDocument/2006/relationships/image" Target="media/image1042.wmf"/><Relationship Id="rId2308" Type="http://schemas.openxmlformats.org/officeDocument/2006/relationships/oleObject" Target="embeddings/oleObject891.bin"/><Relationship Id="rId2515" Type="http://schemas.openxmlformats.org/officeDocument/2006/relationships/image" Target="media/image1505.wmf"/><Relationship Id="rId2722" Type="http://schemas.openxmlformats.org/officeDocument/2006/relationships/oleObject" Target="embeddings/oleObject1109.bin"/><Relationship Id="rId901" Type="http://schemas.openxmlformats.org/officeDocument/2006/relationships/oleObject" Target="embeddings/oleObject256.bin"/><Relationship Id="rId1117" Type="http://schemas.openxmlformats.org/officeDocument/2006/relationships/oleObject" Target="embeddings/oleObject378.bin"/><Relationship Id="rId1324" Type="http://schemas.openxmlformats.org/officeDocument/2006/relationships/oleObject" Target="embeddings/oleObject495.bin"/><Relationship Id="rId1531" Type="http://schemas.openxmlformats.org/officeDocument/2006/relationships/image" Target="media/image925.png"/><Relationship Id="rId1769" Type="http://schemas.openxmlformats.org/officeDocument/2006/relationships/image" Target="media/image1091.wmf"/><Relationship Id="rId1976" Type="http://schemas.openxmlformats.org/officeDocument/2006/relationships/oleObject" Target="embeddings/oleObject772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1019.wmf"/><Relationship Id="rId1836" Type="http://schemas.openxmlformats.org/officeDocument/2006/relationships/oleObject" Target="embeddings/oleObject704.bin"/><Relationship Id="rId1903" Type="http://schemas.openxmlformats.org/officeDocument/2006/relationships/image" Target="media/image1158.wmf"/><Relationship Id="rId2098" Type="http://schemas.openxmlformats.org/officeDocument/2006/relationships/image" Target="media/image1258.wmf"/><Relationship Id="rId3051" Type="http://schemas.openxmlformats.org/officeDocument/2006/relationships/image" Target="media/image1863.wmf"/><Relationship Id="rId277" Type="http://schemas.openxmlformats.org/officeDocument/2006/relationships/image" Target="media/image179.png"/><Relationship Id="rId484" Type="http://schemas.openxmlformats.org/officeDocument/2006/relationships/image" Target="media/image386.png"/><Relationship Id="rId2165" Type="http://schemas.openxmlformats.org/officeDocument/2006/relationships/image" Target="media/image1324.wmf"/><Relationship Id="rId3009" Type="http://schemas.openxmlformats.org/officeDocument/2006/relationships/image" Target="media/image1821.wmf"/><Relationship Id="rId137" Type="http://schemas.openxmlformats.org/officeDocument/2006/relationships/oleObject" Target="embeddings/oleObject67.bin"/><Relationship Id="rId344" Type="http://schemas.openxmlformats.org/officeDocument/2006/relationships/image" Target="media/image246.png"/><Relationship Id="rId691" Type="http://schemas.openxmlformats.org/officeDocument/2006/relationships/oleObject" Target="embeddings/oleObject151.bin"/><Relationship Id="rId789" Type="http://schemas.openxmlformats.org/officeDocument/2006/relationships/oleObject" Target="embeddings/oleObject200.bin"/><Relationship Id="rId996" Type="http://schemas.openxmlformats.org/officeDocument/2006/relationships/oleObject" Target="embeddings/oleObject307.bin"/><Relationship Id="rId2025" Type="http://schemas.openxmlformats.org/officeDocument/2006/relationships/image" Target="media/image1221.wmf"/><Relationship Id="rId2372" Type="http://schemas.openxmlformats.org/officeDocument/2006/relationships/image" Target="media/image1445.wmf"/><Relationship Id="rId2677" Type="http://schemas.openxmlformats.org/officeDocument/2006/relationships/oleObject" Target="embeddings/oleObject1085.bin"/><Relationship Id="rId2884" Type="http://schemas.openxmlformats.org/officeDocument/2006/relationships/image" Target="media/image1696.wmf"/><Relationship Id="rId551" Type="http://schemas.openxmlformats.org/officeDocument/2006/relationships/image" Target="media/image453.png"/><Relationship Id="rId649" Type="http://schemas.openxmlformats.org/officeDocument/2006/relationships/oleObject" Target="embeddings/oleObject127.bin"/><Relationship Id="rId856" Type="http://schemas.openxmlformats.org/officeDocument/2006/relationships/image" Target="media/image615.wmf"/><Relationship Id="rId1181" Type="http://schemas.openxmlformats.org/officeDocument/2006/relationships/image" Target="media/image754.wmf"/><Relationship Id="rId1279" Type="http://schemas.openxmlformats.org/officeDocument/2006/relationships/oleObject" Target="embeddings/oleObject472.bin"/><Relationship Id="rId1486" Type="http://schemas.openxmlformats.org/officeDocument/2006/relationships/oleObject" Target="embeddings/oleObject577.bin"/><Relationship Id="rId2232" Type="http://schemas.openxmlformats.org/officeDocument/2006/relationships/image" Target="media/image1375.wmf"/><Relationship Id="rId2537" Type="http://schemas.openxmlformats.org/officeDocument/2006/relationships/oleObject" Target="embeddings/oleObject1012.bin"/><Relationship Id="rId204" Type="http://schemas.openxmlformats.org/officeDocument/2006/relationships/image" Target="media/image106.png"/><Relationship Id="rId411" Type="http://schemas.openxmlformats.org/officeDocument/2006/relationships/image" Target="media/image313.png"/><Relationship Id="rId509" Type="http://schemas.openxmlformats.org/officeDocument/2006/relationships/image" Target="media/image411.png"/><Relationship Id="rId1041" Type="http://schemas.openxmlformats.org/officeDocument/2006/relationships/oleObject" Target="embeddings/oleObject333.bin"/><Relationship Id="rId1139" Type="http://schemas.openxmlformats.org/officeDocument/2006/relationships/oleObject" Target="embeddings/oleObject392.bin"/><Relationship Id="rId1346" Type="http://schemas.openxmlformats.org/officeDocument/2006/relationships/oleObject" Target="embeddings/oleObject506.bin"/><Relationship Id="rId1693" Type="http://schemas.openxmlformats.org/officeDocument/2006/relationships/image" Target="media/image1053.wmf"/><Relationship Id="rId1998" Type="http://schemas.openxmlformats.org/officeDocument/2006/relationships/oleObject" Target="embeddings/oleObject783.bin"/><Relationship Id="rId2744" Type="http://schemas.openxmlformats.org/officeDocument/2006/relationships/oleObject" Target="embeddings/oleObject1123.bin"/><Relationship Id="rId2951" Type="http://schemas.openxmlformats.org/officeDocument/2006/relationships/image" Target="media/image1763.wmf"/><Relationship Id="rId716" Type="http://schemas.openxmlformats.org/officeDocument/2006/relationships/image" Target="media/image545.wmf"/><Relationship Id="rId923" Type="http://schemas.openxmlformats.org/officeDocument/2006/relationships/oleObject" Target="embeddings/oleObject267.bin"/><Relationship Id="rId1553" Type="http://schemas.openxmlformats.org/officeDocument/2006/relationships/image" Target="media/image947.png"/><Relationship Id="rId1760" Type="http://schemas.openxmlformats.org/officeDocument/2006/relationships/oleObject" Target="embeddings/oleObject666.bin"/><Relationship Id="rId1858" Type="http://schemas.openxmlformats.org/officeDocument/2006/relationships/oleObject" Target="embeddings/oleObject715.bin"/><Relationship Id="rId2604" Type="http://schemas.openxmlformats.org/officeDocument/2006/relationships/oleObject" Target="embeddings/oleObject1046.bin"/><Relationship Id="rId2811" Type="http://schemas.openxmlformats.org/officeDocument/2006/relationships/oleObject" Target="embeddings/oleObject1161.bin"/><Relationship Id="rId52" Type="http://schemas.openxmlformats.org/officeDocument/2006/relationships/oleObject" Target="embeddings/oleObject22.bin"/><Relationship Id="rId1206" Type="http://schemas.openxmlformats.org/officeDocument/2006/relationships/image" Target="media/image766.wmf"/><Relationship Id="rId1413" Type="http://schemas.openxmlformats.org/officeDocument/2006/relationships/oleObject" Target="embeddings/oleObject540.bin"/><Relationship Id="rId1620" Type="http://schemas.openxmlformats.org/officeDocument/2006/relationships/oleObject" Target="embeddings/oleObject599.bin"/><Relationship Id="rId2909" Type="http://schemas.openxmlformats.org/officeDocument/2006/relationships/image" Target="media/image1721.wmf"/><Relationship Id="rId3073" Type="http://schemas.openxmlformats.org/officeDocument/2006/relationships/image" Target="media/image1885.wmf"/><Relationship Id="rId1718" Type="http://schemas.openxmlformats.org/officeDocument/2006/relationships/oleObject" Target="embeddings/oleObject645.bin"/><Relationship Id="rId1925" Type="http://schemas.openxmlformats.org/officeDocument/2006/relationships/image" Target="media/image1169.wmf"/><Relationship Id="rId299" Type="http://schemas.openxmlformats.org/officeDocument/2006/relationships/image" Target="media/image201.png"/><Relationship Id="rId2187" Type="http://schemas.openxmlformats.org/officeDocument/2006/relationships/image" Target="media/image1346.wmf"/><Relationship Id="rId2394" Type="http://schemas.openxmlformats.org/officeDocument/2006/relationships/oleObject" Target="embeddings/oleObject930.bin"/><Relationship Id="rId159" Type="http://schemas.openxmlformats.org/officeDocument/2006/relationships/oleObject" Target="embeddings/oleObject78.bin"/><Relationship Id="rId366" Type="http://schemas.openxmlformats.org/officeDocument/2006/relationships/image" Target="media/image268.png"/><Relationship Id="rId573" Type="http://schemas.openxmlformats.org/officeDocument/2006/relationships/image" Target="media/image475.png"/><Relationship Id="rId780" Type="http://schemas.openxmlformats.org/officeDocument/2006/relationships/image" Target="media/image577.wmf"/><Relationship Id="rId2047" Type="http://schemas.openxmlformats.org/officeDocument/2006/relationships/image" Target="media/image1232.wmf"/><Relationship Id="rId2254" Type="http://schemas.openxmlformats.org/officeDocument/2006/relationships/image" Target="media/image1383.png"/><Relationship Id="rId2461" Type="http://schemas.openxmlformats.org/officeDocument/2006/relationships/oleObject" Target="embeddings/oleObject969.bin"/><Relationship Id="rId2699" Type="http://schemas.openxmlformats.org/officeDocument/2006/relationships/image" Target="media/image1595.wmf"/><Relationship Id="rId3000" Type="http://schemas.openxmlformats.org/officeDocument/2006/relationships/image" Target="media/image1812.wmf"/><Relationship Id="rId226" Type="http://schemas.openxmlformats.org/officeDocument/2006/relationships/image" Target="media/image128.png"/><Relationship Id="rId433" Type="http://schemas.openxmlformats.org/officeDocument/2006/relationships/image" Target="media/image335.png"/><Relationship Id="rId878" Type="http://schemas.openxmlformats.org/officeDocument/2006/relationships/image" Target="media/image626.wmf"/><Relationship Id="rId1063" Type="http://schemas.openxmlformats.org/officeDocument/2006/relationships/image" Target="media/image711.wmf"/><Relationship Id="rId1270" Type="http://schemas.openxmlformats.org/officeDocument/2006/relationships/oleObject" Target="embeddings/oleObject467.bin"/><Relationship Id="rId2114" Type="http://schemas.openxmlformats.org/officeDocument/2006/relationships/image" Target="media/image1274.wmf"/><Relationship Id="rId2559" Type="http://schemas.openxmlformats.org/officeDocument/2006/relationships/image" Target="media/image1530.wmf"/><Relationship Id="rId2766" Type="http://schemas.openxmlformats.org/officeDocument/2006/relationships/oleObject" Target="embeddings/oleObject1136.bin"/><Relationship Id="rId2973" Type="http://schemas.openxmlformats.org/officeDocument/2006/relationships/image" Target="media/image1785.wmf"/><Relationship Id="rId640" Type="http://schemas.openxmlformats.org/officeDocument/2006/relationships/image" Target="media/image510.wmf"/><Relationship Id="rId738" Type="http://schemas.openxmlformats.org/officeDocument/2006/relationships/image" Target="media/image556.wmf"/><Relationship Id="rId945" Type="http://schemas.openxmlformats.org/officeDocument/2006/relationships/oleObject" Target="embeddings/oleObject278.bin"/><Relationship Id="rId1368" Type="http://schemas.openxmlformats.org/officeDocument/2006/relationships/image" Target="media/image843.wmf"/><Relationship Id="rId1575" Type="http://schemas.openxmlformats.org/officeDocument/2006/relationships/image" Target="media/image969.png"/><Relationship Id="rId1782" Type="http://schemas.openxmlformats.org/officeDocument/2006/relationships/oleObject" Target="embeddings/oleObject677.bin"/><Relationship Id="rId2321" Type="http://schemas.openxmlformats.org/officeDocument/2006/relationships/image" Target="media/image1417.wmf"/><Relationship Id="rId2419" Type="http://schemas.openxmlformats.org/officeDocument/2006/relationships/oleObject" Target="embeddings/oleObject943.bin"/><Relationship Id="rId2626" Type="http://schemas.openxmlformats.org/officeDocument/2006/relationships/oleObject" Target="embeddings/oleObject1060.bin"/><Relationship Id="rId2833" Type="http://schemas.openxmlformats.org/officeDocument/2006/relationships/image" Target="media/image1651.wmf"/><Relationship Id="rId74" Type="http://schemas.openxmlformats.org/officeDocument/2006/relationships/image" Target="media/image33.wmf"/><Relationship Id="rId500" Type="http://schemas.openxmlformats.org/officeDocument/2006/relationships/image" Target="media/image402.png"/><Relationship Id="rId805" Type="http://schemas.openxmlformats.org/officeDocument/2006/relationships/oleObject" Target="embeddings/oleObject208.bin"/><Relationship Id="rId1130" Type="http://schemas.openxmlformats.org/officeDocument/2006/relationships/oleObject" Target="embeddings/oleObject385.bin"/><Relationship Id="rId1228" Type="http://schemas.openxmlformats.org/officeDocument/2006/relationships/oleObject" Target="embeddings/oleObject446.bin"/><Relationship Id="rId1435" Type="http://schemas.openxmlformats.org/officeDocument/2006/relationships/image" Target="media/image876.wmf"/><Relationship Id="rId1642" Type="http://schemas.openxmlformats.org/officeDocument/2006/relationships/oleObject" Target="embeddings/oleObject609.bin"/><Relationship Id="rId1947" Type="http://schemas.openxmlformats.org/officeDocument/2006/relationships/image" Target="media/image1182.wmf"/><Relationship Id="rId2900" Type="http://schemas.openxmlformats.org/officeDocument/2006/relationships/image" Target="media/image1712.wmf"/><Relationship Id="rId3095" Type="http://schemas.openxmlformats.org/officeDocument/2006/relationships/image" Target="media/image1907.wmf"/><Relationship Id="rId1502" Type="http://schemas.openxmlformats.org/officeDocument/2006/relationships/oleObject" Target="embeddings/oleObject585.bin"/><Relationship Id="rId1807" Type="http://schemas.openxmlformats.org/officeDocument/2006/relationships/image" Target="media/image1110.wmf"/><Relationship Id="rId290" Type="http://schemas.openxmlformats.org/officeDocument/2006/relationships/image" Target="media/image192.png"/><Relationship Id="rId388" Type="http://schemas.openxmlformats.org/officeDocument/2006/relationships/image" Target="media/image290.png"/><Relationship Id="rId2069" Type="http://schemas.openxmlformats.org/officeDocument/2006/relationships/image" Target="media/image1243.wmf"/><Relationship Id="rId3022" Type="http://schemas.openxmlformats.org/officeDocument/2006/relationships/image" Target="media/image1834.wmf"/><Relationship Id="rId150" Type="http://schemas.openxmlformats.org/officeDocument/2006/relationships/image" Target="media/image69.wmf"/><Relationship Id="rId595" Type="http://schemas.openxmlformats.org/officeDocument/2006/relationships/image" Target="media/image490.wmf"/><Relationship Id="rId2276" Type="http://schemas.openxmlformats.org/officeDocument/2006/relationships/image" Target="media/image1396.wmf"/><Relationship Id="rId2483" Type="http://schemas.openxmlformats.org/officeDocument/2006/relationships/oleObject" Target="embeddings/oleObject984.bin"/><Relationship Id="rId2690" Type="http://schemas.openxmlformats.org/officeDocument/2006/relationships/image" Target="media/image1591.wmf"/><Relationship Id="rId248" Type="http://schemas.openxmlformats.org/officeDocument/2006/relationships/image" Target="media/image150.png"/><Relationship Id="rId455" Type="http://schemas.openxmlformats.org/officeDocument/2006/relationships/image" Target="media/image357.png"/><Relationship Id="rId662" Type="http://schemas.openxmlformats.org/officeDocument/2006/relationships/image" Target="media/image521.wmf"/><Relationship Id="rId1085" Type="http://schemas.openxmlformats.org/officeDocument/2006/relationships/oleObject" Target="embeddings/oleObject357.bin"/><Relationship Id="rId1292" Type="http://schemas.openxmlformats.org/officeDocument/2006/relationships/image" Target="media/image806.wmf"/><Relationship Id="rId2136" Type="http://schemas.openxmlformats.org/officeDocument/2006/relationships/image" Target="media/image1295.wmf"/><Relationship Id="rId2343" Type="http://schemas.openxmlformats.org/officeDocument/2006/relationships/image" Target="media/image1429.wmf"/><Relationship Id="rId2550" Type="http://schemas.openxmlformats.org/officeDocument/2006/relationships/oleObject" Target="embeddings/oleObject1017.bin"/><Relationship Id="rId2788" Type="http://schemas.openxmlformats.org/officeDocument/2006/relationships/image" Target="media/image1632.wmf"/><Relationship Id="rId2995" Type="http://schemas.openxmlformats.org/officeDocument/2006/relationships/image" Target="media/image1807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217.png"/><Relationship Id="rId522" Type="http://schemas.openxmlformats.org/officeDocument/2006/relationships/image" Target="media/image424.png"/><Relationship Id="rId967" Type="http://schemas.openxmlformats.org/officeDocument/2006/relationships/image" Target="media/image669.wmf"/><Relationship Id="rId1152" Type="http://schemas.openxmlformats.org/officeDocument/2006/relationships/image" Target="media/image745.wmf"/><Relationship Id="rId1597" Type="http://schemas.openxmlformats.org/officeDocument/2006/relationships/image" Target="media/image991.png"/><Relationship Id="rId2203" Type="http://schemas.openxmlformats.org/officeDocument/2006/relationships/oleObject" Target="embeddings/oleObject835.bin"/><Relationship Id="rId2410" Type="http://schemas.openxmlformats.org/officeDocument/2006/relationships/image" Target="media/image1464.jpeg"/><Relationship Id="rId2648" Type="http://schemas.openxmlformats.org/officeDocument/2006/relationships/image" Target="media/image1570.wmf"/><Relationship Id="rId2855" Type="http://schemas.openxmlformats.org/officeDocument/2006/relationships/image" Target="media/image1667.wmf"/><Relationship Id="rId96" Type="http://schemas.openxmlformats.org/officeDocument/2006/relationships/oleObject" Target="embeddings/oleObject46.bin"/><Relationship Id="rId827" Type="http://schemas.openxmlformats.org/officeDocument/2006/relationships/oleObject" Target="embeddings/oleObject219.bin"/><Relationship Id="rId1012" Type="http://schemas.openxmlformats.org/officeDocument/2006/relationships/oleObject" Target="embeddings/oleObject316.bin"/><Relationship Id="rId1457" Type="http://schemas.openxmlformats.org/officeDocument/2006/relationships/image" Target="media/image887.wmf"/><Relationship Id="rId1664" Type="http://schemas.openxmlformats.org/officeDocument/2006/relationships/oleObject" Target="embeddings/oleObject618.bin"/><Relationship Id="rId1871" Type="http://schemas.openxmlformats.org/officeDocument/2006/relationships/image" Target="media/image1142.wmf"/><Relationship Id="rId2508" Type="http://schemas.openxmlformats.org/officeDocument/2006/relationships/image" Target="media/image1502.wmf"/><Relationship Id="rId2715" Type="http://schemas.openxmlformats.org/officeDocument/2006/relationships/image" Target="media/image1602.wmf"/><Relationship Id="rId2922" Type="http://schemas.openxmlformats.org/officeDocument/2006/relationships/image" Target="media/image1734.wmf"/><Relationship Id="rId1317" Type="http://schemas.openxmlformats.org/officeDocument/2006/relationships/oleObject" Target="embeddings/oleObject491.bin"/><Relationship Id="rId1524" Type="http://schemas.openxmlformats.org/officeDocument/2006/relationships/oleObject" Target="embeddings/oleObject596.bin"/><Relationship Id="rId1731" Type="http://schemas.openxmlformats.org/officeDocument/2006/relationships/image" Target="media/image1072.wmf"/><Relationship Id="rId1969" Type="http://schemas.openxmlformats.org/officeDocument/2006/relationships/image" Target="media/image1193.wmf"/><Relationship Id="rId23" Type="http://schemas.openxmlformats.org/officeDocument/2006/relationships/image" Target="media/image8.wmf"/><Relationship Id="rId1829" Type="http://schemas.openxmlformats.org/officeDocument/2006/relationships/image" Target="media/image1121.wmf"/><Relationship Id="rId2298" Type="http://schemas.openxmlformats.org/officeDocument/2006/relationships/oleObject" Target="embeddings/oleObject886.bin"/><Relationship Id="rId3044" Type="http://schemas.openxmlformats.org/officeDocument/2006/relationships/image" Target="media/image1856.wmf"/><Relationship Id="rId172" Type="http://schemas.openxmlformats.org/officeDocument/2006/relationships/image" Target="media/image80.wmf"/><Relationship Id="rId477" Type="http://schemas.openxmlformats.org/officeDocument/2006/relationships/image" Target="media/image379.png"/><Relationship Id="rId684" Type="http://schemas.openxmlformats.org/officeDocument/2006/relationships/image" Target="media/image530.wmf"/><Relationship Id="rId2060" Type="http://schemas.openxmlformats.org/officeDocument/2006/relationships/oleObject" Target="embeddings/oleObject814.bin"/><Relationship Id="rId2158" Type="http://schemas.openxmlformats.org/officeDocument/2006/relationships/image" Target="media/image1317.wmf"/><Relationship Id="rId2365" Type="http://schemas.openxmlformats.org/officeDocument/2006/relationships/oleObject" Target="embeddings/oleObject917.bin"/><Relationship Id="rId3111" Type="http://schemas.openxmlformats.org/officeDocument/2006/relationships/image" Target="media/image1923.wmf"/><Relationship Id="rId337" Type="http://schemas.openxmlformats.org/officeDocument/2006/relationships/image" Target="media/image239.png"/><Relationship Id="rId891" Type="http://schemas.openxmlformats.org/officeDocument/2006/relationships/oleObject" Target="embeddings/oleObject251.bin"/><Relationship Id="rId989" Type="http://schemas.openxmlformats.org/officeDocument/2006/relationships/image" Target="media/image679.wmf"/><Relationship Id="rId2018" Type="http://schemas.openxmlformats.org/officeDocument/2006/relationships/oleObject" Target="embeddings/oleObject793.bin"/><Relationship Id="rId2572" Type="http://schemas.openxmlformats.org/officeDocument/2006/relationships/oleObject" Target="embeddings/oleObject1027.bin"/><Relationship Id="rId2877" Type="http://schemas.openxmlformats.org/officeDocument/2006/relationships/image" Target="media/image1689.wmf"/><Relationship Id="rId544" Type="http://schemas.openxmlformats.org/officeDocument/2006/relationships/image" Target="media/image446.png"/><Relationship Id="rId751" Type="http://schemas.openxmlformats.org/officeDocument/2006/relationships/oleObject" Target="embeddings/oleObject181.bin"/><Relationship Id="rId849" Type="http://schemas.openxmlformats.org/officeDocument/2006/relationships/oleObject" Target="embeddings/oleObject230.bin"/><Relationship Id="rId1174" Type="http://schemas.openxmlformats.org/officeDocument/2006/relationships/oleObject" Target="embeddings/oleObject413.bin"/><Relationship Id="rId1381" Type="http://schemas.openxmlformats.org/officeDocument/2006/relationships/oleObject" Target="embeddings/oleObject524.bin"/><Relationship Id="rId1479" Type="http://schemas.openxmlformats.org/officeDocument/2006/relationships/image" Target="media/image898.wmf"/><Relationship Id="rId1686" Type="http://schemas.openxmlformats.org/officeDocument/2006/relationships/oleObject" Target="embeddings/oleObject629.bin"/><Relationship Id="rId2225" Type="http://schemas.openxmlformats.org/officeDocument/2006/relationships/oleObject" Target="embeddings/oleObject846.bin"/><Relationship Id="rId2432" Type="http://schemas.openxmlformats.org/officeDocument/2006/relationships/image" Target="media/image1474.jpeg"/><Relationship Id="rId404" Type="http://schemas.openxmlformats.org/officeDocument/2006/relationships/image" Target="media/image306.png"/><Relationship Id="rId611" Type="http://schemas.openxmlformats.org/officeDocument/2006/relationships/oleObject" Target="embeddings/oleObject106.bin"/><Relationship Id="rId1034" Type="http://schemas.openxmlformats.org/officeDocument/2006/relationships/image" Target="media/image698.wmf"/><Relationship Id="rId1241" Type="http://schemas.openxmlformats.org/officeDocument/2006/relationships/image" Target="media/image781.wmf"/><Relationship Id="rId1339" Type="http://schemas.openxmlformats.org/officeDocument/2006/relationships/image" Target="media/image829.wmf"/><Relationship Id="rId1893" Type="http://schemas.openxmlformats.org/officeDocument/2006/relationships/image" Target="media/image1153.wmf"/><Relationship Id="rId2737" Type="http://schemas.openxmlformats.org/officeDocument/2006/relationships/image" Target="media/image1610.wmf"/><Relationship Id="rId2944" Type="http://schemas.openxmlformats.org/officeDocument/2006/relationships/image" Target="media/image1756.wmf"/><Relationship Id="rId709" Type="http://schemas.openxmlformats.org/officeDocument/2006/relationships/oleObject" Target="embeddings/oleObject160.bin"/><Relationship Id="rId916" Type="http://schemas.openxmlformats.org/officeDocument/2006/relationships/image" Target="media/image645.wmf"/><Relationship Id="rId1101" Type="http://schemas.openxmlformats.org/officeDocument/2006/relationships/oleObject" Target="embeddings/oleObject370.bin"/><Relationship Id="rId1546" Type="http://schemas.openxmlformats.org/officeDocument/2006/relationships/image" Target="media/image940.png"/><Relationship Id="rId1753" Type="http://schemas.openxmlformats.org/officeDocument/2006/relationships/image" Target="media/image1083.wmf"/><Relationship Id="rId1960" Type="http://schemas.openxmlformats.org/officeDocument/2006/relationships/oleObject" Target="embeddings/oleObject764.bin"/><Relationship Id="rId2804" Type="http://schemas.openxmlformats.org/officeDocument/2006/relationships/image" Target="media/image1639.wmf"/><Relationship Id="rId45" Type="http://schemas.openxmlformats.org/officeDocument/2006/relationships/image" Target="media/image19.wmf"/><Relationship Id="rId1406" Type="http://schemas.openxmlformats.org/officeDocument/2006/relationships/image" Target="media/image862.wmf"/><Relationship Id="rId1613" Type="http://schemas.openxmlformats.org/officeDocument/2006/relationships/image" Target="media/image1007.png"/><Relationship Id="rId1820" Type="http://schemas.openxmlformats.org/officeDocument/2006/relationships/oleObject" Target="embeddings/oleObject696.bin"/><Relationship Id="rId3066" Type="http://schemas.openxmlformats.org/officeDocument/2006/relationships/image" Target="media/image1878.wmf"/><Relationship Id="rId194" Type="http://schemas.openxmlformats.org/officeDocument/2006/relationships/image" Target="media/image96.png"/><Relationship Id="rId1918" Type="http://schemas.openxmlformats.org/officeDocument/2006/relationships/oleObject" Target="embeddings/oleObject745.bin"/><Relationship Id="rId2082" Type="http://schemas.openxmlformats.org/officeDocument/2006/relationships/oleObject" Target="embeddings/oleObject825.bin"/><Relationship Id="rId3133" Type="http://schemas.openxmlformats.org/officeDocument/2006/relationships/image" Target="media/image1945.wmf"/><Relationship Id="rId261" Type="http://schemas.openxmlformats.org/officeDocument/2006/relationships/image" Target="media/image163.png"/><Relationship Id="rId499" Type="http://schemas.openxmlformats.org/officeDocument/2006/relationships/image" Target="media/image401.png"/><Relationship Id="rId2387" Type="http://schemas.openxmlformats.org/officeDocument/2006/relationships/image" Target="media/image1453.wmf"/><Relationship Id="rId2594" Type="http://schemas.openxmlformats.org/officeDocument/2006/relationships/image" Target="media/image1550.jpeg"/><Relationship Id="rId359" Type="http://schemas.openxmlformats.org/officeDocument/2006/relationships/image" Target="media/image261.png"/><Relationship Id="rId566" Type="http://schemas.openxmlformats.org/officeDocument/2006/relationships/image" Target="media/image468.png"/><Relationship Id="rId773" Type="http://schemas.openxmlformats.org/officeDocument/2006/relationships/oleObject" Target="embeddings/oleObject192.bin"/><Relationship Id="rId1196" Type="http://schemas.openxmlformats.org/officeDocument/2006/relationships/oleObject" Target="embeddings/oleObject427.bin"/><Relationship Id="rId2247" Type="http://schemas.openxmlformats.org/officeDocument/2006/relationships/oleObject" Target="embeddings/oleObject857.bin"/><Relationship Id="rId2454" Type="http://schemas.openxmlformats.org/officeDocument/2006/relationships/oleObject" Target="embeddings/oleObject964.bin"/><Relationship Id="rId2899" Type="http://schemas.openxmlformats.org/officeDocument/2006/relationships/image" Target="media/image1711.wmf"/><Relationship Id="rId121" Type="http://schemas.openxmlformats.org/officeDocument/2006/relationships/oleObject" Target="embeddings/oleObject59.bin"/><Relationship Id="rId219" Type="http://schemas.openxmlformats.org/officeDocument/2006/relationships/image" Target="media/image121.png"/><Relationship Id="rId426" Type="http://schemas.openxmlformats.org/officeDocument/2006/relationships/image" Target="media/image328.png"/><Relationship Id="rId633" Type="http://schemas.openxmlformats.org/officeDocument/2006/relationships/oleObject" Target="embeddings/oleObject119.bin"/><Relationship Id="rId980" Type="http://schemas.openxmlformats.org/officeDocument/2006/relationships/oleObject" Target="embeddings/oleObject297.bin"/><Relationship Id="rId1056" Type="http://schemas.openxmlformats.org/officeDocument/2006/relationships/oleObject" Target="embeddings/oleObject341.bin"/><Relationship Id="rId1263" Type="http://schemas.openxmlformats.org/officeDocument/2006/relationships/image" Target="media/image792.wmf"/><Relationship Id="rId2107" Type="http://schemas.openxmlformats.org/officeDocument/2006/relationships/image" Target="media/image1267.wmf"/><Relationship Id="rId2314" Type="http://schemas.openxmlformats.org/officeDocument/2006/relationships/oleObject" Target="embeddings/oleObject894.bin"/><Relationship Id="rId2661" Type="http://schemas.openxmlformats.org/officeDocument/2006/relationships/oleObject" Target="embeddings/oleObject1077.bin"/><Relationship Id="rId2759" Type="http://schemas.openxmlformats.org/officeDocument/2006/relationships/image" Target="media/image1620.wmf"/><Relationship Id="rId2966" Type="http://schemas.openxmlformats.org/officeDocument/2006/relationships/image" Target="media/image1778.wmf"/><Relationship Id="rId840" Type="http://schemas.openxmlformats.org/officeDocument/2006/relationships/image" Target="media/image607.wmf"/><Relationship Id="rId938" Type="http://schemas.openxmlformats.org/officeDocument/2006/relationships/image" Target="media/image656.wmf"/><Relationship Id="rId1470" Type="http://schemas.openxmlformats.org/officeDocument/2006/relationships/oleObject" Target="embeddings/oleObject569.bin"/><Relationship Id="rId1568" Type="http://schemas.openxmlformats.org/officeDocument/2006/relationships/image" Target="media/image962.png"/><Relationship Id="rId1775" Type="http://schemas.openxmlformats.org/officeDocument/2006/relationships/image" Target="media/image1094.wmf"/><Relationship Id="rId2521" Type="http://schemas.openxmlformats.org/officeDocument/2006/relationships/image" Target="media/image1508.wmf"/><Relationship Id="rId2619" Type="http://schemas.openxmlformats.org/officeDocument/2006/relationships/image" Target="media/image1555.wmf"/><Relationship Id="rId2826" Type="http://schemas.openxmlformats.org/officeDocument/2006/relationships/oleObject" Target="embeddings/oleObject1170.bin"/><Relationship Id="rId67" Type="http://schemas.openxmlformats.org/officeDocument/2006/relationships/image" Target="media/image30.wmf"/><Relationship Id="rId700" Type="http://schemas.openxmlformats.org/officeDocument/2006/relationships/image" Target="media/image537.wmf"/><Relationship Id="rId1123" Type="http://schemas.openxmlformats.org/officeDocument/2006/relationships/oleObject" Target="embeddings/oleObject381.bin"/><Relationship Id="rId1330" Type="http://schemas.openxmlformats.org/officeDocument/2006/relationships/oleObject" Target="embeddings/oleObject498.bin"/><Relationship Id="rId1428" Type="http://schemas.openxmlformats.org/officeDocument/2006/relationships/oleObject" Target="embeddings/oleObject548.bin"/><Relationship Id="rId1635" Type="http://schemas.openxmlformats.org/officeDocument/2006/relationships/image" Target="media/image1022.wmf"/><Relationship Id="rId1982" Type="http://schemas.openxmlformats.org/officeDocument/2006/relationships/oleObject" Target="embeddings/oleObject775.bin"/><Relationship Id="rId3088" Type="http://schemas.openxmlformats.org/officeDocument/2006/relationships/image" Target="media/image1900.wmf"/><Relationship Id="rId1842" Type="http://schemas.openxmlformats.org/officeDocument/2006/relationships/oleObject" Target="embeddings/oleObject707.bin"/><Relationship Id="rId1702" Type="http://schemas.openxmlformats.org/officeDocument/2006/relationships/oleObject" Target="embeddings/oleObject637.bin"/><Relationship Id="rId283" Type="http://schemas.openxmlformats.org/officeDocument/2006/relationships/image" Target="media/image185.png"/><Relationship Id="rId490" Type="http://schemas.openxmlformats.org/officeDocument/2006/relationships/image" Target="media/image392.png"/><Relationship Id="rId2171" Type="http://schemas.openxmlformats.org/officeDocument/2006/relationships/image" Target="media/image1330.wmf"/><Relationship Id="rId3015" Type="http://schemas.openxmlformats.org/officeDocument/2006/relationships/image" Target="media/image1827.wmf"/><Relationship Id="rId143" Type="http://schemas.openxmlformats.org/officeDocument/2006/relationships/oleObject" Target="embeddings/oleObject70.bin"/><Relationship Id="rId350" Type="http://schemas.openxmlformats.org/officeDocument/2006/relationships/image" Target="media/image252.png"/><Relationship Id="rId588" Type="http://schemas.openxmlformats.org/officeDocument/2006/relationships/oleObject" Target="embeddings/oleObject94.bin"/><Relationship Id="rId795" Type="http://schemas.openxmlformats.org/officeDocument/2006/relationships/oleObject" Target="embeddings/oleObject203.bin"/><Relationship Id="rId2031" Type="http://schemas.openxmlformats.org/officeDocument/2006/relationships/image" Target="media/image1224.wmf"/><Relationship Id="rId2269" Type="http://schemas.openxmlformats.org/officeDocument/2006/relationships/oleObject" Target="embeddings/oleObject869.bin"/><Relationship Id="rId2476" Type="http://schemas.openxmlformats.org/officeDocument/2006/relationships/oleObject" Target="embeddings/oleObject980.bin"/><Relationship Id="rId2683" Type="http://schemas.openxmlformats.org/officeDocument/2006/relationships/image" Target="media/image1587.wmf"/><Relationship Id="rId2890" Type="http://schemas.openxmlformats.org/officeDocument/2006/relationships/image" Target="media/image1702.wmf"/><Relationship Id="rId9" Type="http://schemas.openxmlformats.org/officeDocument/2006/relationships/image" Target="media/image1.wmf"/><Relationship Id="rId210" Type="http://schemas.openxmlformats.org/officeDocument/2006/relationships/image" Target="media/image112.png"/><Relationship Id="rId448" Type="http://schemas.openxmlformats.org/officeDocument/2006/relationships/image" Target="media/image350.png"/><Relationship Id="rId655" Type="http://schemas.openxmlformats.org/officeDocument/2006/relationships/oleObject" Target="embeddings/oleObject130.bin"/><Relationship Id="rId862" Type="http://schemas.openxmlformats.org/officeDocument/2006/relationships/image" Target="media/image618.wmf"/><Relationship Id="rId1078" Type="http://schemas.openxmlformats.org/officeDocument/2006/relationships/oleObject" Target="embeddings/oleObject353.bin"/><Relationship Id="rId1285" Type="http://schemas.openxmlformats.org/officeDocument/2006/relationships/oleObject" Target="embeddings/oleObject475.bin"/><Relationship Id="rId1492" Type="http://schemas.openxmlformats.org/officeDocument/2006/relationships/oleObject" Target="embeddings/oleObject580.bin"/><Relationship Id="rId2129" Type="http://schemas.openxmlformats.org/officeDocument/2006/relationships/image" Target="media/image1288.wmf"/><Relationship Id="rId2336" Type="http://schemas.openxmlformats.org/officeDocument/2006/relationships/oleObject" Target="embeddings/oleObject904.bin"/><Relationship Id="rId2543" Type="http://schemas.openxmlformats.org/officeDocument/2006/relationships/image" Target="media/image1521.wmf"/><Relationship Id="rId2750" Type="http://schemas.openxmlformats.org/officeDocument/2006/relationships/oleObject" Target="embeddings/oleObject1126.bin"/><Relationship Id="rId2988" Type="http://schemas.openxmlformats.org/officeDocument/2006/relationships/image" Target="media/image1800.wmf"/><Relationship Id="rId308" Type="http://schemas.openxmlformats.org/officeDocument/2006/relationships/image" Target="media/image210.png"/><Relationship Id="rId515" Type="http://schemas.openxmlformats.org/officeDocument/2006/relationships/image" Target="media/image417.png"/><Relationship Id="rId722" Type="http://schemas.openxmlformats.org/officeDocument/2006/relationships/image" Target="media/image548.wmf"/><Relationship Id="rId1145" Type="http://schemas.openxmlformats.org/officeDocument/2006/relationships/oleObject" Target="embeddings/oleObject396.bin"/><Relationship Id="rId1352" Type="http://schemas.openxmlformats.org/officeDocument/2006/relationships/oleObject" Target="embeddings/oleObject509.bin"/><Relationship Id="rId1797" Type="http://schemas.openxmlformats.org/officeDocument/2006/relationships/image" Target="media/image1105.wmf"/><Relationship Id="rId2403" Type="http://schemas.openxmlformats.org/officeDocument/2006/relationships/oleObject" Target="embeddings/oleObject935.bin"/><Relationship Id="rId2848" Type="http://schemas.openxmlformats.org/officeDocument/2006/relationships/image" Target="media/image1660.wmf"/><Relationship Id="rId89" Type="http://schemas.openxmlformats.org/officeDocument/2006/relationships/oleObject" Target="embeddings/oleObject42.bin"/><Relationship Id="rId1005" Type="http://schemas.openxmlformats.org/officeDocument/2006/relationships/image" Target="media/image686.wmf"/><Relationship Id="rId1212" Type="http://schemas.openxmlformats.org/officeDocument/2006/relationships/oleObject" Target="embeddings/oleObject437.bin"/><Relationship Id="rId1657" Type="http://schemas.openxmlformats.org/officeDocument/2006/relationships/image" Target="media/image1035.wmf"/><Relationship Id="rId1864" Type="http://schemas.openxmlformats.org/officeDocument/2006/relationships/oleObject" Target="embeddings/oleObject718.bin"/><Relationship Id="rId2610" Type="http://schemas.openxmlformats.org/officeDocument/2006/relationships/oleObject" Target="embeddings/oleObject1051.bin"/><Relationship Id="rId2708" Type="http://schemas.openxmlformats.org/officeDocument/2006/relationships/image" Target="media/image1598.wmf"/><Relationship Id="rId2915" Type="http://schemas.openxmlformats.org/officeDocument/2006/relationships/image" Target="media/image1727.wmf"/><Relationship Id="rId1517" Type="http://schemas.openxmlformats.org/officeDocument/2006/relationships/image" Target="media/image917.wmf"/><Relationship Id="rId1724" Type="http://schemas.openxmlformats.org/officeDocument/2006/relationships/oleObject" Target="embeddings/oleObject648.bin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751.bin"/><Relationship Id="rId3037" Type="http://schemas.openxmlformats.org/officeDocument/2006/relationships/image" Target="media/image1849.wmf"/><Relationship Id="rId2193" Type="http://schemas.openxmlformats.org/officeDocument/2006/relationships/image" Target="media/image1352.wmf"/><Relationship Id="rId2498" Type="http://schemas.openxmlformats.org/officeDocument/2006/relationships/image" Target="media/image1498.wmf"/><Relationship Id="rId165" Type="http://schemas.openxmlformats.org/officeDocument/2006/relationships/oleObject" Target="embeddings/oleObject81.bin"/><Relationship Id="rId372" Type="http://schemas.openxmlformats.org/officeDocument/2006/relationships/image" Target="media/image274.png"/><Relationship Id="rId677" Type="http://schemas.openxmlformats.org/officeDocument/2006/relationships/oleObject" Target="embeddings/oleObject143.bin"/><Relationship Id="rId2053" Type="http://schemas.openxmlformats.org/officeDocument/2006/relationships/image" Target="media/image1235.wmf"/><Relationship Id="rId2260" Type="http://schemas.openxmlformats.org/officeDocument/2006/relationships/oleObject" Target="embeddings/oleObject864.bin"/><Relationship Id="rId2358" Type="http://schemas.openxmlformats.org/officeDocument/2006/relationships/oleObject" Target="embeddings/oleObject913.bin"/><Relationship Id="rId3104" Type="http://schemas.openxmlformats.org/officeDocument/2006/relationships/image" Target="media/image1916.wmf"/><Relationship Id="rId232" Type="http://schemas.openxmlformats.org/officeDocument/2006/relationships/image" Target="media/image134.png"/><Relationship Id="rId884" Type="http://schemas.openxmlformats.org/officeDocument/2006/relationships/image" Target="media/image629.wmf"/><Relationship Id="rId2120" Type="http://schemas.openxmlformats.org/officeDocument/2006/relationships/image" Target="media/image1279.wmf"/><Relationship Id="rId2565" Type="http://schemas.openxmlformats.org/officeDocument/2006/relationships/image" Target="media/image1534.wmf"/><Relationship Id="rId2772" Type="http://schemas.openxmlformats.org/officeDocument/2006/relationships/oleObject" Target="embeddings/oleObject1139.bin"/><Relationship Id="rId537" Type="http://schemas.openxmlformats.org/officeDocument/2006/relationships/image" Target="media/image439.png"/><Relationship Id="rId744" Type="http://schemas.openxmlformats.org/officeDocument/2006/relationships/image" Target="media/image559.wmf"/><Relationship Id="rId951" Type="http://schemas.openxmlformats.org/officeDocument/2006/relationships/oleObject" Target="embeddings/oleObject281.bin"/><Relationship Id="rId1167" Type="http://schemas.openxmlformats.org/officeDocument/2006/relationships/image" Target="media/image752.wmf"/><Relationship Id="rId1374" Type="http://schemas.openxmlformats.org/officeDocument/2006/relationships/image" Target="media/image846.wmf"/><Relationship Id="rId1581" Type="http://schemas.openxmlformats.org/officeDocument/2006/relationships/image" Target="media/image975.png"/><Relationship Id="rId1679" Type="http://schemas.openxmlformats.org/officeDocument/2006/relationships/image" Target="media/image1046.wmf"/><Relationship Id="rId2218" Type="http://schemas.openxmlformats.org/officeDocument/2006/relationships/image" Target="media/image1368.wmf"/><Relationship Id="rId2425" Type="http://schemas.openxmlformats.org/officeDocument/2006/relationships/oleObject" Target="embeddings/oleObject947.bin"/><Relationship Id="rId2632" Type="http://schemas.openxmlformats.org/officeDocument/2006/relationships/oleObject" Target="embeddings/oleObject1063.bin"/><Relationship Id="rId80" Type="http://schemas.openxmlformats.org/officeDocument/2006/relationships/oleObject" Target="embeddings/oleObject37.bin"/><Relationship Id="rId604" Type="http://schemas.openxmlformats.org/officeDocument/2006/relationships/oleObject" Target="embeddings/oleObject102.bin"/><Relationship Id="rId811" Type="http://schemas.openxmlformats.org/officeDocument/2006/relationships/oleObject" Target="embeddings/oleObject211.bin"/><Relationship Id="rId1027" Type="http://schemas.openxmlformats.org/officeDocument/2006/relationships/image" Target="media/image695.wmf"/><Relationship Id="rId1234" Type="http://schemas.openxmlformats.org/officeDocument/2006/relationships/oleObject" Target="embeddings/oleObject449.bin"/><Relationship Id="rId1441" Type="http://schemas.openxmlformats.org/officeDocument/2006/relationships/image" Target="media/image879.wmf"/><Relationship Id="rId1886" Type="http://schemas.openxmlformats.org/officeDocument/2006/relationships/oleObject" Target="embeddings/oleObject729.bin"/><Relationship Id="rId2937" Type="http://schemas.openxmlformats.org/officeDocument/2006/relationships/image" Target="media/image1749.wmf"/><Relationship Id="rId909" Type="http://schemas.openxmlformats.org/officeDocument/2006/relationships/oleObject" Target="embeddings/oleObject260.bin"/><Relationship Id="rId1301" Type="http://schemas.openxmlformats.org/officeDocument/2006/relationships/oleObject" Target="embeddings/oleObject483.bin"/><Relationship Id="rId1539" Type="http://schemas.openxmlformats.org/officeDocument/2006/relationships/image" Target="media/image933.png"/><Relationship Id="rId1746" Type="http://schemas.openxmlformats.org/officeDocument/2006/relationships/oleObject" Target="embeddings/oleObject659.bin"/><Relationship Id="rId1953" Type="http://schemas.openxmlformats.org/officeDocument/2006/relationships/image" Target="media/image1185.wmf"/><Relationship Id="rId38" Type="http://schemas.openxmlformats.org/officeDocument/2006/relationships/oleObject" Target="embeddings/oleObject15.bin"/><Relationship Id="rId1606" Type="http://schemas.openxmlformats.org/officeDocument/2006/relationships/image" Target="media/image1000.png"/><Relationship Id="rId1813" Type="http://schemas.openxmlformats.org/officeDocument/2006/relationships/image" Target="media/image1113.wmf"/><Relationship Id="rId3059" Type="http://schemas.openxmlformats.org/officeDocument/2006/relationships/image" Target="media/image1871.wmf"/><Relationship Id="rId187" Type="http://schemas.openxmlformats.org/officeDocument/2006/relationships/image" Target="media/image89.png"/><Relationship Id="rId394" Type="http://schemas.openxmlformats.org/officeDocument/2006/relationships/image" Target="media/image296.png"/><Relationship Id="rId2075" Type="http://schemas.openxmlformats.org/officeDocument/2006/relationships/image" Target="media/image1246.wmf"/><Relationship Id="rId2282" Type="http://schemas.openxmlformats.org/officeDocument/2006/relationships/oleObject" Target="embeddings/oleObject876.bin"/><Relationship Id="rId3126" Type="http://schemas.openxmlformats.org/officeDocument/2006/relationships/image" Target="media/image1938.wmf"/><Relationship Id="rId254" Type="http://schemas.openxmlformats.org/officeDocument/2006/relationships/image" Target="media/image156.png"/><Relationship Id="rId699" Type="http://schemas.openxmlformats.org/officeDocument/2006/relationships/oleObject" Target="embeddings/oleObject155.bin"/><Relationship Id="rId1091" Type="http://schemas.openxmlformats.org/officeDocument/2006/relationships/oleObject" Target="embeddings/oleObject361.bin"/><Relationship Id="rId2587" Type="http://schemas.openxmlformats.org/officeDocument/2006/relationships/oleObject" Target="embeddings/oleObject1033.bin"/><Relationship Id="rId2794" Type="http://schemas.openxmlformats.org/officeDocument/2006/relationships/image" Target="media/image1635.wmf"/><Relationship Id="rId114" Type="http://schemas.openxmlformats.org/officeDocument/2006/relationships/image" Target="media/image51.wmf"/><Relationship Id="rId461" Type="http://schemas.openxmlformats.org/officeDocument/2006/relationships/image" Target="media/image363.png"/><Relationship Id="rId559" Type="http://schemas.openxmlformats.org/officeDocument/2006/relationships/image" Target="media/image461.png"/><Relationship Id="rId766" Type="http://schemas.openxmlformats.org/officeDocument/2006/relationships/image" Target="media/image570.wmf"/><Relationship Id="rId1189" Type="http://schemas.openxmlformats.org/officeDocument/2006/relationships/image" Target="media/image758.wmf"/><Relationship Id="rId1396" Type="http://schemas.openxmlformats.org/officeDocument/2006/relationships/image" Target="media/image857.wmf"/><Relationship Id="rId2142" Type="http://schemas.openxmlformats.org/officeDocument/2006/relationships/image" Target="media/image1301.wmf"/><Relationship Id="rId2447" Type="http://schemas.openxmlformats.org/officeDocument/2006/relationships/oleObject" Target="embeddings/oleObject960.bin"/><Relationship Id="rId321" Type="http://schemas.openxmlformats.org/officeDocument/2006/relationships/image" Target="media/image223.png"/><Relationship Id="rId419" Type="http://schemas.openxmlformats.org/officeDocument/2006/relationships/image" Target="media/image321.png"/><Relationship Id="rId626" Type="http://schemas.openxmlformats.org/officeDocument/2006/relationships/oleObject" Target="embeddings/oleObject114.bin"/><Relationship Id="rId973" Type="http://schemas.openxmlformats.org/officeDocument/2006/relationships/image" Target="media/image672.wmf"/><Relationship Id="rId1049" Type="http://schemas.openxmlformats.org/officeDocument/2006/relationships/image" Target="media/image704.wmf"/><Relationship Id="rId1256" Type="http://schemas.openxmlformats.org/officeDocument/2006/relationships/oleObject" Target="embeddings/oleObject460.bin"/><Relationship Id="rId2002" Type="http://schemas.openxmlformats.org/officeDocument/2006/relationships/oleObject" Target="embeddings/oleObject785.bin"/><Relationship Id="rId2307" Type="http://schemas.openxmlformats.org/officeDocument/2006/relationships/image" Target="media/image1409.wmf"/><Relationship Id="rId2654" Type="http://schemas.openxmlformats.org/officeDocument/2006/relationships/image" Target="media/image1572.wmf"/><Relationship Id="rId2861" Type="http://schemas.openxmlformats.org/officeDocument/2006/relationships/image" Target="media/image1673.wmf"/><Relationship Id="rId2959" Type="http://schemas.openxmlformats.org/officeDocument/2006/relationships/image" Target="media/image1771.wmf"/><Relationship Id="rId833" Type="http://schemas.openxmlformats.org/officeDocument/2006/relationships/oleObject" Target="embeddings/oleObject222.bin"/><Relationship Id="rId1116" Type="http://schemas.openxmlformats.org/officeDocument/2006/relationships/image" Target="media/image731.wmf"/><Relationship Id="rId1463" Type="http://schemas.openxmlformats.org/officeDocument/2006/relationships/image" Target="media/image890.wmf"/><Relationship Id="rId1670" Type="http://schemas.openxmlformats.org/officeDocument/2006/relationships/oleObject" Target="embeddings/oleObject621.bin"/><Relationship Id="rId1768" Type="http://schemas.openxmlformats.org/officeDocument/2006/relationships/oleObject" Target="embeddings/oleObject670.bin"/><Relationship Id="rId2514" Type="http://schemas.openxmlformats.org/officeDocument/2006/relationships/oleObject" Target="embeddings/oleObject1002.bin"/><Relationship Id="rId2721" Type="http://schemas.openxmlformats.org/officeDocument/2006/relationships/image" Target="media/image1605.wmf"/><Relationship Id="rId2819" Type="http://schemas.openxmlformats.org/officeDocument/2006/relationships/image" Target="media/image1645.wmf"/><Relationship Id="rId900" Type="http://schemas.openxmlformats.org/officeDocument/2006/relationships/image" Target="media/image637.wmf"/><Relationship Id="rId1323" Type="http://schemas.openxmlformats.org/officeDocument/2006/relationships/oleObject" Target="embeddings/oleObject494.bin"/><Relationship Id="rId1530" Type="http://schemas.openxmlformats.org/officeDocument/2006/relationships/image" Target="media/image924.png"/><Relationship Id="rId1628" Type="http://schemas.openxmlformats.org/officeDocument/2006/relationships/image" Target="media/image1018.wmf"/><Relationship Id="rId1975" Type="http://schemas.openxmlformats.org/officeDocument/2006/relationships/image" Target="media/image1196.wmf"/><Relationship Id="rId1835" Type="http://schemas.openxmlformats.org/officeDocument/2006/relationships/image" Target="media/image1124.wmf"/><Relationship Id="rId3050" Type="http://schemas.openxmlformats.org/officeDocument/2006/relationships/image" Target="media/image1862.wmf"/><Relationship Id="rId1902" Type="http://schemas.openxmlformats.org/officeDocument/2006/relationships/oleObject" Target="embeddings/oleObject737.bin"/><Relationship Id="rId2097" Type="http://schemas.openxmlformats.org/officeDocument/2006/relationships/image" Target="media/image1257.wmf"/><Relationship Id="rId276" Type="http://schemas.openxmlformats.org/officeDocument/2006/relationships/image" Target="media/image178.png"/><Relationship Id="rId483" Type="http://schemas.openxmlformats.org/officeDocument/2006/relationships/image" Target="media/image385.png"/><Relationship Id="rId690" Type="http://schemas.openxmlformats.org/officeDocument/2006/relationships/image" Target="media/image532.wmf"/><Relationship Id="rId2164" Type="http://schemas.openxmlformats.org/officeDocument/2006/relationships/image" Target="media/image1323.wmf"/><Relationship Id="rId2371" Type="http://schemas.openxmlformats.org/officeDocument/2006/relationships/oleObject" Target="embeddings/oleObject919.bin"/><Relationship Id="rId3008" Type="http://schemas.openxmlformats.org/officeDocument/2006/relationships/image" Target="media/image1820.wmf"/><Relationship Id="rId136" Type="http://schemas.openxmlformats.org/officeDocument/2006/relationships/image" Target="media/image62.wmf"/><Relationship Id="rId343" Type="http://schemas.openxmlformats.org/officeDocument/2006/relationships/image" Target="media/image245.png"/><Relationship Id="rId550" Type="http://schemas.openxmlformats.org/officeDocument/2006/relationships/image" Target="media/image452.png"/><Relationship Id="rId788" Type="http://schemas.openxmlformats.org/officeDocument/2006/relationships/image" Target="media/image581.wmf"/><Relationship Id="rId995" Type="http://schemas.openxmlformats.org/officeDocument/2006/relationships/image" Target="media/image681.wmf"/><Relationship Id="rId1180" Type="http://schemas.openxmlformats.org/officeDocument/2006/relationships/oleObject" Target="embeddings/oleObject419.bin"/><Relationship Id="rId2024" Type="http://schemas.openxmlformats.org/officeDocument/2006/relationships/oleObject" Target="embeddings/oleObject796.bin"/><Relationship Id="rId2231" Type="http://schemas.openxmlformats.org/officeDocument/2006/relationships/oleObject" Target="embeddings/oleObject849.bin"/><Relationship Id="rId2469" Type="http://schemas.openxmlformats.org/officeDocument/2006/relationships/image" Target="media/image1486.wmf"/><Relationship Id="rId2676" Type="http://schemas.openxmlformats.org/officeDocument/2006/relationships/oleObject" Target="embeddings/oleObject1084.bin"/><Relationship Id="rId2883" Type="http://schemas.openxmlformats.org/officeDocument/2006/relationships/image" Target="media/image1695.wmf"/><Relationship Id="rId203" Type="http://schemas.openxmlformats.org/officeDocument/2006/relationships/image" Target="media/image105.png"/><Relationship Id="rId648" Type="http://schemas.openxmlformats.org/officeDocument/2006/relationships/image" Target="media/image514.wmf"/><Relationship Id="rId855" Type="http://schemas.openxmlformats.org/officeDocument/2006/relationships/oleObject" Target="embeddings/oleObject233.bin"/><Relationship Id="rId1040" Type="http://schemas.openxmlformats.org/officeDocument/2006/relationships/image" Target="media/image700.wmf"/><Relationship Id="rId1278" Type="http://schemas.openxmlformats.org/officeDocument/2006/relationships/image" Target="media/image799.wmf"/><Relationship Id="rId1485" Type="http://schemas.openxmlformats.org/officeDocument/2006/relationships/image" Target="media/image901.wmf"/><Relationship Id="rId1692" Type="http://schemas.openxmlformats.org/officeDocument/2006/relationships/oleObject" Target="embeddings/oleObject632.bin"/><Relationship Id="rId2329" Type="http://schemas.openxmlformats.org/officeDocument/2006/relationships/image" Target="media/image1422.wmf"/><Relationship Id="rId2536" Type="http://schemas.openxmlformats.org/officeDocument/2006/relationships/image" Target="media/image1517.wmf"/><Relationship Id="rId2743" Type="http://schemas.openxmlformats.org/officeDocument/2006/relationships/image" Target="media/image1613.wmf"/><Relationship Id="rId410" Type="http://schemas.openxmlformats.org/officeDocument/2006/relationships/image" Target="media/image312.png"/><Relationship Id="rId508" Type="http://schemas.openxmlformats.org/officeDocument/2006/relationships/image" Target="media/image410.png"/><Relationship Id="rId715" Type="http://schemas.openxmlformats.org/officeDocument/2006/relationships/oleObject" Target="embeddings/oleObject163.bin"/><Relationship Id="rId922" Type="http://schemas.openxmlformats.org/officeDocument/2006/relationships/image" Target="media/image648.wmf"/><Relationship Id="rId1138" Type="http://schemas.openxmlformats.org/officeDocument/2006/relationships/oleObject" Target="embeddings/oleObject391.bin"/><Relationship Id="rId1345" Type="http://schemas.openxmlformats.org/officeDocument/2006/relationships/image" Target="media/image832.wmf"/><Relationship Id="rId1552" Type="http://schemas.openxmlformats.org/officeDocument/2006/relationships/image" Target="media/image946.png"/><Relationship Id="rId1997" Type="http://schemas.openxmlformats.org/officeDocument/2006/relationships/image" Target="media/image1207.wmf"/><Relationship Id="rId2603" Type="http://schemas.openxmlformats.org/officeDocument/2006/relationships/oleObject" Target="embeddings/oleObject1045.bin"/><Relationship Id="rId2950" Type="http://schemas.openxmlformats.org/officeDocument/2006/relationships/image" Target="media/image1762.wmf"/><Relationship Id="rId1205" Type="http://schemas.openxmlformats.org/officeDocument/2006/relationships/oleObject" Target="embeddings/oleObject432.bin"/><Relationship Id="rId1857" Type="http://schemas.openxmlformats.org/officeDocument/2006/relationships/image" Target="media/image1135.wmf"/><Relationship Id="rId2810" Type="http://schemas.openxmlformats.org/officeDocument/2006/relationships/image" Target="media/image1642.wmf"/><Relationship Id="rId2908" Type="http://schemas.openxmlformats.org/officeDocument/2006/relationships/image" Target="media/image1720.wmf"/><Relationship Id="rId51" Type="http://schemas.openxmlformats.org/officeDocument/2006/relationships/image" Target="media/image22.wmf"/><Relationship Id="rId1412" Type="http://schemas.openxmlformats.org/officeDocument/2006/relationships/image" Target="media/image865.wmf"/><Relationship Id="rId1717" Type="http://schemas.openxmlformats.org/officeDocument/2006/relationships/image" Target="media/image1065.wmf"/><Relationship Id="rId1924" Type="http://schemas.openxmlformats.org/officeDocument/2006/relationships/oleObject" Target="embeddings/oleObject748.bin"/><Relationship Id="rId3072" Type="http://schemas.openxmlformats.org/officeDocument/2006/relationships/image" Target="media/image1884.wmf"/><Relationship Id="rId298" Type="http://schemas.openxmlformats.org/officeDocument/2006/relationships/image" Target="media/image200.png"/><Relationship Id="rId158" Type="http://schemas.openxmlformats.org/officeDocument/2006/relationships/image" Target="media/image73.wmf"/><Relationship Id="rId2186" Type="http://schemas.openxmlformats.org/officeDocument/2006/relationships/image" Target="media/image1345.wmf"/><Relationship Id="rId2393" Type="http://schemas.openxmlformats.org/officeDocument/2006/relationships/image" Target="media/image1456.wmf"/><Relationship Id="rId2698" Type="http://schemas.openxmlformats.org/officeDocument/2006/relationships/image" Target="media/image1594.wmf"/><Relationship Id="rId365" Type="http://schemas.openxmlformats.org/officeDocument/2006/relationships/image" Target="media/image267.png"/><Relationship Id="rId572" Type="http://schemas.openxmlformats.org/officeDocument/2006/relationships/image" Target="media/image474.png"/><Relationship Id="rId2046" Type="http://schemas.openxmlformats.org/officeDocument/2006/relationships/oleObject" Target="embeddings/oleObject807.bin"/><Relationship Id="rId2253" Type="http://schemas.openxmlformats.org/officeDocument/2006/relationships/oleObject" Target="embeddings/oleObject863.bin"/><Relationship Id="rId2460" Type="http://schemas.openxmlformats.org/officeDocument/2006/relationships/oleObject" Target="embeddings/oleObject968.bin"/><Relationship Id="rId225" Type="http://schemas.openxmlformats.org/officeDocument/2006/relationships/image" Target="media/image127.png"/><Relationship Id="rId432" Type="http://schemas.openxmlformats.org/officeDocument/2006/relationships/image" Target="media/image334.png"/><Relationship Id="rId877" Type="http://schemas.openxmlformats.org/officeDocument/2006/relationships/oleObject" Target="embeddings/oleObject244.bin"/><Relationship Id="rId1062" Type="http://schemas.openxmlformats.org/officeDocument/2006/relationships/oleObject" Target="embeddings/oleObject344.bin"/><Relationship Id="rId2113" Type="http://schemas.openxmlformats.org/officeDocument/2006/relationships/image" Target="media/image1273.wmf"/><Relationship Id="rId2320" Type="http://schemas.openxmlformats.org/officeDocument/2006/relationships/oleObject" Target="embeddings/oleObject896.bin"/><Relationship Id="rId2558" Type="http://schemas.openxmlformats.org/officeDocument/2006/relationships/oleObject" Target="embeddings/oleObject1021.bin"/><Relationship Id="rId2765" Type="http://schemas.openxmlformats.org/officeDocument/2006/relationships/image" Target="media/image1622.wmf"/><Relationship Id="rId2972" Type="http://schemas.openxmlformats.org/officeDocument/2006/relationships/image" Target="media/image1784.wmf"/><Relationship Id="rId737" Type="http://schemas.openxmlformats.org/officeDocument/2006/relationships/oleObject" Target="embeddings/oleObject174.bin"/><Relationship Id="rId944" Type="http://schemas.openxmlformats.org/officeDocument/2006/relationships/image" Target="media/image659.wmf"/><Relationship Id="rId1367" Type="http://schemas.openxmlformats.org/officeDocument/2006/relationships/oleObject" Target="embeddings/oleObject517.bin"/><Relationship Id="rId1574" Type="http://schemas.openxmlformats.org/officeDocument/2006/relationships/image" Target="media/image968.png"/><Relationship Id="rId1781" Type="http://schemas.openxmlformats.org/officeDocument/2006/relationships/image" Target="media/image1097.wmf"/><Relationship Id="rId2418" Type="http://schemas.openxmlformats.org/officeDocument/2006/relationships/image" Target="media/image1468.wmf"/><Relationship Id="rId2625" Type="http://schemas.openxmlformats.org/officeDocument/2006/relationships/oleObject" Target="embeddings/oleObject1059.bin"/><Relationship Id="rId2832" Type="http://schemas.openxmlformats.org/officeDocument/2006/relationships/oleObject" Target="embeddings/oleObject1174.bin"/><Relationship Id="rId73" Type="http://schemas.openxmlformats.org/officeDocument/2006/relationships/oleObject" Target="embeddings/oleObject33.bin"/><Relationship Id="rId804" Type="http://schemas.openxmlformats.org/officeDocument/2006/relationships/image" Target="media/image589.wmf"/><Relationship Id="rId1227" Type="http://schemas.openxmlformats.org/officeDocument/2006/relationships/image" Target="media/image774.wmf"/><Relationship Id="rId1434" Type="http://schemas.openxmlformats.org/officeDocument/2006/relationships/oleObject" Target="embeddings/oleObject551.bin"/><Relationship Id="rId1641" Type="http://schemas.openxmlformats.org/officeDocument/2006/relationships/image" Target="media/image1025.wmf"/><Relationship Id="rId1879" Type="http://schemas.openxmlformats.org/officeDocument/2006/relationships/image" Target="media/image1146.wmf"/><Relationship Id="rId3094" Type="http://schemas.openxmlformats.org/officeDocument/2006/relationships/image" Target="media/image1906.wmf"/><Relationship Id="rId1501" Type="http://schemas.openxmlformats.org/officeDocument/2006/relationships/image" Target="media/image909.wmf"/><Relationship Id="rId1739" Type="http://schemas.openxmlformats.org/officeDocument/2006/relationships/image" Target="media/image1076.wmf"/><Relationship Id="rId1946" Type="http://schemas.openxmlformats.org/officeDocument/2006/relationships/oleObject" Target="embeddings/oleObject757.bin"/><Relationship Id="rId1806" Type="http://schemas.openxmlformats.org/officeDocument/2006/relationships/oleObject" Target="embeddings/oleObject689.bin"/><Relationship Id="rId387" Type="http://schemas.openxmlformats.org/officeDocument/2006/relationships/image" Target="media/image289.png"/><Relationship Id="rId594" Type="http://schemas.openxmlformats.org/officeDocument/2006/relationships/oleObject" Target="embeddings/oleObject97.bin"/><Relationship Id="rId2068" Type="http://schemas.openxmlformats.org/officeDocument/2006/relationships/oleObject" Target="embeddings/oleObject818.bin"/><Relationship Id="rId2275" Type="http://schemas.openxmlformats.org/officeDocument/2006/relationships/oleObject" Target="embeddings/oleObject872.bin"/><Relationship Id="rId3021" Type="http://schemas.openxmlformats.org/officeDocument/2006/relationships/image" Target="media/image1833.wmf"/><Relationship Id="rId3119" Type="http://schemas.openxmlformats.org/officeDocument/2006/relationships/image" Target="media/image1931.wmf"/><Relationship Id="rId247" Type="http://schemas.openxmlformats.org/officeDocument/2006/relationships/image" Target="media/image149.png"/><Relationship Id="rId899" Type="http://schemas.openxmlformats.org/officeDocument/2006/relationships/oleObject" Target="embeddings/oleObject255.bin"/><Relationship Id="rId1084" Type="http://schemas.openxmlformats.org/officeDocument/2006/relationships/image" Target="media/image720.wmf"/><Relationship Id="rId2482" Type="http://schemas.openxmlformats.org/officeDocument/2006/relationships/image" Target="media/image1491.wmf"/><Relationship Id="rId2787" Type="http://schemas.openxmlformats.org/officeDocument/2006/relationships/oleObject" Target="embeddings/oleObject1148.bin"/><Relationship Id="rId107" Type="http://schemas.openxmlformats.org/officeDocument/2006/relationships/image" Target="media/image48.wmf"/><Relationship Id="rId454" Type="http://schemas.openxmlformats.org/officeDocument/2006/relationships/image" Target="media/image356.png"/><Relationship Id="rId661" Type="http://schemas.openxmlformats.org/officeDocument/2006/relationships/oleObject" Target="embeddings/oleObject133.bin"/><Relationship Id="rId759" Type="http://schemas.openxmlformats.org/officeDocument/2006/relationships/oleObject" Target="embeddings/oleObject185.bin"/><Relationship Id="rId966" Type="http://schemas.openxmlformats.org/officeDocument/2006/relationships/oleObject" Target="embeddings/oleObject290.bin"/><Relationship Id="rId1291" Type="http://schemas.openxmlformats.org/officeDocument/2006/relationships/oleObject" Target="embeddings/oleObject478.bin"/><Relationship Id="rId1389" Type="http://schemas.openxmlformats.org/officeDocument/2006/relationships/oleObject" Target="embeddings/oleObject528.bin"/><Relationship Id="rId1596" Type="http://schemas.openxmlformats.org/officeDocument/2006/relationships/image" Target="media/image990.png"/><Relationship Id="rId2135" Type="http://schemas.openxmlformats.org/officeDocument/2006/relationships/image" Target="media/image1294.wmf"/><Relationship Id="rId2342" Type="http://schemas.openxmlformats.org/officeDocument/2006/relationships/oleObject" Target="embeddings/oleObject906.bin"/><Relationship Id="rId2647" Type="http://schemas.openxmlformats.org/officeDocument/2006/relationships/oleObject" Target="embeddings/oleObject1070.bin"/><Relationship Id="rId2994" Type="http://schemas.openxmlformats.org/officeDocument/2006/relationships/image" Target="media/image1806.wmf"/><Relationship Id="rId314" Type="http://schemas.openxmlformats.org/officeDocument/2006/relationships/image" Target="media/image216.png"/><Relationship Id="rId521" Type="http://schemas.openxmlformats.org/officeDocument/2006/relationships/image" Target="media/image423.png"/><Relationship Id="rId619" Type="http://schemas.openxmlformats.org/officeDocument/2006/relationships/oleObject" Target="embeddings/oleObject110.bin"/><Relationship Id="rId1151" Type="http://schemas.openxmlformats.org/officeDocument/2006/relationships/oleObject" Target="embeddings/oleObject399.bin"/><Relationship Id="rId1249" Type="http://schemas.openxmlformats.org/officeDocument/2006/relationships/image" Target="media/image785.wmf"/><Relationship Id="rId2202" Type="http://schemas.openxmlformats.org/officeDocument/2006/relationships/image" Target="media/image1360.wmf"/><Relationship Id="rId2854" Type="http://schemas.openxmlformats.org/officeDocument/2006/relationships/image" Target="media/image1666.wmf"/><Relationship Id="rId95" Type="http://schemas.openxmlformats.org/officeDocument/2006/relationships/image" Target="media/image42.wmf"/><Relationship Id="rId826" Type="http://schemas.openxmlformats.org/officeDocument/2006/relationships/image" Target="media/image600.wmf"/><Relationship Id="rId1011" Type="http://schemas.openxmlformats.org/officeDocument/2006/relationships/oleObject" Target="embeddings/oleObject315.bin"/><Relationship Id="rId1109" Type="http://schemas.openxmlformats.org/officeDocument/2006/relationships/oleObject" Target="embeddings/oleObject374.bin"/><Relationship Id="rId1456" Type="http://schemas.openxmlformats.org/officeDocument/2006/relationships/oleObject" Target="embeddings/oleObject562.bin"/><Relationship Id="rId1663" Type="http://schemas.openxmlformats.org/officeDocument/2006/relationships/image" Target="media/image1038.wmf"/><Relationship Id="rId1870" Type="http://schemas.openxmlformats.org/officeDocument/2006/relationships/oleObject" Target="embeddings/oleObject721.bin"/><Relationship Id="rId1968" Type="http://schemas.openxmlformats.org/officeDocument/2006/relationships/oleObject" Target="embeddings/oleObject768.bin"/><Relationship Id="rId2507" Type="http://schemas.openxmlformats.org/officeDocument/2006/relationships/oleObject" Target="embeddings/oleObject998.bin"/><Relationship Id="rId2714" Type="http://schemas.openxmlformats.org/officeDocument/2006/relationships/image" Target="media/image1601.jpeg"/><Relationship Id="rId2921" Type="http://schemas.openxmlformats.org/officeDocument/2006/relationships/image" Target="media/image1733.wmf"/><Relationship Id="rId1316" Type="http://schemas.openxmlformats.org/officeDocument/2006/relationships/image" Target="media/image818.wmf"/><Relationship Id="rId1523" Type="http://schemas.openxmlformats.org/officeDocument/2006/relationships/image" Target="media/image920.wmf"/><Relationship Id="rId1730" Type="http://schemas.openxmlformats.org/officeDocument/2006/relationships/oleObject" Target="embeddings/oleObject651.bin"/><Relationship Id="rId22" Type="http://schemas.openxmlformats.org/officeDocument/2006/relationships/oleObject" Target="embeddings/oleObject7.bin"/><Relationship Id="rId1828" Type="http://schemas.openxmlformats.org/officeDocument/2006/relationships/oleObject" Target="embeddings/oleObject700.bin"/><Relationship Id="rId3043" Type="http://schemas.openxmlformats.org/officeDocument/2006/relationships/image" Target="media/image1855.wmf"/><Relationship Id="rId171" Type="http://schemas.openxmlformats.org/officeDocument/2006/relationships/oleObject" Target="embeddings/oleObject84.bin"/><Relationship Id="rId2297" Type="http://schemas.openxmlformats.org/officeDocument/2006/relationships/oleObject" Target="embeddings/oleObject885.bin"/><Relationship Id="rId269" Type="http://schemas.openxmlformats.org/officeDocument/2006/relationships/image" Target="media/image171.png"/><Relationship Id="rId476" Type="http://schemas.openxmlformats.org/officeDocument/2006/relationships/image" Target="media/image378.png"/><Relationship Id="rId683" Type="http://schemas.openxmlformats.org/officeDocument/2006/relationships/oleObject" Target="embeddings/oleObject146.bin"/><Relationship Id="rId890" Type="http://schemas.openxmlformats.org/officeDocument/2006/relationships/image" Target="media/image632.wmf"/><Relationship Id="rId2157" Type="http://schemas.openxmlformats.org/officeDocument/2006/relationships/image" Target="media/image1316.wmf"/><Relationship Id="rId2364" Type="http://schemas.openxmlformats.org/officeDocument/2006/relationships/image" Target="media/image1440.wmf"/><Relationship Id="rId2571" Type="http://schemas.openxmlformats.org/officeDocument/2006/relationships/image" Target="media/image1537.wmf"/><Relationship Id="rId3110" Type="http://schemas.openxmlformats.org/officeDocument/2006/relationships/image" Target="media/image1922.wmf"/><Relationship Id="rId129" Type="http://schemas.openxmlformats.org/officeDocument/2006/relationships/oleObject" Target="embeddings/oleObject63.bin"/><Relationship Id="rId336" Type="http://schemas.openxmlformats.org/officeDocument/2006/relationships/image" Target="media/image238.png"/><Relationship Id="rId543" Type="http://schemas.openxmlformats.org/officeDocument/2006/relationships/image" Target="media/image445.png"/><Relationship Id="rId988" Type="http://schemas.openxmlformats.org/officeDocument/2006/relationships/oleObject" Target="embeddings/oleObject302.bin"/><Relationship Id="rId1173" Type="http://schemas.openxmlformats.org/officeDocument/2006/relationships/oleObject" Target="embeddings/oleObject412.bin"/><Relationship Id="rId1380" Type="http://schemas.openxmlformats.org/officeDocument/2006/relationships/image" Target="media/image849.wmf"/><Relationship Id="rId2017" Type="http://schemas.openxmlformats.org/officeDocument/2006/relationships/image" Target="media/image1217.wmf"/><Relationship Id="rId2224" Type="http://schemas.openxmlformats.org/officeDocument/2006/relationships/image" Target="media/image1371.wmf"/><Relationship Id="rId2669" Type="http://schemas.openxmlformats.org/officeDocument/2006/relationships/oleObject" Target="embeddings/oleObject1082.bin"/><Relationship Id="rId2876" Type="http://schemas.openxmlformats.org/officeDocument/2006/relationships/image" Target="media/image1688.wmf"/><Relationship Id="rId403" Type="http://schemas.openxmlformats.org/officeDocument/2006/relationships/image" Target="media/image305.png"/><Relationship Id="rId750" Type="http://schemas.openxmlformats.org/officeDocument/2006/relationships/image" Target="media/image562.wmf"/><Relationship Id="rId848" Type="http://schemas.openxmlformats.org/officeDocument/2006/relationships/image" Target="media/image611.wmf"/><Relationship Id="rId1033" Type="http://schemas.openxmlformats.org/officeDocument/2006/relationships/oleObject" Target="embeddings/oleObject328.bin"/><Relationship Id="rId1478" Type="http://schemas.openxmlformats.org/officeDocument/2006/relationships/oleObject" Target="embeddings/oleObject573.bin"/><Relationship Id="rId1685" Type="http://schemas.openxmlformats.org/officeDocument/2006/relationships/image" Target="media/image1049.wmf"/><Relationship Id="rId1892" Type="http://schemas.openxmlformats.org/officeDocument/2006/relationships/oleObject" Target="embeddings/oleObject732.bin"/><Relationship Id="rId2431" Type="http://schemas.openxmlformats.org/officeDocument/2006/relationships/oleObject" Target="embeddings/oleObject950.bin"/><Relationship Id="rId2529" Type="http://schemas.openxmlformats.org/officeDocument/2006/relationships/image" Target="media/image1513.wmf"/><Relationship Id="rId2736" Type="http://schemas.openxmlformats.org/officeDocument/2006/relationships/oleObject" Target="embeddings/oleObject1119.bin"/><Relationship Id="rId610" Type="http://schemas.openxmlformats.org/officeDocument/2006/relationships/image" Target="media/image497.wmf"/><Relationship Id="rId708" Type="http://schemas.openxmlformats.org/officeDocument/2006/relationships/image" Target="media/image541.wmf"/><Relationship Id="rId915" Type="http://schemas.openxmlformats.org/officeDocument/2006/relationships/oleObject" Target="embeddings/oleObject263.bin"/><Relationship Id="rId1240" Type="http://schemas.openxmlformats.org/officeDocument/2006/relationships/oleObject" Target="embeddings/oleObject452.bin"/><Relationship Id="rId1338" Type="http://schemas.openxmlformats.org/officeDocument/2006/relationships/oleObject" Target="embeddings/oleObject502.bin"/><Relationship Id="rId1545" Type="http://schemas.openxmlformats.org/officeDocument/2006/relationships/image" Target="media/image939.png"/><Relationship Id="rId2943" Type="http://schemas.openxmlformats.org/officeDocument/2006/relationships/image" Target="media/image1755.wmf"/><Relationship Id="rId1100" Type="http://schemas.openxmlformats.org/officeDocument/2006/relationships/image" Target="media/image723.wmf"/><Relationship Id="rId1405" Type="http://schemas.openxmlformats.org/officeDocument/2006/relationships/oleObject" Target="embeddings/oleObject536.bin"/><Relationship Id="rId1752" Type="http://schemas.openxmlformats.org/officeDocument/2006/relationships/oleObject" Target="embeddings/oleObject662.bin"/><Relationship Id="rId2803" Type="http://schemas.openxmlformats.org/officeDocument/2006/relationships/oleObject" Target="embeddings/oleObject1157.bin"/><Relationship Id="rId44" Type="http://schemas.openxmlformats.org/officeDocument/2006/relationships/oleObject" Target="embeddings/oleObject18.bin"/><Relationship Id="rId1612" Type="http://schemas.openxmlformats.org/officeDocument/2006/relationships/image" Target="media/image1006.png"/><Relationship Id="rId1917" Type="http://schemas.openxmlformats.org/officeDocument/2006/relationships/image" Target="media/image1165.wmf"/><Relationship Id="rId3065" Type="http://schemas.openxmlformats.org/officeDocument/2006/relationships/image" Target="media/image1877.wmf"/><Relationship Id="rId193" Type="http://schemas.openxmlformats.org/officeDocument/2006/relationships/image" Target="media/image95.png"/><Relationship Id="rId498" Type="http://schemas.openxmlformats.org/officeDocument/2006/relationships/image" Target="media/image400.png"/><Relationship Id="rId2081" Type="http://schemas.openxmlformats.org/officeDocument/2006/relationships/image" Target="media/image1249.wmf"/><Relationship Id="rId2179" Type="http://schemas.openxmlformats.org/officeDocument/2006/relationships/image" Target="media/image1338.wmf"/><Relationship Id="rId3132" Type="http://schemas.openxmlformats.org/officeDocument/2006/relationships/image" Target="media/image1944.wmf"/><Relationship Id="rId260" Type="http://schemas.openxmlformats.org/officeDocument/2006/relationships/image" Target="media/image162.png"/><Relationship Id="rId2386" Type="http://schemas.openxmlformats.org/officeDocument/2006/relationships/oleObject" Target="embeddings/oleObject926.bin"/><Relationship Id="rId2593" Type="http://schemas.openxmlformats.org/officeDocument/2006/relationships/oleObject" Target="embeddings/oleObject1036.bin"/><Relationship Id="rId120" Type="http://schemas.openxmlformats.org/officeDocument/2006/relationships/image" Target="media/image54.wmf"/><Relationship Id="rId358" Type="http://schemas.openxmlformats.org/officeDocument/2006/relationships/image" Target="media/image260.png"/><Relationship Id="rId565" Type="http://schemas.openxmlformats.org/officeDocument/2006/relationships/image" Target="media/image467.png"/><Relationship Id="rId772" Type="http://schemas.openxmlformats.org/officeDocument/2006/relationships/image" Target="media/image573.wmf"/><Relationship Id="rId1195" Type="http://schemas.openxmlformats.org/officeDocument/2006/relationships/image" Target="media/image761.wmf"/><Relationship Id="rId2039" Type="http://schemas.openxmlformats.org/officeDocument/2006/relationships/image" Target="media/image1228.wmf"/><Relationship Id="rId2246" Type="http://schemas.openxmlformats.org/officeDocument/2006/relationships/oleObject" Target="embeddings/oleObject856.bin"/><Relationship Id="rId2453" Type="http://schemas.openxmlformats.org/officeDocument/2006/relationships/image" Target="media/image1482.wmf"/><Relationship Id="rId2660" Type="http://schemas.openxmlformats.org/officeDocument/2006/relationships/image" Target="media/image1576.wmf"/><Relationship Id="rId2898" Type="http://schemas.openxmlformats.org/officeDocument/2006/relationships/image" Target="media/image1710.wmf"/><Relationship Id="rId218" Type="http://schemas.openxmlformats.org/officeDocument/2006/relationships/image" Target="media/image120.png"/><Relationship Id="rId425" Type="http://schemas.openxmlformats.org/officeDocument/2006/relationships/image" Target="media/image327.png"/><Relationship Id="rId632" Type="http://schemas.openxmlformats.org/officeDocument/2006/relationships/image" Target="media/image506.wmf"/><Relationship Id="rId1055" Type="http://schemas.openxmlformats.org/officeDocument/2006/relationships/image" Target="media/image707.wmf"/><Relationship Id="rId1262" Type="http://schemas.openxmlformats.org/officeDocument/2006/relationships/oleObject" Target="embeddings/oleObject463.bin"/><Relationship Id="rId2106" Type="http://schemas.openxmlformats.org/officeDocument/2006/relationships/image" Target="media/image1266.wmf"/><Relationship Id="rId2313" Type="http://schemas.openxmlformats.org/officeDocument/2006/relationships/image" Target="media/image1412.wmf"/><Relationship Id="rId2520" Type="http://schemas.openxmlformats.org/officeDocument/2006/relationships/oleObject" Target="embeddings/oleObject1005.bin"/><Relationship Id="rId2758" Type="http://schemas.openxmlformats.org/officeDocument/2006/relationships/oleObject" Target="embeddings/oleObject1131.bin"/><Relationship Id="rId2965" Type="http://schemas.openxmlformats.org/officeDocument/2006/relationships/image" Target="media/image1777.wmf"/><Relationship Id="rId937" Type="http://schemas.openxmlformats.org/officeDocument/2006/relationships/oleObject" Target="embeddings/oleObject274.bin"/><Relationship Id="rId1122" Type="http://schemas.openxmlformats.org/officeDocument/2006/relationships/image" Target="media/image734.wmf"/><Relationship Id="rId1567" Type="http://schemas.openxmlformats.org/officeDocument/2006/relationships/image" Target="media/image961.png"/><Relationship Id="rId1774" Type="http://schemas.openxmlformats.org/officeDocument/2006/relationships/oleObject" Target="embeddings/oleObject673.bin"/><Relationship Id="rId1981" Type="http://schemas.openxmlformats.org/officeDocument/2006/relationships/image" Target="media/image1199.wmf"/><Relationship Id="rId2618" Type="http://schemas.openxmlformats.org/officeDocument/2006/relationships/oleObject" Target="embeddings/oleObject1056.bin"/><Relationship Id="rId2825" Type="http://schemas.openxmlformats.org/officeDocument/2006/relationships/image" Target="media/image1648.wmf"/><Relationship Id="rId66" Type="http://schemas.openxmlformats.org/officeDocument/2006/relationships/oleObject" Target="embeddings/oleObject29.bin"/><Relationship Id="rId1427" Type="http://schemas.openxmlformats.org/officeDocument/2006/relationships/image" Target="media/image872.wmf"/><Relationship Id="rId1634" Type="http://schemas.openxmlformats.org/officeDocument/2006/relationships/oleObject" Target="embeddings/oleObject605.bin"/><Relationship Id="rId1841" Type="http://schemas.openxmlformats.org/officeDocument/2006/relationships/image" Target="media/image1127.wmf"/><Relationship Id="rId3087" Type="http://schemas.openxmlformats.org/officeDocument/2006/relationships/image" Target="media/image1899.wmf"/><Relationship Id="rId1939" Type="http://schemas.openxmlformats.org/officeDocument/2006/relationships/image" Target="media/image1177.wmf"/><Relationship Id="rId1701" Type="http://schemas.openxmlformats.org/officeDocument/2006/relationships/image" Target="media/image1057.wmf"/><Relationship Id="rId282" Type="http://schemas.openxmlformats.org/officeDocument/2006/relationships/image" Target="media/image184.png"/><Relationship Id="rId587" Type="http://schemas.openxmlformats.org/officeDocument/2006/relationships/image" Target="media/image486.wmf"/><Relationship Id="rId2170" Type="http://schemas.openxmlformats.org/officeDocument/2006/relationships/image" Target="media/image1329.wmf"/><Relationship Id="rId2268" Type="http://schemas.openxmlformats.org/officeDocument/2006/relationships/image" Target="media/image1392.wmf"/><Relationship Id="rId3014" Type="http://schemas.openxmlformats.org/officeDocument/2006/relationships/image" Target="media/image1826.wmf"/><Relationship Id="rId8" Type="http://schemas.openxmlformats.org/officeDocument/2006/relationships/footer" Target="footer1.xml"/><Relationship Id="rId142" Type="http://schemas.openxmlformats.org/officeDocument/2006/relationships/image" Target="media/image65.wmf"/><Relationship Id="rId447" Type="http://schemas.openxmlformats.org/officeDocument/2006/relationships/image" Target="media/image349.png"/><Relationship Id="rId794" Type="http://schemas.openxmlformats.org/officeDocument/2006/relationships/image" Target="media/image584.wmf"/><Relationship Id="rId1077" Type="http://schemas.openxmlformats.org/officeDocument/2006/relationships/oleObject" Target="embeddings/oleObject352.bin"/><Relationship Id="rId2030" Type="http://schemas.openxmlformats.org/officeDocument/2006/relationships/oleObject" Target="embeddings/oleObject799.bin"/><Relationship Id="rId2128" Type="http://schemas.openxmlformats.org/officeDocument/2006/relationships/image" Target="media/image1287.wmf"/><Relationship Id="rId2475" Type="http://schemas.openxmlformats.org/officeDocument/2006/relationships/image" Target="media/image1488.jpeg"/><Relationship Id="rId2682" Type="http://schemas.openxmlformats.org/officeDocument/2006/relationships/oleObject" Target="embeddings/oleObject1088.bin"/><Relationship Id="rId2987" Type="http://schemas.openxmlformats.org/officeDocument/2006/relationships/image" Target="media/image1799.wmf"/><Relationship Id="rId654" Type="http://schemas.openxmlformats.org/officeDocument/2006/relationships/image" Target="media/image517.wmf"/><Relationship Id="rId861" Type="http://schemas.openxmlformats.org/officeDocument/2006/relationships/oleObject" Target="embeddings/oleObject236.bin"/><Relationship Id="rId959" Type="http://schemas.openxmlformats.org/officeDocument/2006/relationships/oleObject" Target="embeddings/oleObject286.bin"/><Relationship Id="rId1284" Type="http://schemas.openxmlformats.org/officeDocument/2006/relationships/image" Target="media/image802.emf"/><Relationship Id="rId1491" Type="http://schemas.openxmlformats.org/officeDocument/2006/relationships/image" Target="media/image904.wmf"/><Relationship Id="rId1589" Type="http://schemas.openxmlformats.org/officeDocument/2006/relationships/image" Target="media/image983.png"/><Relationship Id="rId2335" Type="http://schemas.openxmlformats.org/officeDocument/2006/relationships/oleObject" Target="embeddings/oleObject903.bin"/><Relationship Id="rId2542" Type="http://schemas.openxmlformats.org/officeDocument/2006/relationships/image" Target="media/image1520.wmf"/><Relationship Id="rId307" Type="http://schemas.openxmlformats.org/officeDocument/2006/relationships/image" Target="media/image209.png"/><Relationship Id="rId514" Type="http://schemas.openxmlformats.org/officeDocument/2006/relationships/image" Target="media/image416.png"/><Relationship Id="rId721" Type="http://schemas.openxmlformats.org/officeDocument/2006/relationships/oleObject" Target="embeddings/oleObject166.bin"/><Relationship Id="rId1144" Type="http://schemas.openxmlformats.org/officeDocument/2006/relationships/image" Target="media/image741.wmf"/><Relationship Id="rId1351" Type="http://schemas.openxmlformats.org/officeDocument/2006/relationships/image" Target="media/image835.wmf"/><Relationship Id="rId1449" Type="http://schemas.openxmlformats.org/officeDocument/2006/relationships/image" Target="media/image883.wmf"/><Relationship Id="rId1796" Type="http://schemas.openxmlformats.org/officeDocument/2006/relationships/oleObject" Target="embeddings/oleObject684.bin"/><Relationship Id="rId2402" Type="http://schemas.openxmlformats.org/officeDocument/2006/relationships/oleObject" Target="embeddings/oleObject934.bin"/><Relationship Id="rId2847" Type="http://schemas.openxmlformats.org/officeDocument/2006/relationships/image" Target="media/image1659.wmf"/><Relationship Id="rId88" Type="http://schemas.openxmlformats.org/officeDocument/2006/relationships/oleObject" Target="embeddings/oleObject41.bin"/><Relationship Id="rId819" Type="http://schemas.openxmlformats.org/officeDocument/2006/relationships/oleObject" Target="embeddings/oleObject215.bin"/><Relationship Id="rId1004" Type="http://schemas.openxmlformats.org/officeDocument/2006/relationships/oleObject" Target="embeddings/oleObject311.bin"/><Relationship Id="rId1211" Type="http://schemas.openxmlformats.org/officeDocument/2006/relationships/oleObject" Target="embeddings/oleObject436.bin"/><Relationship Id="rId1656" Type="http://schemas.openxmlformats.org/officeDocument/2006/relationships/oleObject" Target="embeddings/oleObject614.bin"/><Relationship Id="rId1863" Type="http://schemas.openxmlformats.org/officeDocument/2006/relationships/image" Target="media/image1138.wmf"/><Relationship Id="rId2707" Type="http://schemas.openxmlformats.org/officeDocument/2006/relationships/oleObject" Target="embeddings/oleObject1102.bin"/><Relationship Id="rId2914" Type="http://schemas.openxmlformats.org/officeDocument/2006/relationships/image" Target="media/image1726.wmf"/><Relationship Id="rId1309" Type="http://schemas.openxmlformats.org/officeDocument/2006/relationships/oleObject" Target="embeddings/oleObject487.bin"/><Relationship Id="rId1516" Type="http://schemas.openxmlformats.org/officeDocument/2006/relationships/oleObject" Target="embeddings/oleObject592.bin"/><Relationship Id="rId1723" Type="http://schemas.openxmlformats.org/officeDocument/2006/relationships/image" Target="media/image1068.wmf"/><Relationship Id="rId1930" Type="http://schemas.openxmlformats.org/officeDocument/2006/relationships/image" Target="media/image1172.wmf"/><Relationship Id="rId15" Type="http://schemas.openxmlformats.org/officeDocument/2006/relationships/image" Target="media/image4.wmf"/><Relationship Id="rId2192" Type="http://schemas.openxmlformats.org/officeDocument/2006/relationships/image" Target="media/image1351.wmf"/><Relationship Id="rId3036" Type="http://schemas.openxmlformats.org/officeDocument/2006/relationships/image" Target="media/image1848.wmf"/><Relationship Id="rId164" Type="http://schemas.openxmlformats.org/officeDocument/2006/relationships/image" Target="media/image76.wmf"/><Relationship Id="rId371" Type="http://schemas.openxmlformats.org/officeDocument/2006/relationships/image" Target="media/image273.png"/><Relationship Id="rId2052" Type="http://schemas.openxmlformats.org/officeDocument/2006/relationships/oleObject" Target="embeddings/oleObject810.bin"/><Relationship Id="rId2497" Type="http://schemas.openxmlformats.org/officeDocument/2006/relationships/oleObject" Target="embeddings/oleObject992.bin"/><Relationship Id="rId469" Type="http://schemas.openxmlformats.org/officeDocument/2006/relationships/image" Target="media/image371.png"/><Relationship Id="rId676" Type="http://schemas.openxmlformats.org/officeDocument/2006/relationships/oleObject" Target="embeddings/oleObject142.bin"/><Relationship Id="rId883" Type="http://schemas.openxmlformats.org/officeDocument/2006/relationships/oleObject" Target="embeddings/oleObject247.bin"/><Relationship Id="rId1099" Type="http://schemas.openxmlformats.org/officeDocument/2006/relationships/oleObject" Target="embeddings/oleObject369.bin"/><Relationship Id="rId2357" Type="http://schemas.openxmlformats.org/officeDocument/2006/relationships/image" Target="media/image1437.wmf"/><Relationship Id="rId2564" Type="http://schemas.openxmlformats.org/officeDocument/2006/relationships/image" Target="media/image1533.wmf"/><Relationship Id="rId3103" Type="http://schemas.openxmlformats.org/officeDocument/2006/relationships/image" Target="media/image1915.wmf"/><Relationship Id="rId231" Type="http://schemas.openxmlformats.org/officeDocument/2006/relationships/image" Target="media/image133.png"/><Relationship Id="rId329" Type="http://schemas.openxmlformats.org/officeDocument/2006/relationships/image" Target="media/image231.png"/><Relationship Id="rId536" Type="http://schemas.openxmlformats.org/officeDocument/2006/relationships/image" Target="media/image438.png"/><Relationship Id="rId1166" Type="http://schemas.openxmlformats.org/officeDocument/2006/relationships/oleObject" Target="embeddings/oleObject407.bin"/><Relationship Id="rId1373" Type="http://schemas.openxmlformats.org/officeDocument/2006/relationships/oleObject" Target="embeddings/oleObject520.bin"/><Relationship Id="rId2217" Type="http://schemas.openxmlformats.org/officeDocument/2006/relationships/oleObject" Target="embeddings/oleObject842.bin"/><Relationship Id="rId2771" Type="http://schemas.openxmlformats.org/officeDocument/2006/relationships/image" Target="media/image1625.wmf"/><Relationship Id="rId2869" Type="http://schemas.openxmlformats.org/officeDocument/2006/relationships/image" Target="media/image1681.wmf"/><Relationship Id="rId743" Type="http://schemas.openxmlformats.org/officeDocument/2006/relationships/oleObject" Target="embeddings/oleObject177.bin"/><Relationship Id="rId950" Type="http://schemas.openxmlformats.org/officeDocument/2006/relationships/image" Target="media/image662.wmf"/><Relationship Id="rId1026" Type="http://schemas.openxmlformats.org/officeDocument/2006/relationships/oleObject" Target="embeddings/oleObject324.bin"/><Relationship Id="rId1580" Type="http://schemas.openxmlformats.org/officeDocument/2006/relationships/image" Target="media/image974.png"/><Relationship Id="rId1678" Type="http://schemas.openxmlformats.org/officeDocument/2006/relationships/oleObject" Target="embeddings/oleObject625.bin"/><Relationship Id="rId1885" Type="http://schemas.openxmlformats.org/officeDocument/2006/relationships/image" Target="media/image1149.wmf"/><Relationship Id="rId2424" Type="http://schemas.openxmlformats.org/officeDocument/2006/relationships/oleObject" Target="embeddings/oleObject946.bin"/><Relationship Id="rId2631" Type="http://schemas.openxmlformats.org/officeDocument/2006/relationships/image" Target="media/image1561.wmf"/><Relationship Id="rId2729" Type="http://schemas.openxmlformats.org/officeDocument/2006/relationships/oleObject" Target="embeddings/oleObject1114.bin"/><Relationship Id="rId2936" Type="http://schemas.openxmlformats.org/officeDocument/2006/relationships/image" Target="media/image1748.wmf"/><Relationship Id="rId603" Type="http://schemas.openxmlformats.org/officeDocument/2006/relationships/image" Target="media/image494.wmf"/><Relationship Id="rId810" Type="http://schemas.openxmlformats.org/officeDocument/2006/relationships/image" Target="media/image592.wmf"/><Relationship Id="rId908" Type="http://schemas.openxmlformats.org/officeDocument/2006/relationships/image" Target="media/image641.wmf"/><Relationship Id="rId1233" Type="http://schemas.openxmlformats.org/officeDocument/2006/relationships/image" Target="media/image777.wmf"/><Relationship Id="rId1440" Type="http://schemas.openxmlformats.org/officeDocument/2006/relationships/oleObject" Target="embeddings/oleObject554.bin"/><Relationship Id="rId1538" Type="http://schemas.openxmlformats.org/officeDocument/2006/relationships/image" Target="media/image932.png"/><Relationship Id="rId1300" Type="http://schemas.openxmlformats.org/officeDocument/2006/relationships/image" Target="media/image810.wmf"/><Relationship Id="rId1745" Type="http://schemas.openxmlformats.org/officeDocument/2006/relationships/image" Target="media/image1079.wmf"/><Relationship Id="rId1952" Type="http://schemas.openxmlformats.org/officeDocument/2006/relationships/oleObject" Target="embeddings/oleObject760.bin"/><Relationship Id="rId37" Type="http://schemas.openxmlformats.org/officeDocument/2006/relationships/image" Target="media/image15.wmf"/><Relationship Id="rId1605" Type="http://schemas.openxmlformats.org/officeDocument/2006/relationships/image" Target="media/image999.png"/><Relationship Id="rId1812" Type="http://schemas.openxmlformats.org/officeDocument/2006/relationships/oleObject" Target="embeddings/oleObject692.bin"/><Relationship Id="rId3058" Type="http://schemas.openxmlformats.org/officeDocument/2006/relationships/image" Target="media/image1870.wmf"/><Relationship Id="rId186" Type="http://schemas.openxmlformats.org/officeDocument/2006/relationships/image" Target="media/image88.png"/><Relationship Id="rId393" Type="http://schemas.openxmlformats.org/officeDocument/2006/relationships/image" Target="media/image295.png"/><Relationship Id="rId2074" Type="http://schemas.openxmlformats.org/officeDocument/2006/relationships/oleObject" Target="embeddings/oleObject821.bin"/><Relationship Id="rId2281" Type="http://schemas.openxmlformats.org/officeDocument/2006/relationships/image" Target="media/image1398.wmf"/><Relationship Id="rId3125" Type="http://schemas.openxmlformats.org/officeDocument/2006/relationships/image" Target="media/image1937.wmf"/><Relationship Id="rId253" Type="http://schemas.openxmlformats.org/officeDocument/2006/relationships/image" Target="media/image155.png"/><Relationship Id="rId460" Type="http://schemas.openxmlformats.org/officeDocument/2006/relationships/image" Target="media/image362.png"/><Relationship Id="rId698" Type="http://schemas.openxmlformats.org/officeDocument/2006/relationships/image" Target="media/image536.wmf"/><Relationship Id="rId1090" Type="http://schemas.openxmlformats.org/officeDocument/2006/relationships/oleObject" Target="embeddings/oleObject360.bin"/><Relationship Id="rId2141" Type="http://schemas.openxmlformats.org/officeDocument/2006/relationships/image" Target="media/image1300.wmf"/><Relationship Id="rId2379" Type="http://schemas.openxmlformats.org/officeDocument/2006/relationships/oleObject" Target="embeddings/oleObject923.bin"/><Relationship Id="rId2586" Type="http://schemas.openxmlformats.org/officeDocument/2006/relationships/image" Target="media/image1546.wmf"/><Relationship Id="rId2793" Type="http://schemas.openxmlformats.org/officeDocument/2006/relationships/oleObject" Target="embeddings/oleObject1151.bin"/><Relationship Id="rId113" Type="http://schemas.openxmlformats.org/officeDocument/2006/relationships/oleObject" Target="embeddings/oleObject55.bin"/><Relationship Id="rId320" Type="http://schemas.openxmlformats.org/officeDocument/2006/relationships/image" Target="media/image222.png"/><Relationship Id="rId558" Type="http://schemas.openxmlformats.org/officeDocument/2006/relationships/image" Target="media/image460.png"/><Relationship Id="rId765" Type="http://schemas.openxmlformats.org/officeDocument/2006/relationships/oleObject" Target="embeddings/oleObject188.bin"/><Relationship Id="rId972" Type="http://schemas.openxmlformats.org/officeDocument/2006/relationships/oleObject" Target="embeddings/oleObject293.bin"/><Relationship Id="rId1188" Type="http://schemas.openxmlformats.org/officeDocument/2006/relationships/oleObject" Target="embeddings/oleObject423.bin"/><Relationship Id="rId1395" Type="http://schemas.openxmlformats.org/officeDocument/2006/relationships/oleObject" Target="embeddings/oleObject531.bin"/><Relationship Id="rId2001" Type="http://schemas.openxmlformats.org/officeDocument/2006/relationships/image" Target="media/image1209.wmf"/><Relationship Id="rId2239" Type="http://schemas.openxmlformats.org/officeDocument/2006/relationships/oleObject" Target="embeddings/oleObject853.bin"/><Relationship Id="rId2446" Type="http://schemas.openxmlformats.org/officeDocument/2006/relationships/image" Target="media/image1479.wmf"/><Relationship Id="rId2653" Type="http://schemas.openxmlformats.org/officeDocument/2006/relationships/oleObject" Target="embeddings/oleObject1074.bin"/><Relationship Id="rId2860" Type="http://schemas.openxmlformats.org/officeDocument/2006/relationships/image" Target="media/image1672.wmf"/><Relationship Id="rId418" Type="http://schemas.openxmlformats.org/officeDocument/2006/relationships/image" Target="media/image320.png"/><Relationship Id="rId625" Type="http://schemas.openxmlformats.org/officeDocument/2006/relationships/oleObject" Target="embeddings/oleObject113.bin"/><Relationship Id="rId832" Type="http://schemas.openxmlformats.org/officeDocument/2006/relationships/image" Target="media/image603.wmf"/><Relationship Id="rId1048" Type="http://schemas.openxmlformats.org/officeDocument/2006/relationships/oleObject" Target="embeddings/oleObject337.bin"/><Relationship Id="rId1255" Type="http://schemas.openxmlformats.org/officeDocument/2006/relationships/image" Target="media/image788.emf"/><Relationship Id="rId1462" Type="http://schemas.openxmlformats.org/officeDocument/2006/relationships/oleObject" Target="embeddings/oleObject565.bin"/><Relationship Id="rId2306" Type="http://schemas.openxmlformats.org/officeDocument/2006/relationships/oleObject" Target="embeddings/oleObject890.bin"/><Relationship Id="rId2513" Type="http://schemas.openxmlformats.org/officeDocument/2006/relationships/oleObject" Target="embeddings/oleObject1001.bin"/><Relationship Id="rId2958" Type="http://schemas.openxmlformats.org/officeDocument/2006/relationships/image" Target="media/image1770.wmf"/><Relationship Id="rId1115" Type="http://schemas.openxmlformats.org/officeDocument/2006/relationships/oleObject" Target="embeddings/oleObject377.bin"/><Relationship Id="rId1322" Type="http://schemas.openxmlformats.org/officeDocument/2006/relationships/image" Target="media/image821.wmf"/><Relationship Id="rId1767" Type="http://schemas.openxmlformats.org/officeDocument/2006/relationships/image" Target="media/image1090.wmf"/><Relationship Id="rId1974" Type="http://schemas.openxmlformats.org/officeDocument/2006/relationships/oleObject" Target="embeddings/oleObject771.bin"/><Relationship Id="rId2720" Type="http://schemas.openxmlformats.org/officeDocument/2006/relationships/oleObject" Target="embeddings/oleObject1108.bin"/><Relationship Id="rId2818" Type="http://schemas.openxmlformats.org/officeDocument/2006/relationships/oleObject" Target="embeddings/oleObject1166.bin"/><Relationship Id="rId59" Type="http://schemas.openxmlformats.org/officeDocument/2006/relationships/image" Target="media/image26.wmf"/><Relationship Id="rId1627" Type="http://schemas.openxmlformats.org/officeDocument/2006/relationships/image" Target="media/image1017.wmf"/><Relationship Id="rId1834" Type="http://schemas.openxmlformats.org/officeDocument/2006/relationships/oleObject" Target="embeddings/oleObject703.bin"/><Relationship Id="rId2096" Type="http://schemas.openxmlformats.org/officeDocument/2006/relationships/oleObject" Target="embeddings/oleObject832.bin"/><Relationship Id="rId1901" Type="http://schemas.openxmlformats.org/officeDocument/2006/relationships/image" Target="media/image1157.wmf"/><Relationship Id="rId275" Type="http://schemas.openxmlformats.org/officeDocument/2006/relationships/image" Target="media/image177.png"/><Relationship Id="rId482" Type="http://schemas.openxmlformats.org/officeDocument/2006/relationships/image" Target="media/image384.png"/><Relationship Id="rId2163" Type="http://schemas.openxmlformats.org/officeDocument/2006/relationships/image" Target="media/image1322.wmf"/><Relationship Id="rId2370" Type="http://schemas.openxmlformats.org/officeDocument/2006/relationships/image" Target="media/image1444.wmf"/><Relationship Id="rId3007" Type="http://schemas.openxmlformats.org/officeDocument/2006/relationships/image" Target="media/image1819.wmf"/><Relationship Id="rId135" Type="http://schemas.openxmlformats.org/officeDocument/2006/relationships/oleObject" Target="embeddings/oleObject66.bin"/><Relationship Id="rId342" Type="http://schemas.openxmlformats.org/officeDocument/2006/relationships/image" Target="media/image244.png"/><Relationship Id="rId787" Type="http://schemas.openxmlformats.org/officeDocument/2006/relationships/oleObject" Target="embeddings/oleObject199.bin"/><Relationship Id="rId994" Type="http://schemas.openxmlformats.org/officeDocument/2006/relationships/oleObject" Target="embeddings/oleObject306.bin"/><Relationship Id="rId2023" Type="http://schemas.openxmlformats.org/officeDocument/2006/relationships/image" Target="media/image1220.wmf"/><Relationship Id="rId2230" Type="http://schemas.openxmlformats.org/officeDocument/2006/relationships/image" Target="media/image1374.wmf"/><Relationship Id="rId2468" Type="http://schemas.openxmlformats.org/officeDocument/2006/relationships/oleObject" Target="embeddings/oleObject975.bin"/><Relationship Id="rId2675" Type="http://schemas.openxmlformats.org/officeDocument/2006/relationships/image" Target="media/image1584.wmf"/><Relationship Id="rId2882" Type="http://schemas.openxmlformats.org/officeDocument/2006/relationships/image" Target="media/image1694.wmf"/><Relationship Id="rId202" Type="http://schemas.openxmlformats.org/officeDocument/2006/relationships/image" Target="media/image104.png"/><Relationship Id="rId647" Type="http://schemas.openxmlformats.org/officeDocument/2006/relationships/oleObject" Target="embeddings/oleObject126.bin"/><Relationship Id="rId854" Type="http://schemas.openxmlformats.org/officeDocument/2006/relationships/image" Target="media/image614.wmf"/><Relationship Id="rId1277" Type="http://schemas.openxmlformats.org/officeDocument/2006/relationships/oleObject" Target="embeddings/oleObject471.bin"/><Relationship Id="rId1484" Type="http://schemas.openxmlformats.org/officeDocument/2006/relationships/oleObject" Target="embeddings/oleObject576.bin"/><Relationship Id="rId1691" Type="http://schemas.openxmlformats.org/officeDocument/2006/relationships/image" Target="media/image1052.wmf"/><Relationship Id="rId2328" Type="http://schemas.openxmlformats.org/officeDocument/2006/relationships/oleObject" Target="embeddings/oleObject899.bin"/><Relationship Id="rId2535" Type="http://schemas.openxmlformats.org/officeDocument/2006/relationships/oleObject" Target="embeddings/oleObject1011.bin"/><Relationship Id="rId2742" Type="http://schemas.openxmlformats.org/officeDocument/2006/relationships/oleObject" Target="embeddings/oleObject1122.bin"/><Relationship Id="rId507" Type="http://schemas.openxmlformats.org/officeDocument/2006/relationships/image" Target="media/image409.png"/><Relationship Id="rId714" Type="http://schemas.openxmlformats.org/officeDocument/2006/relationships/image" Target="media/image544.wmf"/><Relationship Id="rId921" Type="http://schemas.openxmlformats.org/officeDocument/2006/relationships/oleObject" Target="embeddings/oleObject266.bin"/><Relationship Id="rId1137" Type="http://schemas.openxmlformats.org/officeDocument/2006/relationships/image" Target="media/image739.wmf"/><Relationship Id="rId1344" Type="http://schemas.openxmlformats.org/officeDocument/2006/relationships/oleObject" Target="embeddings/oleObject505.bin"/><Relationship Id="rId1551" Type="http://schemas.openxmlformats.org/officeDocument/2006/relationships/image" Target="media/image945.png"/><Relationship Id="rId1789" Type="http://schemas.openxmlformats.org/officeDocument/2006/relationships/image" Target="media/image1101.wmf"/><Relationship Id="rId1996" Type="http://schemas.openxmlformats.org/officeDocument/2006/relationships/oleObject" Target="embeddings/oleObject782.bin"/><Relationship Id="rId2602" Type="http://schemas.openxmlformats.org/officeDocument/2006/relationships/oleObject" Target="embeddings/oleObject1044.bin"/><Relationship Id="rId50" Type="http://schemas.openxmlformats.org/officeDocument/2006/relationships/oleObject" Target="embeddings/oleObject21.bin"/><Relationship Id="rId1204" Type="http://schemas.openxmlformats.org/officeDocument/2006/relationships/image" Target="media/image765.wmf"/><Relationship Id="rId1411" Type="http://schemas.openxmlformats.org/officeDocument/2006/relationships/oleObject" Target="embeddings/oleObject539.bin"/><Relationship Id="rId1649" Type="http://schemas.openxmlformats.org/officeDocument/2006/relationships/image" Target="media/image1030.wmf"/><Relationship Id="rId1856" Type="http://schemas.openxmlformats.org/officeDocument/2006/relationships/oleObject" Target="embeddings/oleObject714.bin"/><Relationship Id="rId2907" Type="http://schemas.openxmlformats.org/officeDocument/2006/relationships/image" Target="media/image1719.wmf"/><Relationship Id="rId3071" Type="http://schemas.openxmlformats.org/officeDocument/2006/relationships/image" Target="media/image1883.wmf"/><Relationship Id="rId1509" Type="http://schemas.openxmlformats.org/officeDocument/2006/relationships/image" Target="media/image913.wmf"/><Relationship Id="rId1716" Type="http://schemas.openxmlformats.org/officeDocument/2006/relationships/oleObject" Target="embeddings/oleObject644.bin"/><Relationship Id="rId1923" Type="http://schemas.openxmlformats.org/officeDocument/2006/relationships/image" Target="media/image1168.wmf"/><Relationship Id="rId297" Type="http://schemas.openxmlformats.org/officeDocument/2006/relationships/image" Target="media/image199.png"/><Relationship Id="rId2185" Type="http://schemas.openxmlformats.org/officeDocument/2006/relationships/image" Target="media/image1344.wmf"/><Relationship Id="rId2392" Type="http://schemas.openxmlformats.org/officeDocument/2006/relationships/oleObject" Target="embeddings/oleObject929.bin"/><Relationship Id="rId3029" Type="http://schemas.openxmlformats.org/officeDocument/2006/relationships/image" Target="media/image1841.wmf"/><Relationship Id="rId157" Type="http://schemas.openxmlformats.org/officeDocument/2006/relationships/oleObject" Target="embeddings/oleObject77.bin"/><Relationship Id="rId364" Type="http://schemas.openxmlformats.org/officeDocument/2006/relationships/image" Target="media/image266.png"/><Relationship Id="rId2045" Type="http://schemas.openxmlformats.org/officeDocument/2006/relationships/image" Target="media/image1231.wmf"/><Relationship Id="rId2697" Type="http://schemas.openxmlformats.org/officeDocument/2006/relationships/oleObject" Target="embeddings/oleObject1096.bin"/><Relationship Id="rId571" Type="http://schemas.openxmlformats.org/officeDocument/2006/relationships/image" Target="media/image473.png"/><Relationship Id="rId669" Type="http://schemas.openxmlformats.org/officeDocument/2006/relationships/oleObject" Target="embeddings/oleObject137.bin"/><Relationship Id="rId876" Type="http://schemas.openxmlformats.org/officeDocument/2006/relationships/image" Target="media/image625.wmf"/><Relationship Id="rId1299" Type="http://schemas.openxmlformats.org/officeDocument/2006/relationships/oleObject" Target="embeddings/oleObject482.bin"/><Relationship Id="rId2252" Type="http://schemas.openxmlformats.org/officeDocument/2006/relationships/oleObject" Target="embeddings/oleObject862.bin"/><Relationship Id="rId2557" Type="http://schemas.openxmlformats.org/officeDocument/2006/relationships/image" Target="media/image1529.wmf"/><Relationship Id="rId224" Type="http://schemas.openxmlformats.org/officeDocument/2006/relationships/image" Target="media/image126.png"/><Relationship Id="rId431" Type="http://schemas.openxmlformats.org/officeDocument/2006/relationships/image" Target="media/image333.png"/><Relationship Id="rId529" Type="http://schemas.openxmlformats.org/officeDocument/2006/relationships/image" Target="media/image431.png"/><Relationship Id="rId736" Type="http://schemas.openxmlformats.org/officeDocument/2006/relationships/image" Target="media/image555.wmf"/><Relationship Id="rId1061" Type="http://schemas.openxmlformats.org/officeDocument/2006/relationships/image" Target="media/image710.wmf"/><Relationship Id="rId1159" Type="http://schemas.openxmlformats.org/officeDocument/2006/relationships/image" Target="media/image748.wmf"/><Relationship Id="rId1366" Type="http://schemas.openxmlformats.org/officeDocument/2006/relationships/image" Target="media/image842.wmf"/><Relationship Id="rId2112" Type="http://schemas.openxmlformats.org/officeDocument/2006/relationships/image" Target="media/image1272.wmf"/><Relationship Id="rId2417" Type="http://schemas.openxmlformats.org/officeDocument/2006/relationships/oleObject" Target="embeddings/oleObject942.bin"/><Relationship Id="rId2764" Type="http://schemas.openxmlformats.org/officeDocument/2006/relationships/oleObject" Target="embeddings/oleObject1135.bin"/><Relationship Id="rId2971" Type="http://schemas.openxmlformats.org/officeDocument/2006/relationships/image" Target="media/image1783.wmf"/><Relationship Id="rId943" Type="http://schemas.openxmlformats.org/officeDocument/2006/relationships/oleObject" Target="embeddings/oleObject277.bin"/><Relationship Id="rId1019" Type="http://schemas.openxmlformats.org/officeDocument/2006/relationships/image" Target="media/image691.wmf"/><Relationship Id="rId1573" Type="http://schemas.openxmlformats.org/officeDocument/2006/relationships/image" Target="media/image967.png"/><Relationship Id="rId1780" Type="http://schemas.openxmlformats.org/officeDocument/2006/relationships/oleObject" Target="embeddings/oleObject676.bin"/><Relationship Id="rId1878" Type="http://schemas.openxmlformats.org/officeDocument/2006/relationships/oleObject" Target="embeddings/oleObject725.bin"/><Relationship Id="rId2624" Type="http://schemas.openxmlformats.org/officeDocument/2006/relationships/oleObject" Target="embeddings/oleObject1058.bin"/><Relationship Id="rId2831" Type="http://schemas.openxmlformats.org/officeDocument/2006/relationships/image" Target="media/image1650.wmf"/><Relationship Id="rId2929" Type="http://schemas.openxmlformats.org/officeDocument/2006/relationships/image" Target="media/image1741.wmf"/><Relationship Id="rId72" Type="http://schemas.openxmlformats.org/officeDocument/2006/relationships/image" Target="media/image32.wmf"/><Relationship Id="rId803" Type="http://schemas.openxmlformats.org/officeDocument/2006/relationships/oleObject" Target="embeddings/oleObject207.bin"/><Relationship Id="rId1226" Type="http://schemas.openxmlformats.org/officeDocument/2006/relationships/oleObject" Target="embeddings/oleObject445.bin"/><Relationship Id="rId1433" Type="http://schemas.openxmlformats.org/officeDocument/2006/relationships/image" Target="media/image875.wmf"/><Relationship Id="rId1640" Type="http://schemas.openxmlformats.org/officeDocument/2006/relationships/oleObject" Target="embeddings/oleObject608.bin"/><Relationship Id="rId1738" Type="http://schemas.openxmlformats.org/officeDocument/2006/relationships/oleObject" Target="embeddings/oleObject655.bin"/><Relationship Id="rId3093" Type="http://schemas.openxmlformats.org/officeDocument/2006/relationships/image" Target="media/image1905.wmf"/><Relationship Id="rId1500" Type="http://schemas.openxmlformats.org/officeDocument/2006/relationships/oleObject" Target="embeddings/oleObject584.bin"/><Relationship Id="rId1945" Type="http://schemas.openxmlformats.org/officeDocument/2006/relationships/image" Target="media/image1181.wmf"/><Relationship Id="rId1805" Type="http://schemas.openxmlformats.org/officeDocument/2006/relationships/image" Target="media/image1109.wmf"/><Relationship Id="rId3020" Type="http://schemas.openxmlformats.org/officeDocument/2006/relationships/image" Target="media/image1832.wmf"/><Relationship Id="rId179" Type="http://schemas.openxmlformats.org/officeDocument/2006/relationships/oleObject" Target="embeddings/oleObject88.bin"/><Relationship Id="rId386" Type="http://schemas.openxmlformats.org/officeDocument/2006/relationships/image" Target="media/image288.png"/><Relationship Id="rId593" Type="http://schemas.openxmlformats.org/officeDocument/2006/relationships/image" Target="media/image489.wmf"/><Relationship Id="rId2067" Type="http://schemas.openxmlformats.org/officeDocument/2006/relationships/image" Target="media/image1242.wmf"/><Relationship Id="rId2274" Type="http://schemas.openxmlformats.org/officeDocument/2006/relationships/image" Target="media/image1395.wmf"/><Relationship Id="rId2481" Type="http://schemas.openxmlformats.org/officeDocument/2006/relationships/oleObject" Target="embeddings/oleObject983.bin"/><Relationship Id="rId3118" Type="http://schemas.openxmlformats.org/officeDocument/2006/relationships/image" Target="media/image1930.wmf"/><Relationship Id="rId246" Type="http://schemas.openxmlformats.org/officeDocument/2006/relationships/image" Target="media/image148.png"/><Relationship Id="rId453" Type="http://schemas.openxmlformats.org/officeDocument/2006/relationships/image" Target="media/image355.png"/><Relationship Id="rId660" Type="http://schemas.openxmlformats.org/officeDocument/2006/relationships/image" Target="media/image520.wmf"/><Relationship Id="rId898" Type="http://schemas.openxmlformats.org/officeDocument/2006/relationships/image" Target="media/image636.wmf"/><Relationship Id="rId1083" Type="http://schemas.openxmlformats.org/officeDocument/2006/relationships/oleObject" Target="embeddings/oleObject356.bin"/><Relationship Id="rId1290" Type="http://schemas.openxmlformats.org/officeDocument/2006/relationships/image" Target="media/image805.wmf"/><Relationship Id="rId2134" Type="http://schemas.openxmlformats.org/officeDocument/2006/relationships/image" Target="media/image1293.wmf"/><Relationship Id="rId2341" Type="http://schemas.openxmlformats.org/officeDocument/2006/relationships/image" Target="media/image1428.wmf"/><Relationship Id="rId2579" Type="http://schemas.openxmlformats.org/officeDocument/2006/relationships/oleObject" Target="embeddings/oleObject1029.bin"/><Relationship Id="rId2786" Type="http://schemas.openxmlformats.org/officeDocument/2006/relationships/oleObject" Target="embeddings/oleObject1147.bin"/><Relationship Id="rId2993" Type="http://schemas.openxmlformats.org/officeDocument/2006/relationships/image" Target="media/image1805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215.png"/><Relationship Id="rId758" Type="http://schemas.openxmlformats.org/officeDocument/2006/relationships/image" Target="media/image566.wmf"/><Relationship Id="rId965" Type="http://schemas.openxmlformats.org/officeDocument/2006/relationships/image" Target="media/image668.wmf"/><Relationship Id="rId1150" Type="http://schemas.openxmlformats.org/officeDocument/2006/relationships/image" Target="media/image744.wmf"/><Relationship Id="rId1388" Type="http://schemas.openxmlformats.org/officeDocument/2006/relationships/image" Target="media/image853.wmf"/><Relationship Id="rId1595" Type="http://schemas.openxmlformats.org/officeDocument/2006/relationships/image" Target="media/image989.png"/><Relationship Id="rId2439" Type="http://schemas.openxmlformats.org/officeDocument/2006/relationships/image" Target="media/image1476.wmf"/><Relationship Id="rId2646" Type="http://schemas.openxmlformats.org/officeDocument/2006/relationships/image" Target="media/image1569.wmf"/><Relationship Id="rId2853" Type="http://schemas.openxmlformats.org/officeDocument/2006/relationships/image" Target="media/image1665.wmf"/><Relationship Id="rId94" Type="http://schemas.openxmlformats.org/officeDocument/2006/relationships/oleObject" Target="embeddings/oleObject45.bin"/><Relationship Id="rId520" Type="http://schemas.openxmlformats.org/officeDocument/2006/relationships/image" Target="media/image422.png"/><Relationship Id="rId618" Type="http://schemas.openxmlformats.org/officeDocument/2006/relationships/image" Target="media/image501.wmf"/><Relationship Id="rId825" Type="http://schemas.openxmlformats.org/officeDocument/2006/relationships/oleObject" Target="embeddings/oleObject218.bin"/><Relationship Id="rId1248" Type="http://schemas.openxmlformats.org/officeDocument/2006/relationships/oleObject" Target="embeddings/oleObject456.bin"/><Relationship Id="rId1455" Type="http://schemas.openxmlformats.org/officeDocument/2006/relationships/image" Target="media/image886.wmf"/><Relationship Id="rId1662" Type="http://schemas.openxmlformats.org/officeDocument/2006/relationships/oleObject" Target="embeddings/oleObject617.bin"/><Relationship Id="rId2201" Type="http://schemas.openxmlformats.org/officeDocument/2006/relationships/oleObject" Target="embeddings/oleObject834.bin"/><Relationship Id="rId2506" Type="http://schemas.openxmlformats.org/officeDocument/2006/relationships/image" Target="media/image1501.wmf"/><Relationship Id="rId1010" Type="http://schemas.openxmlformats.org/officeDocument/2006/relationships/image" Target="media/image688.wmf"/><Relationship Id="rId1108" Type="http://schemas.openxmlformats.org/officeDocument/2006/relationships/image" Target="media/image727.wmf"/><Relationship Id="rId1315" Type="http://schemas.openxmlformats.org/officeDocument/2006/relationships/oleObject" Target="embeddings/oleObject490.bin"/><Relationship Id="rId1967" Type="http://schemas.openxmlformats.org/officeDocument/2006/relationships/image" Target="media/image1192.wmf"/><Relationship Id="rId2713" Type="http://schemas.openxmlformats.org/officeDocument/2006/relationships/oleObject" Target="embeddings/oleObject1105.bin"/><Relationship Id="rId2920" Type="http://schemas.openxmlformats.org/officeDocument/2006/relationships/image" Target="media/image1732.wmf"/><Relationship Id="rId1522" Type="http://schemas.openxmlformats.org/officeDocument/2006/relationships/oleObject" Target="embeddings/oleObject595.bin"/><Relationship Id="rId21" Type="http://schemas.openxmlformats.org/officeDocument/2006/relationships/image" Target="media/image7.wmf"/><Relationship Id="rId2089" Type="http://schemas.openxmlformats.org/officeDocument/2006/relationships/image" Target="media/image1253.wmf"/><Relationship Id="rId2296" Type="http://schemas.openxmlformats.org/officeDocument/2006/relationships/image" Target="media/image1404.wmf"/><Relationship Id="rId268" Type="http://schemas.openxmlformats.org/officeDocument/2006/relationships/image" Target="media/image170.png"/><Relationship Id="rId475" Type="http://schemas.openxmlformats.org/officeDocument/2006/relationships/image" Target="media/image377.png"/><Relationship Id="rId682" Type="http://schemas.openxmlformats.org/officeDocument/2006/relationships/image" Target="media/image529.wmf"/><Relationship Id="rId2156" Type="http://schemas.openxmlformats.org/officeDocument/2006/relationships/image" Target="media/image1315.wmf"/><Relationship Id="rId2363" Type="http://schemas.openxmlformats.org/officeDocument/2006/relationships/oleObject" Target="embeddings/oleObject916.bin"/><Relationship Id="rId2570" Type="http://schemas.openxmlformats.org/officeDocument/2006/relationships/oleObject" Target="embeddings/oleObject1026.bin"/><Relationship Id="rId128" Type="http://schemas.openxmlformats.org/officeDocument/2006/relationships/image" Target="media/image58.wmf"/><Relationship Id="rId335" Type="http://schemas.openxmlformats.org/officeDocument/2006/relationships/image" Target="media/image237.png"/><Relationship Id="rId542" Type="http://schemas.openxmlformats.org/officeDocument/2006/relationships/image" Target="media/image444.png"/><Relationship Id="rId1172" Type="http://schemas.openxmlformats.org/officeDocument/2006/relationships/oleObject" Target="embeddings/oleObject411.bin"/><Relationship Id="rId2016" Type="http://schemas.openxmlformats.org/officeDocument/2006/relationships/oleObject" Target="embeddings/oleObject792.bin"/><Relationship Id="rId2223" Type="http://schemas.openxmlformats.org/officeDocument/2006/relationships/oleObject" Target="embeddings/oleObject845.bin"/><Relationship Id="rId2430" Type="http://schemas.openxmlformats.org/officeDocument/2006/relationships/image" Target="media/image1473.wmf"/><Relationship Id="rId402" Type="http://schemas.openxmlformats.org/officeDocument/2006/relationships/image" Target="media/image304.png"/><Relationship Id="rId1032" Type="http://schemas.openxmlformats.org/officeDocument/2006/relationships/oleObject" Target="embeddings/oleObject327.bin"/><Relationship Id="rId1989" Type="http://schemas.openxmlformats.org/officeDocument/2006/relationships/image" Target="media/image1203.wmf"/><Relationship Id="rId1849" Type="http://schemas.openxmlformats.org/officeDocument/2006/relationships/image" Target="media/image1131.wmf"/><Relationship Id="rId3064" Type="http://schemas.openxmlformats.org/officeDocument/2006/relationships/image" Target="media/image1876.wmf"/><Relationship Id="rId192" Type="http://schemas.openxmlformats.org/officeDocument/2006/relationships/image" Target="media/image94.png"/><Relationship Id="rId1709" Type="http://schemas.openxmlformats.org/officeDocument/2006/relationships/image" Target="media/image1061.wmf"/><Relationship Id="rId1916" Type="http://schemas.openxmlformats.org/officeDocument/2006/relationships/oleObject" Target="embeddings/oleObject744.bin"/><Relationship Id="rId2080" Type="http://schemas.openxmlformats.org/officeDocument/2006/relationships/oleObject" Target="embeddings/oleObject824.bin"/><Relationship Id="rId3131" Type="http://schemas.openxmlformats.org/officeDocument/2006/relationships/image" Target="media/image1943.wmf"/><Relationship Id="rId2897" Type="http://schemas.openxmlformats.org/officeDocument/2006/relationships/image" Target="media/image170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URI="#idPackageObject" Type="http://www.w3.org/2000/09/xmldsig#Object">
      <DigestMethod Algorithm="urn:ietf:params:xml:ns:cpxmlsec:algorithms:gostr34112012-256"/>
      <DigestValue>aPsrmMw4uqWSgOhhUJdvL6HQCdKDIT3myksKC9FEPC0=</DigestValue>
    </Reference>
    <Reference URI="#idOfficeObject" Type="http://www.w3.org/2000/09/xmldsig#Object">
      <DigestMethod Algorithm="urn:ietf:params:xml:ns:cpxmlsec:algorithms:gostr34112012-256"/>
      <DigestValue>G19Uhtxzhhye7CXawGLC7vv0zvpn/9kewLrvFUJwgB4=</DigestValue>
    </Reference>
  </SignedInfo>
  <SignatureValue>qojDIJXHeLJb+AoppJ79hkCoaICu/3thUdvbRNcZ5U3DxoAGQTAM32/gk5gePZKz
vL7D6w2h/45ePDN1+nrNWQ==</SignatureValue>
  <KeyInfo>
    <X509Data>
      <X509Certificate>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</X509Certificate>
    </X509Data>
  </KeyInfo>
  <Object xmlns:mdssi="http://schemas.openxmlformats.org/package/2006/digital-signature"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SourceId="rId1"/>
          </Transform>
          <Transform Algorithm="http://www.w3.org/TR/2001/REC-xml-c14n-20010315"/>
        </Transforms>
        <DigestMethod Algorithm="http://www.w3.org/2000/09/xmldsig#sha1"/>
        <DigestValue>1vWU/YTF/7t6ZjnE44gAFTbZvvA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SourceId="rId1827"/>
            <mdssi:RelationshipReference SourceId="rId3042"/>
            <mdssi:RelationshipReference SourceId="rId170"/>
            <mdssi:RelationshipReference SourceId="rId987"/>
            <mdssi:RelationshipReference SourceId="rId2668"/>
            <mdssi:RelationshipReference SourceId="rId2875"/>
            <mdssi:RelationshipReference SourceId="rId847"/>
            <mdssi:RelationshipReference SourceId="rId1477"/>
            <mdssi:RelationshipReference SourceId="rId1684"/>
            <mdssi:RelationshipReference SourceId="rId1891"/>
            <mdssi:RelationshipReference SourceId="rId2528"/>
            <mdssi:RelationshipReference SourceId="rId2735"/>
            <mdssi:RelationshipReference SourceId="rId2942"/>
            <mdssi:RelationshipReference SourceId="rId707"/>
            <mdssi:RelationshipReference SourceId="rId914"/>
            <mdssi:RelationshipReference SourceId="rId1337"/>
            <mdssi:RelationshipReference SourceId="rId1544"/>
            <mdssi:RelationshipReference SourceId="rId1751"/>
            <mdssi:RelationshipReference SourceId="rId2802"/>
            <mdssi:RelationshipReference SourceId="rId43"/>
            <mdssi:RelationshipReference SourceId="rId1404"/>
            <mdssi:RelationshipReference SourceId="rId1611"/>
            <mdssi:RelationshipReference SourceId="rId497"/>
            <mdssi:RelationshipReference SourceId="rId2178"/>
            <mdssi:RelationshipReference SourceId="rId2385"/>
            <mdssi:RelationshipReference SourceId="rId357"/>
            <mdssi:RelationshipReference SourceId="rId1194"/>
            <mdssi:RelationshipReference SourceId="rId2038"/>
            <mdssi:RelationshipReference SourceId="rId2592"/>
            <mdssi:RelationshipReference SourceId="rId217"/>
            <mdssi:RelationshipReference SourceId="rId564"/>
            <mdssi:RelationshipReference SourceId="rId771"/>
            <mdssi:RelationshipReference SourceId="rId869"/>
            <mdssi:RelationshipReference SourceId="rId1499"/>
            <mdssi:RelationshipReference SourceId="rId2245"/>
            <mdssi:RelationshipReference SourceId="rId2452"/>
            <mdssi:RelationshipReference SourceId="rId424"/>
            <mdssi:RelationshipReference SourceId="rId631"/>
            <mdssi:RelationshipReference SourceId="rId729"/>
            <mdssi:RelationshipReference SourceId="rId1054"/>
            <mdssi:RelationshipReference SourceId="rId1261"/>
            <mdssi:RelationshipReference SourceId="rId1359"/>
            <mdssi:RelationshipReference SourceId="rId2105"/>
            <mdssi:RelationshipReference SourceId="rId2312"/>
            <mdssi:RelationshipReference SourceId="rId2757"/>
            <mdssi:RelationshipReference SourceId="rId2964"/>
            <mdssi:RelationshipReference SourceId="rId936"/>
            <mdssi:RelationshipReference SourceId="rId1121"/>
            <mdssi:RelationshipReference SourceId="rId1219"/>
            <mdssi:RelationshipReference SourceId="rId1566"/>
            <mdssi:RelationshipReference SourceId="rId1773"/>
            <mdssi:RelationshipReference SourceId="rId1980"/>
            <mdssi:RelationshipReference SourceId="rId2617"/>
            <mdssi:RelationshipReference SourceId="rId2824"/>
            <mdssi:RelationshipReference SourceId="rId65"/>
            <mdssi:RelationshipReference SourceId="rId1426"/>
            <mdssi:RelationshipReference SourceId="rId1633"/>
            <mdssi:RelationshipReference SourceId="rId1840"/>
            <mdssi:RelationshipReference SourceId="rId3086"/>
            <mdssi:RelationshipReference SourceId="rId1700"/>
            <mdssi:RelationshipReference SourceId="rId1938"/>
            <mdssi:RelationshipReference SourceId="rId281"/>
            <mdssi:RelationshipReference SourceId="rId3013"/>
            <mdssi:RelationshipReference SourceId="rId141"/>
            <mdssi:RelationshipReference SourceId="rId379"/>
            <mdssi:RelationshipReference SourceId="rId586"/>
            <mdssi:RelationshipReference SourceId="rId793"/>
            <mdssi:RelationshipReference SourceId="rId2267"/>
            <mdssi:RelationshipReference SourceId="rId2474"/>
            <mdssi:RelationshipReference SourceId="rId2681"/>
            <mdssi:RelationshipReference SourceId="rId7"/>
            <mdssi:RelationshipReference SourceId="rId239"/>
            <mdssi:RelationshipReference SourceId="rId446"/>
            <mdssi:RelationshipReference SourceId="rId653"/>
            <mdssi:RelationshipReference SourceId="rId1076"/>
            <mdssi:RelationshipReference SourceId="rId1283"/>
            <mdssi:RelationshipReference SourceId="rId1490"/>
            <mdssi:RelationshipReference SourceId="rId2127"/>
            <mdssi:RelationshipReference SourceId="rId2334"/>
            <mdssi:RelationshipReference SourceId="rId2779"/>
            <mdssi:RelationshipReference SourceId="rId2986"/>
            <mdssi:RelationshipReference SourceId="rId306"/>
            <mdssi:RelationshipReference SourceId="rId860"/>
            <mdssi:RelationshipReference SourceId="rId958"/>
            <mdssi:RelationshipReference SourceId="rId1143"/>
            <mdssi:RelationshipReference SourceId="rId1588"/>
            <mdssi:RelationshipReference SourceId="rId1795"/>
            <mdssi:RelationshipReference SourceId="rId2541"/>
            <mdssi:RelationshipReference SourceId="rId2639"/>
            <mdssi:RelationshipReference SourceId="rId2846"/>
            <mdssi:RelationshipReference SourceId="rId87"/>
            <mdssi:RelationshipReference SourceId="rId513"/>
            <mdssi:RelationshipReference SourceId="rId720"/>
            <mdssi:RelationshipReference SourceId="rId818"/>
            <mdssi:RelationshipReference SourceId="rId1350"/>
            <mdssi:RelationshipReference SourceId="rId1448"/>
            <mdssi:RelationshipReference SourceId="rId1655"/>
            <mdssi:RelationshipReference SourceId="rId2401"/>
            <mdssi:RelationshipReference SourceId="rId2706"/>
            <mdssi:RelationshipReference SourceId="rId1003"/>
            <mdssi:RelationshipReference SourceId="rId1210"/>
            <mdssi:RelationshipReference SourceId="rId1308"/>
            <mdssi:RelationshipReference SourceId="rId1862"/>
            <mdssi:RelationshipReference SourceId="rId2913"/>
            <mdssi:RelationshipReference SourceId="rId1515"/>
            <mdssi:RelationshipReference SourceId="rId1722"/>
            <mdssi:RelationshipReference SourceId="rId14"/>
            <mdssi:RelationshipReference SourceId="rId2191"/>
            <mdssi:RelationshipReference SourceId="rId3035"/>
            <mdssi:RelationshipReference SourceId="rId163"/>
            <mdssi:RelationshipReference SourceId="rId370"/>
            <mdssi:RelationshipReference SourceId="rId2051"/>
            <mdssi:RelationshipReference SourceId="rId2289"/>
            <mdssi:RelationshipReference SourceId="rId2496"/>
            <mdssi:RelationshipReference SourceId="rId3102"/>
            <mdssi:RelationshipReference SourceId="rId230"/>
            <mdssi:RelationshipReference SourceId="rId468"/>
            <mdssi:RelationshipReference SourceId="rId675"/>
            <mdssi:RelationshipReference SourceId="rId882"/>
            <mdssi:RelationshipReference SourceId="rId1098"/>
            <mdssi:RelationshipReference SourceId="rId2149"/>
            <mdssi:RelationshipReference SourceId="rId2356"/>
            <mdssi:RelationshipReference SourceId="rId2563"/>
            <mdssi:RelationshipReference SourceId="rId2770"/>
            <mdssi:RelationshipReference SourceId="rId328"/>
            <mdssi:RelationshipReference SourceId="rId535"/>
            <mdssi:RelationshipReference SourceId="rId742"/>
            <mdssi:RelationshipReference SourceId="rId1165"/>
            <mdssi:RelationshipReference SourceId="rId1372"/>
            <mdssi:RelationshipReference SourceId="rId2009"/>
            <mdssi:RelationshipReference SourceId="rId2216"/>
            <mdssi:RelationshipReference SourceId="rId2423"/>
            <mdssi:RelationshipReference SourceId="rId2630"/>
            <mdssi:RelationshipReference SourceId="rId2868"/>
            <mdssi:RelationshipReference SourceId="rId602"/>
            <mdssi:RelationshipReference SourceId="rId1025"/>
            <mdssi:RelationshipReference SourceId="rId1232"/>
            <mdssi:RelationshipReference SourceId="rId1677"/>
            <mdssi:RelationshipReference SourceId="rId1884"/>
            <mdssi:RelationshipReference SourceId="rId2728"/>
            <mdssi:RelationshipReference SourceId="rId2935"/>
            <mdssi:RelationshipReference SourceId="rId907"/>
            <mdssi:RelationshipReference SourceId="rId1537"/>
            <mdssi:RelationshipReference SourceId="rId1744"/>
            <mdssi:RelationshipReference SourceId="rId1951"/>
            <mdssi:RelationshipReference SourceId="rId36"/>
            <mdssi:RelationshipReference SourceId="rId1604"/>
            <mdssi:RelationshipReference SourceId="rId3057"/>
            <mdssi:RelationshipReference SourceId="rId185"/>
            <mdssi:RelationshipReference SourceId="rId1811"/>
            <mdssi:RelationshipReference SourceId="rId1909"/>
            <mdssi:RelationshipReference SourceId="rId392"/>
            <mdssi:RelationshipReference SourceId="rId697"/>
            <mdssi:RelationshipReference SourceId="rId2073"/>
            <mdssi:RelationshipReference SourceId="rId2280"/>
            <mdssi:RelationshipReference SourceId="rId2378"/>
            <mdssi:RelationshipReference SourceId="rId3124"/>
            <mdssi:RelationshipReference SourceId="rId252"/>
            <mdssi:RelationshipReference SourceId="rId1187"/>
            <mdssi:RelationshipReference SourceId="rId2140"/>
            <mdssi:RelationshipReference SourceId="rId2585"/>
            <mdssi:RelationshipReference SourceId="rId2792"/>
            <mdssi:RelationshipReference SourceId="rId112"/>
            <mdssi:RelationshipReference SourceId="rId557"/>
            <mdssi:RelationshipReference SourceId="rId764"/>
            <mdssi:RelationshipReference SourceId="rId971"/>
            <mdssi:RelationshipReference SourceId="rId1394"/>
            <mdssi:RelationshipReference SourceId="rId1699"/>
            <mdssi:RelationshipReference SourceId="rId2000"/>
            <mdssi:RelationshipReference SourceId="rId2238"/>
            <mdssi:RelationshipReference SourceId="rId2445"/>
            <mdssi:RelationshipReference SourceId="rId2652"/>
            <mdssi:RelationshipReference SourceId="rId417"/>
            <mdssi:RelationshipReference SourceId="rId624"/>
            <mdssi:RelationshipReference SourceId="rId831"/>
            <mdssi:RelationshipReference SourceId="rId1047"/>
            <mdssi:RelationshipReference SourceId="rId1254"/>
            <mdssi:RelationshipReference SourceId="rId1461"/>
            <mdssi:RelationshipReference SourceId="rId2305"/>
            <mdssi:RelationshipReference SourceId="rId2512"/>
            <mdssi:RelationshipReference SourceId="rId2957"/>
            <mdssi:RelationshipReference SourceId="rId929"/>
            <mdssi:RelationshipReference SourceId="rId1114"/>
            <mdssi:RelationshipReference SourceId="rId1321"/>
            <mdssi:RelationshipReference SourceId="rId1559"/>
            <mdssi:RelationshipReference SourceId="rId1766"/>
            <mdssi:RelationshipReference SourceId="rId1973"/>
            <mdssi:RelationshipReference SourceId="rId2817"/>
            <mdssi:RelationshipReference SourceId="rId58"/>
            <mdssi:RelationshipReference SourceId="rId1419"/>
            <mdssi:RelationshipReference SourceId="rId1626"/>
            <mdssi:RelationshipReference SourceId="rId1833"/>
            <mdssi:RelationshipReference SourceId="rId3079"/>
            <mdssi:RelationshipReference SourceId="rId1900"/>
            <mdssi:RelationshipReference SourceId="rId2095"/>
            <mdssi:RelationshipReference SourceId="rId274"/>
            <mdssi:RelationshipReference SourceId="rId481"/>
            <mdssi:RelationshipReference SourceId="rId2162"/>
            <mdssi:RelationshipReference SourceId="rId3006"/>
            <mdssi:RelationshipReference SourceId="rId134"/>
            <mdssi:RelationshipReference SourceId="rId579"/>
            <mdssi:RelationshipReference SourceId="rId786"/>
            <mdssi:RelationshipReference SourceId="rId993"/>
            <mdssi:RelationshipReference SourceId="rId2467"/>
            <mdssi:RelationshipReference SourceId="rId2674"/>
            <mdssi:RelationshipReference SourceId="rId341"/>
            <mdssi:RelationshipReference SourceId="rId439"/>
            <mdssi:RelationshipReference SourceId="rId646"/>
            <mdssi:RelationshipReference SourceId="rId1069"/>
            <mdssi:RelationshipReference SourceId="rId1276"/>
            <mdssi:RelationshipReference SourceId="rId1483"/>
            <mdssi:RelationshipReference SourceId="rId2022"/>
            <mdssi:RelationshipReference SourceId="rId2327"/>
            <mdssi:RelationshipReference SourceId="rId2881"/>
            <mdssi:RelationshipReference SourceId="rId2979"/>
            <mdssi:RelationshipReference SourceId="rId201"/>
            <mdssi:RelationshipReference SourceId="rId506"/>
            <mdssi:RelationshipReference SourceId="rId853"/>
            <mdssi:RelationshipReference SourceId="rId1136"/>
            <mdssi:RelationshipReference SourceId="rId1690"/>
            <mdssi:RelationshipReference SourceId="rId1788"/>
            <mdssi:RelationshipReference SourceId="rId1995"/>
            <mdssi:RelationshipReference SourceId="rId2534"/>
            <mdssi:RelationshipReference SourceId="rId2741"/>
            <mdssi:RelationshipReference SourceId="rId2839"/>
            <mdssi:RelationshipReference SourceId="rId713"/>
            <mdssi:RelationshipReference SourceId="rId920"/>
            <mdssi:RelationshipReference SourceId="rId1343"/>
            <mdssi:RelationshipReference SourceId="rId1550"/>
            <mdssi:RelationshipReference SourceId="rId1648"/>
            <mdssi:RelationshipReference SourceId="rId2601"/>
            <mdssi:RelationshipReference SourceId="rId1203"/>
            <mdssi:RelationshipReference SourceId="rId1410"/>
            <mdssi:RelationshipReference SourceId="rId1508"/>
            <mdssi:RelationshipReference SourceId="rId1855"/>
            <mdssi:RelationshipReference SourceId="rId2906"/>
            <mdssi:RelationshipReference SourceId="rId3070"/>
            <mdssi:RelationshipReference SourceId="rId1715"/>
            <mdssi:RelationshipReference SourceId="rId1922"/>
            <mdssi:RelationshipReference SourceId="rId296"/>
            <mdssi:RelationshipReference SourceId="rId2184"/>
            <mdssi:RelationshipReference SourceId="rId2391"/>
            <mdssi:RelationshipReference SourceId="rId3028"/>
            <mdssi:RelationshipReference SourceId="rId156"/>
            <mdssi:RelationshipReference SourceId="rId363"/>
            <mdssi:RelationshipReference SourceId="rId570"/>
            <mdssi:RelationshipReference SourceId="rId2044"/>
            <mdssi:RelationshipReference SourceId="rId2251"/>
            <mdssi:RelationshipReference SourceId="rId2489"/>
            <mdssi:RelationshipReference SourceId="rId2696"/>
            <mdssi:RelationshipReference SourceId="rId223"/>
            <mdssi:RelationshipReference SourceId="rId430"/>
            <mdssi:RelationshipReference SourceId="rId668"/>
            <mdssi:RelationshipReference SourceId="rId875"/>
            <mdssi:RelationshipReference SourceId="rId1060"/>
            <mdssi:RelationshipReference SourceId="rId1298"/>
            <mdssi:RelationshipReference SourceId="rId2111"/>
            <mdssi:RelationshipReference SourceId="rId2349"/>
            <mdssi:RelationshipReference SourceId="rId2556"/>
            <mdssi:RelationshipReference SourceId="rId2763"/>
            <mdssi:RelationshipReference SourceId="rId2970"/>
            <mdssi:RelationshipReference SourceId="rId528"/>
            <mdssi:RelationshipReference SourceId="rId735"/>
            <mdssi:RelationshipReference SourceId="rId942"/>
            <mdssi:RelationshipReference SourceId="rId1158"/>
            <mdssi:RelationshipReference SourceId="rId1365"/>
            <mdssi:RelationshipReference SourceId="rId1572"/>
            <mdssi:RelationshipReference SourceId="rId2209"/>
            <mdssi:RelationshipReference SourceId="rId2416"/>
            <mdssi:RelationshipReference SourceId="rId2623"/>
            <mdssi:RelationshipReference SourceId="rId1018"/>
            <mdssi:RelationshipReference SourceId="rId1225"/>
            <mdssi:RelationshipReference SourceId="rId1432"/>
            <mdssi:RelationshipReference SourceId="rId1877"/>
            <mdssi:RelationshipReference SourceId="rId2830"/>
            <mdssi:RelationshipReference SourceId="rId2928"/>
            <mdssi:RelationshipReference SourceId="rId71"/>
            <mdssi:RelationshipReference SourceId="rId802"/>
            <mdssi:RelationshipReference SourceId="rId1737"/>
            <mdssi:RelationshipReference SourceId="rId1944"/>
            <mdssi:RelationshipReference SourceId="rId3092"/>
            <mdssi:RelationshipReference SourceId="rId29"/>
            <mdssi:RelationshipReference SourceId="rId178"/>
            <mdssi:RelationshipReference SourceId="rId1804"/>
            <mdssi:RelationshipReference SourceId="rId385"/>
            <mdssi:RelationshipReference SourceId="rId592"/>
            <mdssi:RelationshipReference SourceId="rId2066"/>
            <mdssi:RelationshipReference SourceId="rId2273"/>
            <mdssi:RelationshipReference SourceId="rId2480"/>
            <mdssi:RelationshipReference SourceId="rId3117"/>
            <mdssi:RelationshipReference SourceId="rId245"/>
            <mdssi:RelationshipReference SourceId="rId452"/>
            <mdssi:RelationshipReference SourceId="rId897"/>
            <mdssi:RelationshipReference SourceId="rId1082"/>
            <mdssi:RelationshipReference SourceId="rId2133"/>
            <mdssi:RelationshipReference SourceId="rId2340"/>
            <mdssi:RelationshipReference SourceId="rId2578"/>
            <mdssi:RelationshipReference SourceId="rId2785"/>
            <mdssi:RelationshipReference SourceId="rId2992"/>
            <mdssi:RelationshipReference SourceId="rId105"/>
            <mdssi:RelationshipReference SourceId="rId312"/>
            <mdssi:RelationshipReference SourceId="rId757"/>
            <mdssi:RelationshipReference SourceId="rId964"/>
            <mdssi:RelationshipReference SourceId="rId1387"/>
            <mdssi:RelationshipReference SourceId="rId1594"/>
            <mdssi:RelationshipReference SourceId="rId2200"/>
            <mdssi:RelationshipReference SourceId="rId2438"/>
            <mdssi:RelationshipReference SourceId="rId2645"/>
            <mdssi:RelationshipReference SourceId="rId2852"/>
            <mdssi:RelationshipReference SourceId="rId93"/>
            <mdssi:RelationshipReference SourceId="rId617"/>
            <mdssi:RelationshipReference SourceId="rId824"/>
            <mdssi:RelationshipReference SourceId="rId1247"/>
            <mdssi:RelationshipReference SourceId="rId1454"/>
            <mdssi:RelationshipReference SourceId="rId1661"/>
            <mdssi:RelationshipReference SourceId="rId1899"/>
            <mdssi:RelationshipReference SourceId="rId2505"/>
            <mdssi:RelationshipReference SourceId="rId2712"/>
            <mdssi:RelationshipReference SourceId="rId1107"/>
            <mdssi:RelationshipReference SourceId="rId1314"/>
            <mdssi:RelationshipReference SourceId="rId1521"/>
            <mdssi:RelationshipReference SourceId="rId1759"/>
            <mdssi:RelationshipReference SourceId="rId1966"/>
            <mdssi:RelationshipReference SourceId="rId1619"/>
            <mdssi:RelationshipReference SourceId="rId1826"/>
            <mdssi:RelationshipReference SourceId="rId20"/>
            <mdssi:RelationshipReference SourceId="rId2088"/>
            <mdssi:RelationshipReference SourceId="rId2295"/>
            <mdssi:RelationshipReference SourceId="rId3041"/>
            <mdssi:RelationshipReference SourceId="rId267"/>
            <mdssi:RelationshipReference SourceId="rId474"/>
            <mdssi:RelationshipReference SourceId="rId2155"/>
            <mdssi:RelationshipReference SourceId="rId127"/>
            <mdssi:RelationshipReference SourceId="rId681"/>
            <mdssi:RelationshipReference SourceId="rId779"/>
            <mdssi:RelationshipReference SourceId="rId986"/>
            <mdssi:RelationshipReference SourceId="rId2362"/>
            <mdssi:RelationshipReference SourceId="rId2667"/>
            <mdssi:RelationshipReference SourceId="rId334"/>
            <mdssi:RelationshipReference SourceId="rId541"/>
            <mdssi:RelationshipReference SourceId="rId639"/>
            <mdssi:RelationshipReference SourceId="rId1171"/>
            <mdssi:RelationshipReference SourceId="rId1269"/>
            <mdssi:RelationshipReference SourceId="rId1476"/>
            <mdssi:RelationshipReference SourceId="rId2015"/>
            <mdssi:RelationshipReference SourceId="rId2222"/>
            <mdssi:RelationshipReference SourceId="rId2874"/>
            <mdssi:RelationshipReference SourceId="rId401"/>
            <mdssi:RelationshipReference SourceId="rId846"/>
            <mdssi:RelationshipReference SourceId="rId1031"/>
            <mdssi:RelationshipReference SourceId="rId1129"/>
            <mdssi:RelationshipReference SourceId="rId1683"/>
            <mdssi:RelationshipReference SourceId="rId1890"/>
            <mdssi:RelationshipReference SourceId="rId1988"/>
            <mdssi:RelationshipReference SourceId="rId2527"/>
            <mdssi:RelationshipReference SourceId="rId2734"/>
            <mdssi:RelationshipReference SourceId="rId2941"/>
            <mdssi:RelationshipReference SourceId="rId706"/>
            <mdssi:RelationshipReference SourceId="rId913"/>
            <mdssi:RelationshipReference SourceId="rId1336"/>
            <mdssi:RelationshipReference SourceId="rId1543"/>
            <mdssi:RelationshipReference SourceId="rId1750"/>
            <mdssi:RelationshipReference SourceId="rId2801"/>
            <mdssi:RelationshipReference SourceId="rId42"/>
            <mdssi:RelationshipReference SourceId="rId1403"/>
            <mdssi:RelationshipReference SourceId="rId1610"/>
            <mdssi:RelationshipReference SourceId="rId1848"/>
            <mdssi:RelationshipReference SourceId="rId3063"/>
            <mdssi:RelationshipReference SourceId="rId191"/>
            <mdssi:RelationshipReference SourceId="rId1708"/>
            <mdssi:RelationshipReference SourceId="rId1915"/>
            <mdssi:RelationshipReference SourceId="rId3130"/>
            <mdssi:RelationshipReference SourceId="rId289"/>
            <mdssi:RelationshipReference SourceId="rId496"/>
            <mdssi:RelationshipReference SourceId="rId2177"/>
            <mdssi:RelationshipReference SourceId="rId2384"/>
            <mdssi:RelationshipReference SourceId="rId2591"/>
            <mdssi:RelationshipReference SourceId="rId149"/>
            <mdssi:RelationshipReference SourceId="rId356"/>
            <mdssi:RelationshipReference SourceId="rId563"/>
            <mdssi:RelationshipReference SourceId="rId770"/>
            <mdssi:RelationshipReference SourceId="rId1193"/>
            <mdssi:RelationshipReference SourceId="rId2037"/>
            <mdssi:RelationshipReference SourceId="rId2244"/>
            <mdssi:RelationshipReference SourceId="rId2451"/>
            <mdssi:RelationshipReference SourceId="rId2689"/>
            <mdssi:RelationshipReference SourceId="rId2896"/>
            <mdssi:RelationshipReference SourceId="rId216"/>
            <mdssi:RelationshipReference SourceId="rId423"/>
            <mdssi:RelationshipReference SourceId="rId868"/>
            <mdssi:RelationshipReference SourceId="rId1053"/>
            <mdssi:RelationshipReference SourceId="rId1260"/>
            <mdssi:RelationshipReference SourceId="rId1498"/>
            <mdssi:RelationshipReference SourceId="rId2104"/>
            <mdssi:RelationshipReference SourceId="rId2549"/>
            <mdssi:RelationshipReference SourceId="rId2756"/>
            <mdssi:RelationshipReference SourceId="rId2963"/>
            <mdssi:RelationshipReference SourceId="rId630"/>
            <mdssi:RelationshipReference SourceId="rId728"/>
            <mdssi:RelationshipReference SourceId="rId935"/>
            <mdssi:RelationshipReference SourceId="rId1358"/>
            <mdssi:RelationshipReference SourceId="rId1565"/>
            <mdssi:RelationshipReference SourceId="rId1772"/>
            <mdssi:RelationshipReference SourceId="rId2311"/>
            <mdssi:RelationshipReference SourceId="rId2409"/>
            <mdssi:RelationshipReference SourceId="rId2616"/>
            <mdssi:RelationshipReference SourceId="rId64"/>
            <mdssi:RelationshipReference SourceId="rId1120"/>
            <mdssi:RelationshipReference SourceId="rId1218"/>
            <mdssi:RelationshipReference SourceId="rId1425"/>
            <mdssi:RelationshipReference SourceId="rId2823"/>
            <mdssi:RelationshipReference SourceId="rId1632"/>
            <mdssi:RelationshipReference SourceId="rId1937"/>
            <mdssi:RelationshipReference SourceId="rId3085"/>
            <mdssi:RelationshipReference SourceId="rId2199"/>
            <mdssi:RelationshipReference SourceId="rId280"/>
            <mdssi:RelationshipReference SourceId="rId3012"/>
            <mdssi:RelationshipReference SourceId="rId140"/>
            <mdssi:RelationshipReference SourceId="rId378"/>
            <mdssi:RelationshipReference SourceId="rId585"/>
            <mdssi:RelationshipReference SourceId="rId792"/>
            <mdssi:RelationshipReference SourceId="rId2059"/>
            <mdssi:RelationshipReference SourceId="rId2266"/>
            <mdssi:RelationshipReference SourceId="rId2473"/>
            <mdssi:RelationshipReference SourceId="rId2680"/>
            <mdssi:RelationshipReference SourceId="rId6"/>
            <mdssi:RelationshipReference SourceId="rId238"/>
            <mdssi:RelationshipReference SourceId="rId445"/>
            <mdssi:RelationshipReference SourceId="rId652"/>
            <mdssi:RelationshipReference SourceId="rId1075"/>
            <mdssi:RelationshipReference SourceId="rId1282"/>
            <mdssi:RelationshipReference SourceId="rId2126"/>
            <mdssi:RelationshipReference SourceId="rId2333"/>
            <mdssi:RelationshipReference SourceId="rId2540"/>
            <mdssi:RelationshipReference SourceId="rId2778"/>
            <mdssi:RelationshipReference SourceId="rId2985"/>
            <mdssi:RelationshipReference SourceId="rId305"/>
            <mdssi:RelationshipReference SourceId="rId512"/>
            <mdssi:RelationshipReference SourceId="rId957"/>
            <mdssi:RelationshipReference SourceId="rId1142"/>
            <mdssi:RelationshipReference SourceId="rId1587"/>
            <mdssi:RelationshipReference SourceId="rId1794"/>
            <mdssi:RelationshipReference SourceId="rId2400"/>
            <mdssi:RelationshipReference SourceId="rId2638"/>
            <mdssi:RelationshipReference SourceId="rId2845"/>
            <mdssi:RelationshipReference SourceId="rId86"/>
            <mdssi:RelationshipReference SourceId="rId817"/>
            <mdssi:RelationshipReference SourceId="rId1002"/>
            <mdssi:RelationshipReference SourceId="rId1447"/>
            <mdssi:RelationshipReference SourceId="rId1654"/>
            <mdssi:RelationshipReference SourceId="rId1861"/>
            <mdssi:RelationshipReference SourceId="rId2705"/>
            <mdssi:RelationshipReference SourceId="rId2912"/>
            <mdssi:RelationshipReference SourceId="rId1307"/>
            <mdssi:RelationshipReference SourceId="rId1514"/>
            <mdssi:RelationshipReference SourceId="rId1721"/>
            <mdssi:RelationshipReference SourceId="rId1959"/>
            <mdssi:RelationshipReference SourceId="rId13"/>
            <mdssi:RelationshipReference SourceId="rId1819"/>
            <mdssi:RelationshipReference SourceId="rId2190"/>
            <mdssi:RelationshipReference SourceId="rId2288"/>
            <mdssi:RelationshipReference SourceId="rId2495"/>
            <mdssi:RelationshipReference SourceId="rId3034"/>
            <mdssi:RelationshipReference SourceId="rId162"/>
            <mdssi:RelationshipReference SourceId="rId467"/>
            <mdssi:RelationshipReference SourceId="rId1097"/>
            <mdssi:RelationshipReference SourceId="rId2050"/>
            <mdssi:RelationshipReference SourceId="rId2148"/>
            <mdssi:RelationshipReference SourceId="rId3101"/>
            <mdssi:RelationshipReference SourceId="rId674"/>
            <mdssi:RelationshipReference SourceId="rId881"/>
            <mdssi:RelationshipReference SourceId="rId979"/>
            <mdssi:RelationshipReference SourceId="rId2355"/>
            <mdssi:RelationshipReference SourceId="rId2562"/>
            <mdssi:RelationshipReference SourceId="rId327"/>
            <mdssi:RelationshipReference SourceId="rId534"/>
            <mdssi:RelationshipReference SourceId="rId741"/>
            <mdssi:RelationshipReference SourceId="rId839"/>
            <mdssi:RelationshipReference SourceId="rId1164"/>
            <mdssi:RelationshipReference SourceId="rId1371"/>
            <mdssi:RelationshipReference SourceId="rId1469"/>
            <mdssi:RelationshipReference SourceId="rId2008"/>
            <mdssi:RelationshipReference SourceId="rId2215"/>
            <mdssi:RelationshipReference SourceId="rId2422"/>
            <mdssi:RelationshipReference SourceId="rId2867"/>
            <mdssi:RelationshipReference SourceId="rId601"/>
            <mdssi:RelationshipReference SourceId="rId1024"/>
            <mdssi:RelationshipReference SourceId="rId1231"/>
            <mdssi:RelationshipReference SourceId="rId1676"/>
            <mdssi:RelationshipReference SourceId="rId1883"/>
            <mdssi:RelationshipReference SourceId="rId2727"/>
            <mdssi:RelationshipReference SourceId="rId2934"/>
            <mdssi:RelationshipReference SourceId="rId906"/>
            <mdssi:RelationshipReference SourceId="rId1329"/>
            <mdssi:RelationshipReference SourceId="rId1536"/>
            <mdssi:RelationshipReference SourceId="rId1743"/>
            <mdssi:RelationshipReference SourceId="rId1950"/>
            <mdssi:RelationshipReference SourceId="rId35"/>
            <mdssi:RelationshipReference SourceId="rId1603"/>
            <mdssi:RelationshipReference SourceId="rId1810"/>
            <mdssi:RelationshipReference SourceId="rId3056"/>
            <mdssi:RelationshipReference SourceId="rId184"/>
            <mdssi:RelationshipReference SourceId="rId391"/>
            <mdssi:RelationshipReference SourceId="rId1908"/>
            <mdssi:RelationshipReference SourceId="rId2072"/>
            <mdssi:RelationshipReference SourceId="rId3123"/>
            <mdssi:RelationshipReference SourceId="rId251"/>
            <mdssi:RelationshipReference SourceId="rId489"/>
            <mdssi:RelationshipReference SourceId="rId696"/>
            <mdssi:RelationshipReference SourceId="rId2377"/>
            <mdssi:RelationshipReference SourceId="rId2584"/>
            <mdssi:RelationshipReference SourceId="rId2791"/>
            <mdssi:RelationshipReference SourceId="rId349"/>
            <mdssi:RelationshipReference SourceId="rId556"/>
            <mdssi:RelationshipReference SourceId="rId763"/>
            <mdssi:RelationshipReference SourceId="rId1186"/>
            <mdssi:RelationshipReference SourceId="rId1393"/>
            <mdssi:RelationshipReference SourceId="rId2237"/>
            <mdssi:RelationshipReference SourceId="rId2444"/>
            <mdssi:RelationshipReference SourceId="rId2889"/>
            <mdssi:RelationshipReference SourceId="rId111"/>
            <mdssi:RelationshipReference SourceId="rId209"/>
            <mdssi:RelationshipReference SourceId="rId416"/>
            <mdssi:RelationshipReference SourceId="rId970"/>
            <mdssi:RelationshipReference SourceId="rId1046"/>
            <mdssi:RelationshipReference SourceId="rId1253"/>
            <mdssi:RelationshipReference SourceId="rId1698"/>
            <mdssi:RelationshipReference SourceId="rId2651"/>
            <mdssi:RelationshipReference SourceId="rId2749"/>
            <mdssi:RelationshipReference SourceId="rId2956"/>
            <mdssi:RelationshipReference SourceId="rId623"/>
            <mdssi:RelationshipReference SourceId="rId830"/>
            <mdssi:RelationshipReference SourceId="rId928"/>
            <mdssi:RelationshipReference SourceId="rId1460"/>
            <mdssi:RelationshipReference SourceId="rId1558"/>
            <mdssi:RelationshipReference SourceId="rId1765"/>
            <mdssi:RelationshipReference SourceId="rId2304"/>
            <mdssi:RelationshipReference SourceId="rId2511"/>
            <mdssi:RelationshipReference SourceId="rId2609"/>
            <mdssi:RelationshipReference SourceId="rId57"/>
            <mdssi:RelationshipReference SourceId="rId1113"/>
            <mdssi:RelationshipReference SourceId="rId1320"/>
            <mdssi:RelationshipReference SourceId="rId1418"/>
            <mdssi:RelationshipReference SourceId="rId1972"/>
            <mdssi:RelationshipReference SourceId="rId2816"/>
            <mdssi:RelationshipReference SourceId="rId1625"/>
            <mdssi:RelationshipReference SourceId="rId1832"/>
            <mdssi:RelationshipReference SourceId="rId3078"/>
            <mdssi:RelationshipReference SourceId="rId2094"/>
            <mdssi:RelationshipReference SourceId="rId273"/>
            <mdssi:RelationshipReference SourceId="rId480"/>
            <mdssi:RelationshipReference SourceId="rId2161"/>
            <mdssi:RelationshipReference SourceId="rId2399"/>
            <mdssi:RelationshipReference SourceId="rId3005"/>
            <mdssi:RelationshipReference SourceId="rId133"/>
            <mdssi:RelationshipReference SourceId="rId340"/>
            <mdssi:RelationshipReference SourceId="rId578"/>
            <mdssi:RelationshipReference SourceId="rId785"/>
            <mdssi:RelationshipReference SourceId="rId992"/>
            <mdssi:RelationshipReference SourceId="rId2021"/>
            <mdssi:RelationshipReference SourceId="rId2259"/>
            <mdssi:RelationshipReference SourceId="rId2466"/>
            <mdssi:RelationshipReference SourceId="rId2673"/>
            <mdssi:RelationshipReference SourceId="rId2880"/>
            <mdssi:RelationshipReference SourceId="rId200"/>
            <mdssi:RelationshipReference SourceId="rId438"/>
            <mdssi:RelationshipReference SourceId="rId645"/>
            <mdssi:RelationshipReference SourceId="rId852"/>
            <mdssi:RelationshipReference SourceId="rId1068"/>
            <mdssi:RelationshipReference SourceId="rId1275"/>
            <mdssi:RelationshipReference SourceId="rId1482"/>
            <mdssi:RelationshipReference SourceId="rId2119"/>
            <mdssi:RelationshipReference SourceId="rId2326"/>
            <mdssi:RelationshipReference SourceId="rId2533"/>
            <mdssi:RelationshipReference SourceId="rId2740"/>
            <mdssi:RelationshipReference SourceId="rId2978"/>
            <mdssi:RelationshipReference SourceId="rId505"/>
            <mdssi:RelationshipReference SourceId="rId712"/>
            <mdssi:RelationshipReference SourceId="rId1135"/>
            <mdssi:RelationshipReference SourceId="rId1342"/>
            <mdssi:RelationshipReference SourceId="rId1787"/>
            <mdssi:RelationshipReference SourceId="rId1994"/>
            <mdssi:RelationshipReference SourceId="rId2838"/>
            <mdssi:RelationshipReference SourceId="rId79"/>
            <mdssi:RelationshipReference SourceId="rId1202"/>
            <mdssi:RelationshipReference SourceId="rId1647"/>
            <mdssi:RelationshipReference SourceId="rId1854"/>
            <mdssi:RelationshipReference SourceId="rId2600"/>
            <mdssi:RelationshipReference SourceId="rId2905"/>
            <mdssi:RelationshipReference SourceId="rId1507"/>
            <mdssi:RelationshipReference SourceId="rId1714"/>
            <mdssi:RelationshipReference SourceId="rId295"/>
            <mdssi:RelationshipReference SourceId="rId1921"/>
            <mdssi:RelationshipReference SourceId="rId2183"/>
            <mdssi:RelationshipReference SourceId="rId2390"/>
            <mdssi:RelationshipReference SourceId="rId2488"/>
            <mdssi:RelationshipReference SourceId="rId3027"/>
            <mdssi:RelationshipReference SourceId="rId155"/>
            <mdssi:RelationshipReference SourceId="rId362"/>
            <mdssi:RelationshipReference SourceId="rId1297"/>
            <mdssi:RelationshipReference SourceId="rId2043"/>
            <mdssi:RelationshipReference SourceId="rId2250"/>
            <mdssi:RelationshipReference SourceId="rId2695"/>
            <mdssi:RelationshipReference SourceId="rId222"/>
            <mdssi:RelationshipReference SourceId="rId667"/>
            <mdssi:RelationshipReference SourceId="rId874"/>
            <mdssi:RelationshipReference SourceId="rId2110"/>
            <mdssi:RelationshipReference SourceId="rId2348"/>
            <mdssi:RelationshipReference SourceId="rId2555"/>
            <mdssi:RelationshipReference SourceId="rId2762"/>
            <mdssi:RelationshipReference SourceId="rId527"/>
            <mdssi:RelationshipReference SourceId="rId734"/>
            <mdssi:RelationshipReference SourceId="rId941"/>
            <mdssi:RelationshipReference SourceId="rId1157"/>
            <mdssi:RelationshipReference SourceId="rId1364"/>
            <mdssi:RelationshipReference SourceId="rId1571"/>
            <mdssi:RelationshipReference SourceId="rId2208"/>
            <mdssi:RelationshipReference SourceId="rId2415"/>
            <mdssi:RelationshipReference SourceId="rId2622"/>
            <mdssi:RelationshipReference SourceId="rId70"/>
            <mdssi:RelationshipReference SourceId="rId801"/>
            <mdssi:RelationshipReference SourceId="rId1017"/>
            <mdssi:RelationshipReference SourceId="rId1224"/>
            <mdssi:RelationshipReference SourceId="rId1431"/>
            <mdssi:RelationshipReference SourceId="rId1669"/>
            <mdssi:RelationshipReference SourceId="rId1876"/>
            <mdssi:RelationshipReference SourceId="rId2927"/>
            <mdssi:RelationshipReference SourceId="rId3091"/>
            <mdssi:RelationshipReference SourceId="rId1529"/>
            <mdssi:RelationshipReference SourceId="rId1736"/>
            <mdssi:RelationshipReference SourceId="rId1943"/>
            <mdssi:RelationshipReference SourceId="rId28"/>
            <mdssi:RelationshipReference SourceId="rId1803"/>
            <mdssi:RelationshipReference SourceId="rId3049"/>
            <mdssi:RelationshipReference SourceId="rId177"/>
            <mdssi:RelationshipReference SourceId="rId384"/>
            <mdssi:RelationshipReference SourceId="rId591"/>
            <mdssi:RelationshipReference SourceId="rId2065"/>
            <mdssi:RelationshipReference SourceId="rId2272"/>
            <mdssi:RelationshipReference SourceId="rId3116"/>
            <mdssi:RelationshipReference SourceId="rId244"/>
            <mdssi:RelationshipReference SourceId="rId689"/>
            <mdssi:RelationshipReference SourceId="rId896"/>
            <mdssi:RelationshipReference SourceId="rId1081"/>
            <mdssi:RelationshipReference SourceId="rId2577"/>
            <mdssi:RelationshipReference SourceId="rId2784"/>
            <mdssi:RelationshipReference SourceId="rId451"/>
            <mdssi:RelationshipReference SourceId="rId549"/>
            <mdssi:RelationshipReference SourceId="rId756"/>
            <mdssi:RelationshipReference SourceId="rId1179"/>
            <mdssi:RelationshipReference SourceId="rId1386"/>
            <mdssi:RelationshipReference SourceId="rId1593"/>
            <mdssi:RelationshipReference SourceId="rId2132"/>
            <mdssi:RelationshipReference SourceId="rId2437"/>
            <mdssi:RelationshipReference SourceId="rId2991"/>
            <mdssi:RelationshipReference SourceId="rId104"/>
            <mdssi:RelationshipReference SourceId="rId311"/>
            <mdssi:RelationshipReference SourceId="rId409"/>
            <mdssi:RelationshipReference SourceId="rId963"/>
            <mdssi:RelationshipReference SourceId="rId1039"/>
            <mdssi:RelationshipReference SourceId="rId1246"/>
            <mdssi:RelationshipReference SourceId="rId1898"/>
            <mdssi:RelationshipReference SourceId="rId2644"/>
            <mdssi:RelationshipReference SourceId="rId2851"/>
            <mdssi:RelationshipReference SourceId="rId2949"/>
            <mdssi:RelationshipReference SourceId="rId92"/>
            <mdssi:RelationshipReference SourceId="rId616"/>
            <mdssi:RelationshipReference SourceId="rId823"/>
            <mdssi:RelationshipReference SourceId="rId1453"/>
            <mdssi:RelationshipReference SourceId="rId1660"/>
            <mdssi:RelationshipReference SourceId="rId1758"/>
            <mdssi:RelationshipReference SourceId="rId2504"/>
            <mdssi:RelationshipReference SourceId="rId2711"/>
            <mdssi:RelationshipReference SourceId="rId2809"/>
            <mdssi:RelationshipReference SourceId="rId1106"/>
            <mdssi:RelationshipReference SourceId="rId1313"/>
            <mdssi:RelationshipReference SourceId="rId1520"/>
            <mdssi:RelationshipReference SourceId="rId1965"/>
            <mdssi:RelationshipReference SourceId="rId1618"/>
            <mdssi:RelationshipReference SourceId="rId1825"/>
            <mdssi:RelationshipReference SourceId="rId3040"/>
            <mdssi:RelationshipReference SourceId="rId199"/>
            <mdssi:RelationshipReference SourceId="rId2087"/>
            <mdssi:RelationshipReference SourceId="rId2294"/>
            <mdssi:RelationshipReference SourceId="rId3138"/>
            <mdssi:RelationshipReference SourceId="rId266"/>
            <mdssi:RelationshipReference SourceId="rId473"/>
            <mdssi:RelationshipReference SourceId="rId680"/>
            <mdssi:RelationshipReference SourceId="rId2154"/>
            <mdssi:RelationshipReference SourceId="rId2361"/>
            <mdssi:RelationshipReference SourceId="rId2599"/>
            <mdssi:RelationshipReference SourceId="rId126"/>
            <mdssi:RelationshipReference SourceId="rId333"/>
            <mdssi:RelationshipReference SourceId="rId540"/>
            <mdssi:RelationshipReference SourceId="rId778"/>
            <mdssi:RelationshipReference SourceId="rId985"/>
            <mdssi:RelationshipReference SourceId="rId1170"/>
            <mdssi:RelationshipReference SourceId="rId2014"/>
            <mdssi:RelationshipReference SourceId="rId2221"/>
            <mdssi:RelationshipReference SourceId="rId2459"/>
            <mdssi:RelationshipReference SourceId="rId2666"/>
            <mdssi:RelationshipReference SourceId="rId2873"/>
            <mdssi:RelationshipReference SourceId="rId638"/>
            <mdssi:RelationshipReference SourceId="rId845"/>
            <mdssi:RelationshipReference SourceId="rId1030"/>
            <mdssi:RelationshipReference SourceId="rId1268"/>
            <mdssi:RelationshipReference SourceId="rId1475"/>
            <mdssi:RelationshipReference SourceId="rId1682"/>
            <mdssi:RelationshipReference SourceId="rId2319"/>
            <mdssi:RelationshipReference SourceId="rId2526"/>
            <mdssi:RelationshipReference SourceId="rId2733"/>
            <mdssi:RelationshipReference SourceId="rId400"/>
            <mdssi:RelationshipReference SourceId="rId705"/>
            <mdssi:RelationshipReference SourceId="rId1128"/>
            <mdssi:RelationshipReference SourceId="rId1335"/>
            <mdssi:RelationshipReference SourceId="rId1542"/>
            <mdssi:RelationshipReference SourceId="rId1987"/>
            <mdssi:RelationshipReference SourceId="rId2940"/>
            <mdssi:RelationshipReference SourceId="rId912"/>
            <mdssi:RelationshipReference SourceId="rId1847"/>
            <mdssi:RelationshipReference SourceId="rId2800"/>
            <mdssi:RelationshipReference SourceId="rId41"/>
            <mdssi:RelationshipReference SourceId="rId1402"/>
            <mdssi:RelationshipReference SourceId="rId1707"/>
            <mdssi:RelationshipReference SourceId="rId3062"/>
            <mdssi:RelationshipReference SourceId="rId190"/>
            <mdssi:RelationshipReference SourceId="rId288"/>
            <mdssi:RelationshipReference SourceId="rId1914"/>
            <mdssi:RelationshipReference SourceId="rId495"/>
            <mdssi:RelationshipReference SourceId="rId2176"/>
            <mdssi:RelationshipReference SourceId="rId2383"/>
            <mdssi:RelationshipReference SourceId="rId2590"/>
            <mdssi:RelationshipReference SourceId="rId148"/>
            <mdssi:RelationshipReference SourceId="rId355"/>
            <mdssi:RelationshipReference SourceId="rId562"/>
            <mdssi:RelationshipReference SourceId="rId1192"/>
            <mdssi:RelationshipReference SourceId="rId2036"/>
            <mdssi:RelationshipReference SourceId="rId2243"/>
            <mdssi:RelationshipReference SourceId="rId2450"/>
            <mdssi:RelationshipReference SourceId="rId2688"/>
            <mdssi:RelationshipReference SourceId="rId2895"/>
            <mdssi:RelationshipReference SourceId="rId215"/>
            <mdssi:RelationshipReference SourceId="rId422"/>
            <mdssi:RelationshipReference SourceId="rId867"/>
            <mdssi:RelationshipReference SourceId="rId1052"/>
            <mdssi:RelationshipReference SourceId="rId1497"/>
            <mdssi:RelationshipReference SourceId="rId2103"/>
            <mdssi:RelationshipReference SourceId="rId2310"/>
            <mdssi:RelationshipReference SourceId="rId2548"/>
            <mdssi:RelationshipReference SourceId="rId2755"/>
            <mdssi:RelationshipReference SourceId="rId2962"/>
            <mdssi:RelationshipReference SourceId="rId727"/>
            <mdssi:RelationshipReference SourceId="rId934"/>
            <mdssi:RelationshipReference SourceId="rId1357"/>
            <mdssi:RelationshipReference SourceId="rId1564"/>
            <mdssi:RelationshipReference SourceId="rId1771"/>
            <mdssi:RelationshipReference SourceId="rId2408"/>
            <mdssi:RelationshipReference SourceId="rId2615"/>
            <mdssi:RelationshipReference SourceId="rId2822"/>
            <mdssi:RelationshipReference SourceId="rId63"/>
            <mdssi:RelationshipReference SourceId="rId1217"/>
            <mdssi:RelationshipReference SourceId="rId1424"/>
            <mdssi:RelationshipReference SourceId="rId1631"/>
            <mdssi:RelationshipReference SourceId="rId1869"/>
            <mdssi:RelationshipReference SourceId="rId3084"/>
            <mdssi:RelationshipReference SourceId="rId1729"/>
            <mdssi:RelationshipReference SourceId="rId1936"/>
            <mdssi:RelationshipReference SourceId="rId2198"/>
            <mdssi:RelationshipReference SourceId="rId377"/>
            <mdssi:RelationshipReference SourceId="rId584"/>
            <mdssi:RelationshipReference SourceId="rId2058"/>
            <mdssi:RelationshipReference SourceId="rId2265"/>
            <mdssi:RelationshipReference SourceId="rId3011"/>
            <mdssi:RelationshipReference SourceId="rId3109"/>
            <mdssi:RelationshipReference SourceId="rId5"/>
            <mdssi:RelationshipReference SourceId="rId237"/>
            <mdssi:RelationshipReference SourceId="rId791"/>
            <mdssi:RelationshipReference SourceId="rId889"/>
            <mdssi:RelationshipReference SourceId="rId1074"/>
            <mdssi:RelationshipReference SourceId="rId2472"/>
            <mdssi:RelationshipReference SourceId="rId2777"/>
            <mdssi:RelationshipReference SourceId="rId444"/>
            <mdssi:RelationshipReference SourceId="rId651"/>
            <mdssi:RelationshipReference SourceId="rId749"/>
            <mdssi:RelationshipReference SourceId="rId1281"/>
            <mdssi:RelationshipReference SourceId="rId1379"/>
            <mdssi:RelationshipReference SourceId="rId1586"/>
            <mdssi:RelationshipReference SourceId="rId2125"/>
            <mdssi:RelationshipReference SourceId="rId2332"/>
            <mdssi:RelationshipReference SourceId="rId2984"/>
            <mdssi:RelationshipReference SourceId="rId304"/>
            <mdssi:RelationshipReference SourceId="rId511"/>
            <mdssi:RelationshipReference SourceId="rId609"/>
            <mdssi:RelationshipReference SourceId="rId956"/>
            <mdssi:RelationshipReference SourceId="rId1141"/>
            <mdssi:RelationshipReference SourceId="rId1239"/>
            <mdssi:RelationshipReference SourceId="rId1793"/>
            <mdssi:RelationshipReference SourceId="rId2637"/>
            <mdssi:RelationshipReference SourceId="rId2844"/>
            <mdssi:RelationshipReference SourceId="rId85"/>
            <mdssi:RelationshipReference SourceId="rId816"/>
            <mdssi:RelationshipReference SourceId="rId1001"/>
            <mdssi:RelationshipReference SourceId="rId1446"/>
            <mdssi:RelationshipReference SourceId="rId1653"/>
            <mdssi:RelationshipReference SourceId="rId1860"/>
            <mdssi:RelationshipReference SourceId="rId2704"/>
            <mdssi:RelationshipReference SourceId="rId2911"/>
            <mdssi:RelationshipReference SourceId="rId1306"/>
            <mdssi:RelationshipReference SourceId="rId1513"/>
            <mdssi:RelationshipReference SourceId="rId1720"/>
            <mdssi:RelationshipReference SourceId="rId1958"/>
            <mdssi:RelationshipReference SourceId="rId12"/>
            <mdssi:RelationshipReference SourceId="rId1818"/>
            <mdssi:RelationshipReference SourceId="rId3033"/>
            <mdssi:RelationshipReference SourceId="rId161"/>
            <mdssi:RelationshipReference SourceId="rId399"/>
            <mdssi:RelationshipReference SourceId="rId2287"/>
            <mdssi:RelationshipReference SourceId="rId2494"/>
            <mdssi:RelationshipReference SourceId="rId259"/>
            <mdssi:RelationshipReference SourceId="rId466"/>
            <mdssi:RelationshipReference SourceId="rId673"/>
            <mdssi:RelationshipReference SourceId="rId880"/>
            <mdssi:RelationshipReference SourceId="rId1096"/>
            <mdssi:RelationshipReference SourceId="rId2147"/>
            <mdssi:RelationshipReference SourceId="rId2354"/>
            <mdssi:RelationshipReference SourceId="rId2561"/>
            <mdssi:RelationshipReference SourceId="rId2799"/>
            <mdssi:RelationshipReference SourceId="rId3100"/>
            <mdssi:RelationshipReference SourceId="rId119"/>
            <mdssi:RelationshipReference SourceId="rId326"/>
            <mdssi:RelationshipReference SourceId="rId533"/>
            <mdssi:RelationshipReference SourceId="rId978"/>
            <mdssi:RelationshipReference SourceId="rId1163"/>
            <mdssi:RelationshipReference SourceId="rId1370"/>
            <mdssi:RelationshipReference SourceId="rId2007"/>
            <mdssi:RelationshipReference SourceId="rId2214"/>
            <mdssi:RelationshipReference SourceId="rId2659"/>
            <mdssi:RelationshipReference SourceId="rId2866"/>
            <mdssi:RelationshipReference SourceId="rId740"/>
            <mdssi:RelationshipReference SourceId="rId838"/>
            <mdssi:RelationshipReference SourceId="rId1023"/>
            <mdssi:RelationshipReference SourceId="rId1468"/>
            <mdssi:RelationshipReference SourceId="rId1675"/>
            <mdssi:RelationshipReference SourceId="rId1882"/>
            <mdssi:RelationshipReference SourceId="rId2421"/>
            <mdssi:RelationshipReference SourceId="rId2519"/>
            <mdssi:RelationshipReference SourceId="rId2726"/>
            <mdssi:RelationshipReference SourceId="rId600"/>
            <mdssi:RelationshipReference SourceId="rId1230"/>
            <mdssi:RelationshipReference SourceId="rId1328"/>
            <mdssi:RelationshipReference SourceId="rId1535"/>
            <mdssi:RelationshipReference SourceId="rId2933"/>
            <mdssi:RelationshipReference SourceId="rId905"/>
            <mdssi:RelationshipReference SourceId="rId1742"/>
            <mdssi:RelationshipReference SourceId="rId34"/>
            <mdssi:RelationshipReference SourceId="rId1602"/>
            <mdssi:RelationshipReference SourceId="rId3055"/>
            <mdssi:RelationshipReference SourceId="rId183"/>
            <mdssi:RelationshipReference SourceId="rId390"/>
            <mdssi:RelationshipReference SourceId="rId1907"/>
            <mdssi:RelationshipReference SourceId="rId2071"/>
            <mdssi:RelationshipReference SourceId="rId3122"/>
            <mdssi:RelationshipReference SourceId="rId250"/>
            <mdssi:RelationshipReference SourceId="rId488"/>
            <mdssi:RelationshipReference SourceId="rId695"/>
            <mdssi:RelationshipReference SourceId="rId2169"/>
            <mdssi:RelationshipReference SourceId="rId2376"/>
            <mdssi:RelationshipReference SourceId="rId2583"/>
            <mdssi:RelationshipReference SourceId="rId2790"/>
            <mdssi:RelationshipReference SourceId="rId110"/>
            <mdssi:RelationshipReference SourceId="rId348"/>
            <mdssi:RelationshipReference SourceId="rId555"/>
            <mdssi:RelationshipReference SourceId="rId762"/>
            <mdssi:RelationshipReference SourceId="rId1185"/>
            <mdssi:RelationshipReference SourceId="rId1392"/>
            <mdssi:RelationshipReference SourceId="rId2029"/>
            <mdssi:RelationshipReference SourceId="rId2236"/>
            <mdssi:RelationshipReference SourceId="rId2443"/>
            <mdssi:RelationshipReference SourceId="rId2650"/>
            <mdssi:RelationshipReference SourceId="rId2888"/>
            <mdssi:RelationshipReference SourceId="rId208"/>
            <mdssi:RelationshipReference SourceId="rId415"/>
            <mdssi:RelationshipReference SourceId="rId622"/>
            <mdssi:RelationshipReference SourceId="rId1045"/>
            <mdssi:RelationshipReference SourceId="rId1252"/>
            <mdssi:RelationshipReference SourceId="rId1697"/>
            <mdssi:RelationshipReference SourceId="rId2303"/>
            <mdssi:RelationshipReference SourceId="rId2510"/>
            <mdssi:RelationshipReference SourceId="rId2748"/>
            <mdssi:RelationshipReference SourceId="rId2955"/>
            <mdssi:RelationshipReference SourceId="rId927"/>
            <mdssi:RelationshipReference SourceId="rId1112"/>
            <mdssi:RelationshipReference SourceId="rId1557"/>
            <mdssi:RelationshipReference SourceId="rId1764"/>
            <mdssi:RelationshipReference SourceId="rId1971"/>
            <mdssi:RelationshipReference SourceId="rId2608"/>
            <mdssi:RelationshipReference SourceId="rId2815"/>
            <mdssi:RelationshipReference SourceId="rId56"/>
            <mdssi:RelationshipReference SourceId="rId1417"/>
            <mdssi:RelationshipReference SourceId="rId1624"/>
            <mdssi:RelationshipReference SourceId="rId1831"/>
            <mdssi:RelationshipReference SourceId="rId3077"/>
            <mdssi:RelationshipReference SourceId="rId1929"/>
            <mdssi:RelationshipReference SourceId="rId2093"/>
            <mdssi:RelationshipReference SourceId="rId2398"/>
            <mdssi:RelationshipReference SourceId="rId272"/>
            <mdssi:RelationshipReference SourceId="rId577"/>
            <mdssi:RelationshipReference SourceId="rId2160"/>
            <mdssi:RelationshipReference SourceId="rId2258"/>
            <mdssi:RelationshipReference SourceId="rId3004"/>
            <mdssi:RelationshipReference SourceId="rId132"/>
            <mdssi:RelationshipReference SourceId="rId784"/>
            <mdssi:RelationshipReference SourceId="rId991"/>
            <mdssi:RelationshipReference SourceId="rId1067"/>
            <mdssi:RelationshipReference SourceId="rId2020"/>
            <mdssi:RelationshipReference SourceId="rId2465"/>
            <mdssi:RelationshipReference SourceId="rId2672"/>
            <mdssi:RelationshipReference SourceId="rId437"/>
            <mdssi:RelationshipReference SourceId="rId644"/>
            <mdssi:RelationshipReference SourceId="rId851"/>
            <mdssi:RelationshipReference SourceId="rId1274"/>
            <mdssi:RelationshipReference SourceId="rId1481"/>
            <mdssi:RelationshipReference SourceId="rId1579"/>
            <mdssi:RelationshipReference SourceId="rId2118"/>
            <mdssi:RelationshipReference SourceId="rId2325"/>
            <mdssi:RelationshipReference SourceId="rId2532"/>
            <mdssi:RelationshipReference SourceId="rId2977"/>
            <mdssi:RelationshipReference SourceId="rId504"/>
            <mdssi:RelationshipReference SourceId="rId711"/>
            <mdssi:RelationshipReference SourceId="rId949"/>
            <mdssi:RelationshipReference SourceId="rId1134"/>
            <mdssi:RelationshipReference SourceId="rId1341"/>
            <mdssi:RelationshipReference SourceId="rId1786"/>
            <mdssi:RelationshipReference SourceId="rId1993"/>
            <mdssi:RelationshipReference SourceId="rId2837"/>
            <mdssi:RelationshipReference SourceId="rId78"/>
            <mdssi:RelationshipReference SourceId="rId809"/>
            <mdssi:RelationshipReference SourceId="rId1201"/>
            <mdssi:RelationshipReference SourceId="rId1439"/>
            <mdssi:RelationshipReference SourceId="rId1646"/>
            <mdssi:RelationshipReference SourceId="rId1853"/>
            <mdssi:RelationshipReference SourceId="rId2904"/>
            <mdssi:RelationshipReference SourceId="rId3099"/>
            <mdssi:RelationshipReference SourceId="rId1506"/>
            <mdssi:RelationshipReference SourceId="rId1713"/>
            <mdssi:RelationshipReference SourceId="rId1920"/>
            <mdssi:RelationshipReference SourceId="rId294"/>
            <mdssi:RelationshipReference SourceId="rId2182"/>
            <mdssi:RelationshipReference SourceId="rId3026"/>
            <mdssi:RelationshipReference SourceId="rId154"/>
            <mdssi:RelationshipReference SourceId="rId361"/>
            <mdssi:RelationshipReference SourceId="rId599"/>
            <mdssi:RelationshipReference SourceId="rId2042"/>
            <mdssi:RelationshipReference SourceId="rId2487"/>
            <mdssi:RelationshipReference SourceId="rId2694"/>
            <mdssi:RelationshipReference SourceId="rId459"/>
            <mdssi:RelationshipReference SourceId="rId666"/>
            <mdssi:RelationshipReference SourceId="rId873"/>
            <mdssi:RelationshipReference SourceId="rId1089"/>
            <mdssi:RelationshipReference SourceId="rId1296"/>
            <mdssi:RelationshipReference SourceId="rId2347"/>
            <mdssi:RelationshipReference SourceId="rId2554"/>
            <mdssi:RelationshipReference SourceId="rId2999"/>
            <mdssi:RelationshipReference SourceId="rId221"/>
            <mdssi:RelationshipReference SourceId="rId319"/>
            <mdssi:RelationshipReference SourceId="rId526"/>
            <mdssi:RelationshipReference SourceId="rId1156"/>
            <mdssi:RelationshipReference SourceId="rId1363"/>
            <mdssi:RelationshipReference SourceId="rId2207"/>
            <mdssi:RelationshipReference SourceId="rId2761"/>
            <mdssi:RelationshipReference SourceId="rId2859"/>
            <mdssi:RelationshipReference SourceId="rId733"/>
            <mdssi:RelationshipReference SourceId="rId940"/>
            <mdssi:RelationshipReference SourceId="rId1016"/>
            <mdssi:RelationshipReference SourceId="rId1570"/>
            <mdssi:RelationshipReference SourceId="rId1668"/>
            <mdssi:RelationshipReference SourceId="rId1875"/>
            <mdssi:RelationshipReference SourceId="rId2414"/>
            <mdssi:RelationshipReference SourceId="rId2621"/>
            <mdssi:RelationshipReference SourceId="rId2719"/>
            <mdssi:RelationshipReference SourceId="rId800"/>
            <mdssi:RelationshipReference SourceId="rId1223"/>
            <mdssi:RelationshipReference SourceId="rId1430"/>
            <mdssi:RelationshipReference SourceId="rId1528"/>
            <mdssi:RelationshipReference SourceId="rId2926"/>
            <mdssi:RelationshipReference SourceId="rId3090"/>
            <mdssi:RelationshipReference SourceId="rId1735"/>
            <mdssi:RelationshipReference SourceId="rId1942"/>
            <mdssi:RelationshipReference SourceId="rId27"/>
            <mdssi:RelationshipReference SourceId="rId1802"/>
            <mdssi:RelationshipReference SourceId="rId3048"/>
            <mdssi:RelationshipReference SourceId="rId176"/>
            <mdssi:RelationshipReference SourceId="rId383"/>
            <mdssi:RelationshipReference SourceId="rId590"/>
            <mdssi:RelationshipReference SourceId="rId2064"/>
            <mdssi:RelationshipReference SourceId="rId2271"/>
            <mdssi:RelationshipReference SourceId="rId3115"/>
            <mdssi:RelationshipReference SourceId="rId243"/>
            <mdssi:RelationshipReference SourceId="rId450"/>
            <mdssi:RelationshipReference SourceId="rId688"/>
            <mdssi:RelationshipReference SourceId="rId895"/>
            <mdssi:RelationshipReference SourceId="rId1080"/>
            <mdssi:RelationshipReference SourceId="rId2131"/>
            <mdssi:RelationshipReference SourceId="rId2369"/>
            <mdssi:RelationshipReference SourceId="rId2576"/>
            <mdssi:RelationshipReference SourceId="rId2783"/>
            <mdssi:RelationshipReference SourceId="rId2990"/>
            <mdssi:RelationshipReference SourceId="rId103"/>
            <mdssi:RelationshipReference SourceId="rId310"/>
            <mdssi:RelationshipReference SourceId="rId548"/>
            <mdssi:RelationshipReference SourceId="rId755"/>
            <mdssi:RelationshipReference SourceId="rId962"/>
            <mdssi:RelationshipReference SourceId="rId1178"/>
            <mdssi:RelationshipReference SourceId="rId1385"/>
            <mdssi:RelationshipReference SourceId="rId1592"/>
            <mdssi:RelationshipReference SourceId="rId2229"/>
            <mdssi:RelationshipReference SourceId="rId2436"/>
            <mdssi:RelationshipReference SourceId="rId2643"/>
            <mdssi:RelationshipReference SourceId="rId2850"/>
            <mdssi:RelationshipReference SourceId="rId91"/>
            <mdssi:RelationshipReference SourceId="rId408"/>
            <mdssi:RelationshipReference SourceId="rId615"/>
            <mdssi:RelationshipReference SourceId="rId822"/>
            <mdssi:RelationshipReference SourceId="rId1038"/>
            <mdssi:RelationshipReference SourceId="rId1245"/>
            <mdssi:RelationshipReference SourceId="rId1452"/>
            <mdssi:RelationshipReference SourceId="rId1897"/>
            <mdssi:RelationshipReference SourceId="rId2503"/>
            <mdssi:RelationshipReference SourceId="rId2948"/>
            <mdssi:RelationshipReference SourceId="rId1105"/>
            <mdssi:RelationshipReference SourceId="rId1312"/>
            <mdssi:RelationshipReference SourceId="rId1757"/>
            <mdssi:RelationshipReference SourceId="rId1964"/>
            <mdssi:RelationshipReference SourceId="rId2710"/>
            <mdssi:RelationshipReference SourceId="rId2808"/>
            <mdssi:RelationshipReference SourceId="rId49"/>
            <mdssi:RelationshipReference SourceId="rId1617"/>
            <mdssi:RelationshipReference SourceId="rId1824"/>
            <mdssi:RelationshipReference SourceId="rId198"/>
            <mdssi:RelationshipReference SourceId="rId2086"/>
            <mdssi:RelationshipReference SourceId="rId2293"/>
            <mdssi:RelationshipReference SourceId="rId2598"/>
            <mdssi:RelationshipReference SourceId="rId3137"/>
            <mdssi:RelationshipReference SourceId="rId265"/>
            <mdssi:RelationshipReference SourceId="rId472"/>
            <mdssi:RelationshipReference SourceId="rId2153"/>
            <mdssi:RelationshipReference SourceId="rId2360"/>
            <mdssi:RelationshipReference SourceId="rId125"/>
            <mdssi:RelationshipReference SourceId="rId332"/>
            <mdssi:RelationshipReference SourceId="rId777"/>
            <mdssi:RelationshipReference SourceId="rId984"/>
            <mdssi:RelationshipReference SourceId="rId2013"/>
            <mdssi:RelationshipReference SourceId="rId2220"/>
            <mdssi:RelationshipReference SourceId="rId2458"/>
            <mdssi:RelationshipReference SourceId="rId2665"/>
            <mdssi:RelationshipReference SourceId="rId2872"/>
            <mdssi:RelationshipReference SourceId="rId637"/>
            <mdssi:RelationshipReference SourceId="rId844"/>
            <mdssi:RelationshipReference SourceId="rId1267"/>
            <mdssi:RelationshipReference SourceId="rId1474"/>
            <mdssi:RelationshipReference SourceId="rId1681"/>
            <mdssi:RelationshipReference SourceId="rId2318"/>
            <mdssi:RelationshipReference SourceId="rId2525"/>
            <mdssi:RelationshipReference SourceId="rId2732"/>
            <mdssi:RelationshipReference SourceId="rId704"/>
            <mdssi:RelationshipReference SourceId="rId911"/>
            <mdssi:RelationshipReference SourceId="rId1127"/>
            <mdssi:RelationshipReference SourceId="rId1334"/>
            <mdssi:RelationshipReference SourceId="rId1541"/>
            <mdssi:RelationshipReference SourceId="rId1779"/>
            <mdssi:RelationshipReference SourceId="rId1986"/>
            <mdssi:RelationshipReference SourceId="rId40"/>
            <mdssi:RelationshipReference SourceId="rId1401"/>
            <mdssi:RelationshipReference SourceId="rId1639"/>
            <mdssi:RelationshipReference SourceId="rId1846"/>
            <mdssi:RelationshipReference SourceId="rId3061"/>
            <mdssi:RelationshipReference SourceId="rId1706"/>
            <mdssi:RelationshipReference SourceId="rId1913"/>
            <mdssi:RelationshipReference SourceId="rId287"/>
            <mdssi:RelationshipReference SourceId="rId494"/>
            <mdssi:RelationshipReference SourceId="rId2175"/>
            <mdssi:RelationshipReference SourceId="rId2382"/>
            <mdssi:RelationshipReference SourceId="rId3019"/>
            <mdssi:RelationshipReference SourceId="rId147"/>
            <mdssi:RelationshipReference SourceId="rId354"/>
            <mdssi:RelationshipReference SourceId="rId799"/>
            <mdssi:RelationshipReference SourceId="rId1191"/>
            <mdssi:RelationshipReference SourceId="rId2035"/>
            <mdssi:RelationshipReference SourceId="rId2687"/>
            <mdssi:RelationshipReference SourceId="rId2894"/>
            <mdssi:RelationshipReference SourceId="rId561"/>
            <mdssi:RelationshipReference SourceId="rId659"/>
            <mdssi:RelationshipReference SourceId="rId866"/>
            <mdssi:RelationshipReference SourceId="rId1289"/>
            <mdssi:RelationshipReference SourceId="rId1496"/>
            <mdssi:RelationshipReference SourceId="rId2242"/>
            <mdssi:RelationshipReference SourceId="rId2547"/>
            <mdssi:RelationshipReference SourceId="rId214"/>
            <mdssi:RelationshipReference SourceId="rId421"/>
            <mdssi:RelationshipReference SourceId="rId519"/>
            <mdssi:RelationshipReference SourceId="rId1051"/>
            <mdssi:RelationshipReference SourceId="rId1149"/>
            <mdssi:RelationshipReference SourceId="rId1356"/>
            <mdssi:RelationshipReference SourceId="rId2102"/>
            <mdssi:RelationshipReference SourceId="rId2754"/>
            <mdssi:RelationshipReference SourceId="rId2961"/>
            <mdssi:RelationshipReference SourceId="rId726"/>
            <mdssi:RelationshipReference SourceId="rId933"/>
            <mdssi:RelationshipReference SourceId="rId1009"/>
            <mdssi:RelationshipReference SourceId="rId1563"/>
            <mdssi:RelationshipReference SourceId="rId1770"/>
            <mdssi:RelationshipReference SourceId="rId1868"/>
            <mdssi:RelationshipReference SourceId="rId2407"/>
            <mdssi:RelationshipReference SourceId="rId2614"/>
            <mdssi:RelationshipReference SourceId="rId2821"/>
            <mdssi:RelationshipReference SourceId="rId62"/>
            <mdssi:RelationshipReference SourceId="rId1216"/>
            <mdssi:RelationshipReference SourceId="rId1423"/>
            <mdssi:RelationshipReference SourceId="rId1630"/>
            <mdssi:RelationshipReference SourceId="rId2919"/>
            <mdssi:RelationshipReference SourceId="rId3083"/>
            <mdssi:RelationshipReference SourceId="rId1728"/>
            <mdssi:RelationshipReference SourceId="rId1935"/>
            <mdssi:RelationshipReference SourceId="rId2197"/>
            <mdssi:RelationshipReference SourceId="rId3010"/>
            <mdssi:RelationshipReference SourceId="rId169"/>
            <mdssi:RelationshipReference SourceId="rId376"/>
            <mdssi:RelationshipReference SourceId="rId583"/>
            <mdssi:RelationshipReference SourceId="rId790"/>
            <mdssi:RelationshipReference SourceId="rId2057"/>
            <mdssi:RelationshipReference SourceId="rId2264"/>
            <mdssi:RelationshipReference SourceId="rId2471"/>
            <mdssi:RelationshipReference SourceId="rId3108"/>
            <mdssi:RelationshipReference SourceId="rId4"/>
            <mdssi:RelationshipReference SourceId="rId236"/>
            <mdssi:RelationshipReference SourceId="rId443"/>
            <mdssi:RelationshipReference SourceId="rId650"/>
            <mdssi:RelationshipReference SourceId="rId888"/>
            <mdssi:RelationshipReference SourceId="rId1073"/>
            <mdssi:RelationshipReference SourceId="rId1280"/>
            <mdssi:RelationshipReference SourceId="rId2124"/>
            <mdssi:RelationshipReference SourceId="rId2331"/>
            <mdssi:RelationshipReference SourceId="rId2569"/>
            <mdssi:RelationshipReference SourceId="rId2776"/>
            <mdssi:RelationshipReference SourceId="rId2983"/>
            <mdssi:RelationshipReference SourceId="rId303"/>
            <mdssi:RelationshipReference SourceId="rId748"/>
            <mdssi:RelationshipReference SourceId="rId955"/>
            <mdssi:RelationshipReference SourceId="rId1140"/>
            <mdssi:RelationshipReference SourceId="rId1378"/>
            <mdssi:RelationshipReference SourceId="rId1585"/>
            <mdssi:RelationshipReference SourceId="rId1792"/>
            <mdssi:RelationshipReference SourceId="rId2429"/>
            <mdssi:RelationshipReference SourceId="rId2636"/>
            <mdssi:RelationshipReference SourceId="rId2843"/>
            <mdssi:RelationshipReference SourceId="rId84"/>
            <mdssi:RelationshipReference SourceId="rId510"/>
            <mdssi:RelationshipReference SourceId="rId608"/>
            <mdssi:RelationshipReference SourceId="rId815"/>
            <mdssi:RelationshipReference SourceId="rId1238"/>
            <mdssi:RelationshipReference SourceId="rId1445"/>
            <mdssi:RelationshipReference SourceId="rId1652"/>
            <mdssi:RelationshipReference SourceId="rId1000"/>
            <mdssi:RelationshipReference SourceId="rId1305"/>
            <mdssi:RelationshipReference SourceId="rId1957"/>
            <mdssi:RelationshipReference SourceId="rId2703"/>
            <mdssi:RelationshipReference SourceId="rId2910"/>
            <mdssi:RelationshipReference SourceId="rId1512"/>
            <mdssi:RelationshipReference SourceId="rId1817"/>
            <mdssi:RelationshipReference SourceId="rId11"/>
            <mdssi:RelationshipReference SourceId="rId398"/>
            <mdssi:RelationshipReference SourceId="rId2079"/>
            <mdssi:RelationshipReference SourceId="rId3032"/>
            <mdssi:RelationshipReference SourceId="rId160"/>
            <mdssi:RelationshipReference SourceId="rId2286"/>
            <mdssi:RelationshipReference SourceId="rId2493"/>
            <mdssi:RelationshipReference SourceId="rId258"/>
            <mdssi:RelationshipReference SourceId="rId465"/>
            <mdssi:RelationshipReference SourceId="rId672"/>
            <mdssi:RelationshipReference SourceId="rId1095"/>
            <mdssi:RelationshipReference SourceId="rId2146"/>
            <mdssi:RelationshipReference SourceId="rId2353"/>
            <mdssi:RelationshipReference SourceId="rId2560"/>
            <mdssi:RelationshipReference SourceId="rId2798"/>
            <mdssi:RelationshipReference SourceId="rId118"/>
            <mdssi:RelationshipReference SourceId="rId325"/>
            <mdssi:RelationshipReference SourceId="rId532"/>
            <mdssi:RelationshipReference SourceId="rId977"/>
            <mdssi:RelationshipReference SourceId="rId1162"/>
            <mdssi:RelationshipReference SourceId="rId2006"/>
            <mdssi:RelationshipReference SourceId="rId2213"/>
            <mdssi:RelationshipReference SourceId="rId2420"/>
            <mdssi:RelationshipReference SourceId="rId2658"/>
            <mdssi:RelationshipReference SourceId="rId2865"/>
            <mdssi:RelationshipReference SourceId="rId837"/>
            <mdssi:RelationshipReference SourceId="rId1022"/>
            <mdssi:RelationshipReference SourceId="rId1467"/>
            <mdssi:RelationshipReference SourceId="rId1674"/>
            <mdssi:RelationshipReference SourceId="rId1881"/>
            <mdssi:RelationshipReference SourceId="rId2518"/>
            <mdssi:RelationshipReference SourceId="rId2725"/>
            <mdssi:RelationshipReference SourceId="rId2932"/>
            <mdssi:RelationshipReference SourceId="rId904"/>
            <mdssi:RelationshipReference SourceId="rId1327"/>
            <mdssi:RelationshipReference SourceId="rId1534"/>
            <mdssi:RelationshipReference SourceId="rId1741"/>
            <mdssi:RelationshipReference SourceId="rId1979"/>
            <mdssi:RelationshipReference SourceId="rId33"/>
            <mdssi:RelationshipReference SourceId="rId1601"/>
            <mdssi:RelationshipReference SourceId="rId1839"/>
            <mdssi:RelationshipReference SourceId="rId3054"/>
            <mdssi:RelationshipReference SourceId="rId182"/>
            <mdssi:RelationshipReference SourceId="rId1906"/>
            <mdssi:RelationshipReference SourceId="rId487"/>
            <mdssi:RelationshipReference SourceId="rId694"/>
            <mdssi:RelationshipReference SourceId="rId2070"/>
            <mdssi:RelationshipReference SourceId="rId2168"/>
            <mdssi:RelationshipReference SourceId="rId2375"/>
            <mdssi:RelationshipReference SourceId="rId3121"/>
            <mdssi:RelationshipReference SourceId="rId347"/>
            <mdssi:RelationshipReference SourceId="rId999"/>
            <mdssi:RelationshipReference SourceId="rId1184"/>
            <mdssi:RelationshipReference SourceId="rId2028"/>
            <mdssi:RelationshipReference SourceId="rId2582"/>
            <mdssi:RelationshipReference SourceId="rId2887"/>
            <mdssi:RelationshipReference SourceId="rId554"/>
            <mdssi:RelationshipReference SourceId="rId761"/>
            <mdssi:RelationshipReference SourceId="rId859"/>
            <mdssi:RelationshipReference SourceId="rId1391"/>
            <mdssi:RelationshipReference SourceId="rId1489"/>
            <mdssi:RelationshipReference SourceId="rId1696"/>
            <mdssi:RelationshipReference SourceId="rId2235"/>
            <mdssi:RelationshipReference SourceId="rId2442"/>
            <mdssi:RelationshipReference SourceId="rId207"/>
            <mdssi:RelationshipReference SourceId="rId414"/>
            <mdssi:RelationshipReference SourceId="rId621"/>
            <mdssi:RelationshipReference SourceId="rId1044"/>
            <mdssi:RelationshipReference SourceId="rId1251"/>
            <mdssi:RelationshipReference SourceId="rId1349"/>
            <mdssi:RelationshipReference SourceId="rId2302"/>
            <mdssi:RelationshipReference SourceId="rId2747"/>
            <mdssi:RelationshipReference SourceId="rId2954"/>
            <mdssi:RelationshipReference SourceId="rId719"/>
            <mdssi:RelationshipReference SourceId="rId926"/>
            <mdssi:RelationshipReference SourceId="rId1111"/>
            <mdssi:RelationshipReference SourceId="rId1556"/>
            <mdssi:RelationshipReference SourceId="rId1763"/>
            <mdssi:RelationshipReference SourceId="rId1970"/>
            <mdssi:RelationshipReference SourceId="rId2607"/>
            <mdssi:RelationshipReference SourceId="rId2814"/>
            <mdssi:RelationshipReference SourceId="rId55"/>
            <mdssi:RelationshipReference SourceId="rId1209"/>
            <mdssi:RelationshipReference SourceId="rId1416"/>
            <mdssi:RelationshipReference SourceId="rId1623"/>
            <mdssi:RelationshipReference SourceId="rId1830"/>
            <mdssi:RelationshipReference SourceId="rId3076"/>
            <mdssi:RelationshipReference SourceId="rId1928"/>
            <mdssi:RelationshipReference SourceId="rId2092"/>
            <mdssi:RelationshipReference SourceId="rId271"/>
            <mdssi:RelationshipReference SourceId="rId2397"/>
            <mdssi:RelationshipReference SourceId="rId3003"/>
            <mdssi:RelationshipReference SourceId="rId131"/>
            <mdssi:RelationshipReference SourceId="rId369"/>
            <mdssi:RelationshipReference SourceId="rId576"/>
            <mdssi:RelationshipReference SourceId="rId783"/>
            <mdssi:RelationshipReference SourceId="rId990"/>
            <mdssi:RelationshipReference SourceId="rId2257"/>
            <mdssi:RelationshipReference SourceId="rId2464"/>
            <mdssi:RelationshipReference SourceId="rId2671"/>
            <mdssi:RelationshipReference SourceId="rId229"/>
            <mdssi:RelationshipReference SourceId="rId436"/>
            <mdssi:RelationshipReference SourceId="rId643"/>
            <mdssi:RelationshipReference SourceId="rId1066"/>
            <mdssi:RelationshipReference SourceId="rId1273"/>
            <mdssi:RelationshipReference SourceId="rId1480"/>
            <mdssi:RelationshipReference SourceId="rId2117"/>
            <mdssi:RelationshipReference SourceId="rId2324"/>
            <mdssi:RelationshipReference SourceId="rId2769"/>
            <mdssi:RelationshipReference SourceId="rId2976"/>
            <mdssi:RelationshipReference SourceId="rId850"/>
            <mdssi:RelationshipReference SourceId="rId948"/>
            <mdssi:RelationshipReference SourceId="rId1133"/>
            <mdssi:RelationshipReference SourceId="rId1578"/>
            <mdssi:RelationshipReference SourceId="rId1785"/>
            <mdssi:RelationshipReference SourceId="rId1992"/>
            <mdssi:RelationshipReference SourceId="rId2531"/>
            <mdssi:RelationshipReference SourceId="rId2629"/>
            <mdssi:RelationshipReference SourceId="rId2836"/>
            <mdssi:RelationshipReference SourceId="rId77"/>
            <mdssi:RelationshipReference SourceId="rId503"/>
            <mdssi:RelationshipReference SourceId="rId710"/>
            <mdssi:RelationshipReference SourceId="rId808"/>
            <mdssi:RelationshipReference SourceId="rId1340"/>
            <mdssi:RelationshipReference SourceId="rId1438"/>
            <mdssi:RelationshipReference SourceId="rId1645"/>
            <mdssi:RelationshipReference SourceId="rId3098"/>
            <mdssi:RelationshipReference SourceId="rId1200"/>
            <mdssi:RelationshipReference SourceId="rId1852"/>
            <mdssi:RelationshipReference SourceId="rId2903"/>
            <mdssi:RelationshipReference SourceId="rId1505"/>
            <mdssi:RelationshipReference SourceId="rId1712"/>
            <mdssi:RelationshipReference SourceId="rId293"/>
            <mdssi:RelationshipReference SourceId="rId2181"/>
            <mdssi:RelationshipReference SourceId="rId3025"/>
            <mdssi:RelationshipReference SourceId="rId153"/>
            <mdssi:RelationshipReference SourceId="rId360"/>
            <mdssi:RelationshipReference SourceId="rId598"/>
            <mdssi:RelationshipReference SourceId="rId2041"/>
            <mdssi:RelationshipReference SourceId="rId2279"/>
            <mdssi:RelationshipReference SourceId="rId2486"/>
            <mdssi:RelationshipReference SourceId="rId2693"/>
            <mdssi:RelationshipReference SourceId="rId220"/>
            <mdssi:RelationshipReference SourceId="rId458"/>
            <mdssi:RelationshipReference SourceId="rId665"/>
            <mdssi:RelationshipReference SourceId="rId872"/>
            <mdssi:RelationshipReference SourceId="rId1088"/>
            <mdssi:RelationshipReference SourceId="rId1295"/>
            <mdssi:RelationshipReference SourceId="rId2139"/>
            <mdssi:RelationshipReference SourceId="rId2346"/>
            <mdssi:RelationshipReference SourceId="rId2553"/>
            <mdssi:RelationshipReference SourceId="rId2760"/>
            <mdssi:RelationshipReference SourceId="rId2998"/>
            <mdssi:RelationshipReference SourceId="rId318"/>
            <mdssi:RelationshipReference SourceId="rId525"/>
            <mdssi:RelationshipReference SourceId="rId732"/>
            <mdssi:RelationshipReference SourceId="rId1155"/>
            <mdssi:RelationshipReference SourceId="rId1362"/>
            <mdssi:RelationshipReference SourceId="rId2206"/>
            <mdssi:RelationshipReference SourceId="rId2413"/>
            <mdssi:RelationshipReference SourceId="rId2620"/>
            <mdssi:RelationshipReference SourceId="rId2858"/>
            <mdssi:RelationshipReference SourceId="rId99"/>
            <mdssi:RelationshipReference SourceId="rId1015"/>
            <mdssi:RelationshipReference SourceId="rId1222"/>
            <mdssi:RelationshipReference SourceId="rId1667"/>
            <mdssi:RelationshipReference SourceId="rId1874"/>
            <mdssi:RelationshipReference SourceId="rId2718"/>
            <mdssi:RelationshipReference SourceId="rId2925"/>
            <mdssi:RelationshipReference SourceId="rId1527"/>
            <mdssi:RelationshipReference SourceId="rId1734"/>
            <mdssi:RelationshipReference SourceId="rId1941"/>
            <mdssi:RelationshipReference SourceId="rId26"/>
            <mdssi:RelationshipReference SourceId="rId3047"/>
            <mdssi:RelationshipReference SourceId="rId175"/>
            <mdssi:RelationshipReference SourceId="rId1801"/>
            <mdssi:RelationshipReference SourceId="rId382"/>
            <mdssi:RelationshipReference SourceId="rId687"/>
            <mdssi:RelationshipReference SourceId="rId2063"/>
            <mdssi:RelationshipReference SourceId="rId2270"/>
            <mdssi:RelationshipReference SourceId="rId2368"/>
            <mdssi:RelationshipReference SourceId="rId3114"/>
            <mdssi:RelationshipReference SourceId="rId242"/>
            <mdssi:RelationshipReference SourceId="rId894"/>
            <mdssi:RelationshipReference SourceId="rId1177"/>
            <mdssi:RelationshipReference SourceId="rId2130"/>
            <mdssi:RelationshipReference SourceId="rId2575"/>
            <mdssi:RelationshipReference SourceId="rId2782"/>
            <mdssi:RelationshipReference SourceId="rId102"/>
            <mdssi:RelationshipReference SourceId="rId547"/>
            <mdssi:RelationshipReference SourceId="rId754"/>
            <mdssi:RelationshipReference SourceId="rId961"/>
            <mdssi:RelationshipReference SourceId="rId1384"/>
            <mdssi:RelationshipReference SourceId="rId1591"/>
            <mdssi:RelationshipReference SourceId="rId1689"/>
            <mdssi:RelationshipReference SourceId="rId2228"/>
            <mdssi:RelationshipReference SourceId="rId2435"/>
            <mdssi:RelationshipReference SourceId="rId2642"/>
            <mdssi:RelationshipReference SourceId="rId90"/>
            <mdssi:RelationshipReference SourceId="rId407"/>
            <mdssi:RelationshipReference SourceId="rId614"/>
            <mdssi:RelationshipReference SourceId="rId821"/>
            <mdssi:RelationshipReference SourceId="rId1037"/>
            <mdssi:RelationshipReference SourceId="rId1244"/>
            <mdssi:RelationshipReference SourceId="rId1451"/>
            <mdssi:RelationshipReference SourceId="rId1896"/>
            <mdssi:RelationshipReference SourceId="rId2502"/>
            <mdssi:RelationshipReference SourceId="rId2947"/>
            <mdssi:RelationshipReference SourceId="rId919"/>
            <mdssi:RelationshipReference SourceId="rId1104"/>
            <mdssi:RelationshipReference SourceId="rId1311"/>
            <mdssi:RelationshipReference SourceId="rId1549"/>
            <mdssi:RelationshipReference SourceId="rId1756"/>
            <mdssi:RelationshipReference SourceId="rId1963"/>
            <mdssi:RelationshipReference SourceId="rId2807"/>
            <mdssi:RelationshipReference SourceId="rId48"/>
            <mdssi:RelationshipReference SourceId="rId1409"/>
            <mdssi:RelationshipReference SourceId="rId1616"/>
            <mdssi:RelationshipReference SourceId="rId1823"/>
            <mdssi:RelationshipReference SourceId="rId3069"/>
            <mdssi:RelationshipReference SourceId="rId197"/>
            <mdssi:RelationshipReference SourceId="rId2085"/>
            <mdssi:RelationshipReference SourceId="rId2292"/>
            <mdssi:RelationshipReference SourceId="rId3136"/>
            <mdssi:RelationshipReference SourceId="rId264"/>
            <mdssi:RelationshipReference SourceId="rId471"/>
            <mdssi:RelationshipReference SourceId="rId2152"/>
            <mdssi:RelationshipReference SourceId="rId2597"/>
            <mdssi:RelationshipReference SourceId="rId124"/>
            <mdssi:RelationshipReference SourceId="rId569"/>
            <mdssi:RelationshipReference SourceId="rId776"/>
            <mdssi:RelationshipReference SourceId="rId983"/>
            <mdssi:RelationshipReference SourceId="rId1199"/>
            <mdssi:RelationshipReference SourceId="rId2457"/>
            <mdssi:RelationshipReference SourceId="rId2664"/>
            <mdssi:RelationshipReference SourceId="rId331"/>
            <mdssi:RelationshipReference SourceId="rId429"/>
            <mdssi:RelationshipReference SourceId="rId636"/>
            <mdssi:RelationshipReference SourceId="rId1059"/>
            <mdssi:RelationshipReference SourceId="rId1266"/>
            <mdssi:RelationshipReference SourceId="rId1473"/>
            <mdssi:RelationshipReference SourceId="rId2012"/>
            <mdssi:RelationshipReference SourceId="rId2317"/>
            <mdssi:RelationshipReference SourceId="rId2871"/>
            <mdssi:RelationshipReference SourceId="rId2969"/>
            <mdssi:RelationshipReference SourceId="rId843"/>
            <mdssi:RelationshipReference SourceId="rId1126"/>
            <mdssi:RelationshipReference SourceId="rId1680"/>
            <mdssi:RelationshipReference SourceId="rId1778"/>
            <mdssi:RelationshipReference SourceId="rId1985"/>
            <mdssi:RelationshipReference SourceId="rId2524"/>
            <mdssi:RelationshipReference SourceId="rId2731"/>
            <mdssi:RelationshipReference SourceId="rId2829"/>
            <mdssi:RelationshipReference SourceId="rId703"/>
            <mdssi:RelationshipReference SourceId="rId910"/>
            <mdssi:RelationshipReference SourceId="rId1333"/>
            <mdssi:RelationshipReference SourceId="rId1540"/>
            <mdssi:RelationshipReference SourceId="rId1638"/>
            <mdssi:RelationshipReference SourceId="rId1400"/>
            <mdssi:RelationshipReference SourceId="rId1845"/>
            <mdssi:RelationshipReference SourceId="rId3060"/>
            <mdssi:RelationshipReference SourceId="rId1705"/>
            <mdssi:RelationshipReference SourceId="rId1912"/>
            <mdssi:RelationshipReference SourceId="rId286"/>
            <mdssi:RelationshipReference SourceId="rId493"/>
            <mdssi:RelationshipReference SourceId="rId2174"/>
            <mdssi:RelationshipReference SourceId="rId2381"/>
            <mdssi:RelationshipReference SourceId="rId3018"/>
            <mdssi:RelationshipReference SourceId="rId146"/>
            <mdssi:RelationshipReference SourceId="rId353"/>
            <mdssi:RelationshipReference SourceId="rId560"/>
            <mdssi:RelationshipReference SourceId="rId798"/>
            <mdssi:RelationshipReference SourceId="rId1190"/>
            <mdssi:RelationshipReference SourceId="rId2034"/>
            <mdssi:RelationshipReference SourceId="rId2241"/>
            <mdssi:RelationshipReference SourceId="rId2479"/>
            <mdssi:RelationshipReference SourceId="rId2686"/>
            <mdssi:RelationshipReference SourceId="rId2893"/>
            <mdssi:RelationshipReference SourceId="rId213"/>
            <mdssi:RelationshipReference SourceId="rId420"/>
            <mdssi:RelationshipReference SourceId="rId658"/>
            <mdssi:RelationshipReference SourceId="rId865"/>
            <mdssi:RelationshipReference SourceId="rId1050"/>
            <mdssi:RelationshipReference SourceId="rId1288"/>
            <mdssi:RelationshipReference SourceId="rId1495"/>
            <mdssi:RelationshipReference SourceId="rId2101"/>
            <mdssi:RelationshipReference SourceId="rId2339"/>
            <mdssi:RelationshipReference SourceId="rId2546"/>
            <mdssi:RelationshipReference SourceId="rId2753"/>
            <mdssi:RelationshipReference SourceId="rId2960"/>
            <mdssi:RelationshipReference SourceId="rId518"/>
            <mdssi:RelationshipReference SourceId="rId725"/>
            <mdssi:RelationshipReference SourceId="rId932"/>
            <mdssi:RelationshipReference SourceId="rId1148"/>
            <mdssi:RelationshipReference SourceId="rId1355"/>
            <mdssi:RelationshipReference SourceId="rId1562"/>
            <mdssi:RelationshipReference SourceId="rId2406"/>
            <mdssi:RelationshipReference SourceId="rId2613"/>
            <mdssi:RelationshipReference SourceId="rId1008"/>
            <mdssi:RelationshipReference SourceId="rId1215"/>
            <mdssi:RelationshipReference SourceId="rId1422"/>
            <mdssi:RelationshipReference SourceId="rId1867"/>
            <mdssi:RelationshipReference SourceId="rId2820"/>
            <mdssi:RelationshipReference SourceId="rId2918"/>
            <mdssi:RelationshipReference SourceId="rId61"/>
            <mdssi:RelationshipReference SourceId="rId1727"/>
            <mdssi:RelationshipReference SourceId="rId1934"/>
            <mdssi:RelationshipReference SourceId="rId3082"/>
            <mdssi:RelationshipReference SourceId="rId19"/>
            <mdssi:RelationshipReference SourceId="rId2196"/>
            <mdssi:RelationshipReference SourceId="rId168"/>
            <mdssi:RelationshipReference SourceId="rId375"/>
            <mdssi:RelationshipReference SourceId="rId582"/>
            <mdssi:RelationshipReference SourceId="rId2056"/>
            <mdssi:RelationshipReference SourceId="rId2263"/>
            <mdssi:RelationshipReference SourceId="rId2470"/>
            <mdssi:RelationshipReference SourceId="rId3107"/>
            <mdssi:RelationshipReference SourceId="rId3"/>
            <mdssi:RelationshipReference SourceId="rId235"/>
            <mdssi:RelationshipReference SourceId="rId442"/>
            <mdssi:RelationshipReference SourceId="rId887"/>
            <mdssi:RelationshipReference SourceId="rId1072"/>
            <mdssi:RelationshipReference SourceId="rId2123"/>
            <mdssi:RelationshipReference SourceId="rId2330"/>
            <mdssi:RelationshipReference SourceId="rId2568"/>
            <mdssi:RelationshipReference SourceId="rId2775"/>
            <mdssi:RelationshipReference SourceId="rId2982"/>
            <mdssi:RelationshipReference SourceId="rId302"/>
            <mdssi:RelationshipReference SourceId="rId747"/>
            <mdssi:RelationshipReference SourceId="rId954"/>
            <mdssi:RelationshipReference SourceId="rId1377"/>
            <mdssi:RelationshipReference SourceId="rId1584"/>
            <mdssi:RelationshipReference SourceId="rId1791"/>
            <mdssi:RelationshipReference SourceId="rId2428"/>
            <mdssi:RelationshipReference SourceId="rId2635"/>
            <mdssi:RelationshipReference SourceId="rId2842"/>
            <mdssi:RelationshipReference SourceId="rId83"/>
            <mdssi:RelationshipReference SourceId="rId607"/>
            <mdssi:RelationshipReference SourceId="rId814"/>
            <mdssi:RelationshipReference SourceId="rId1237"/>
            <mdssi:RelationshipReference SourceId="rId1444"/>
            <mdssi:RelationshipReference SourceId="rId1651"/>
            <mdssi:RelationshipReference SourceId="rId1889"/>
            <mdssi:RelationshipReference SourceId="rId2702"/>
            <mdssi:RelationshipReference SourceId="rId1304"/>
            <mdssi:RelationshipReference SourceId="rId1511"/>
            <mdssi:RelationshipReference SourceId="rId1749"/>
            <mdssi:RelationshipReference SourceId="rId1956"/>
            <mdssi:RelationshipReference SourceId="rId1609"/>
            <mdssi:RelationshipReference SourceId="rId1816"/>
            <mdssi:RelationshipReference SourceId="rId10"/>
            <mdssi:RelationshipReference SourceId="rId397"/>
            <mdssi:RelationshipReference SourceId="rId2078"/>
            <mdssi:RelationshipReference SourceId="rId2285"/>
            <mdssi:RelationshipReference SourceId="rId2492"/>
            <mdssi:RelationshipReference SourceId="rId3031"/>
            <mdssi:RelationshipReference SourceId="rId3129"/>
            <mdssi:RelationshipReference SourceId="rId257"/>
            <mdssi:RelationshipReference SourceId="rId464"/>
            <mdssi:RelationshipReference SourceId="rId1094"/>
            <mdssi:RelationshipReference SourceId="rId2145"/>
            <mdssi:RelationshipReference SourceId="rId2797"/>
            <mdssi:RelationshipReference SourceId="rId117"/>
            <mdssi:RelationshipReference SourceId="rId671"/>
            <mdssi:RelationshipReference SourceId="rId769"/>
            <mdssi:RelationshipReference SourceId="rId976"/>
            <mdssi:RelationshipReference SourceId="rId1399"/>
            <mdssi:RelationshipReference SourceId="rId2352"/>
            <mdssi:RelationshipReference SourceId="rId2657"/>
            <mdssi:RelationshipReference SourceId="rId324"/>
            <mdssi:RelationshipReference SourceId="rId531"/>
            <mdssi:RelationshipReference SourceId="rId629"/>
            <mdssi:RelationshipReference SourceId="rId1161"/>
            <mdssi:RelationshipReference SourceId="rId1259"/>
            <mdssi:RelationshipReference SourceId="rId1466"/>
            <mdssi:RelationshipReference SourceId="rId2005"/>
            <mdssi:RelationshipReference SourceId="rId2212"/>
            <mdssi:RelationshipReference SourceId="rId2864"/>
            <mdssi:RelationshipReference SourceId="rId836"/>
            <mdssi:RelationshipReference SourceId="rId1021"/>
            <mdssi:RelationshipReference SourceId="rId1119"/>
            <mdssi:RelationshipReference SourceId="rId1673"/>
            <mdssi:RelationshipReference SourceId="rId1880"/>
            <mdssi:RelationshipReference SourceId="rId1978"/>
            <mdssi:RelationshipReference SourceId="rId2517"/>
            <mdssi:RelationshipReference SourceId="rId2724"/>
            <mdssi:RelationshipReference SourceId="rId2931"/>
            <mdssi:RelationshipReference SourceId="rId903"/>
            <mdssi:RelationshipReference SourceId="rId1326"/>
            <mdssi:RelationshipReference SourceId="rId1533"/>
            <mdssi:RelationshipReference SourceId="rId1740"/>
            <mdssi:RelationshipReference SourceId="rId32"/>
            <mdssi:RelationshipReference SourceId="rId1600"/>
            <mdssi:RelationshipReference SourceId="rId1838"/>
            <mdssi:RelationshipReference SourceId="rId3053"/>
            <mdssi:RelationshipReference SourceId="rId181"/>
            <mdssi:RelationshipReference SourceId="rId1905"/>
            <mdssi:RelationshipReference SourceId="rId3120"/>
            <mdssi:RelationshipReference SourceId="rId279"/>
            <mdssi:RelationshipReference SourceId="rId486"/>
            <mdssi:RelationshipReference SourceId="rId693"/>
            <mdssi:RelationshipReference SourceId="rId2167"/>
            <mdssi:RelationshipReference SourceId="rId2374"/>
            <mdssi:RelationshipReference SourceId="rId2581"/>
            <mdssi:RelationshipReference SourceId="rId139"/>
            <mdssi:RelationshipReference SourceId="rId346"/>
            <mdssi:RelationshipReference SourceId="rId553"/>
            <mdssi:RelationshipReference SourceId="rId760"/>
            <mdssi:RelationshipReference SourceId="rId998"/>
            <mdssi:RelationshipReference SourceId="rId1183"/>
            <mdssi:RelationshipReference SourceId="rId1390"/>
            <mdssi:RelationshipReference SourceId="rId2027"/>
            <mdssi:RelationshipReference SourceId="rId2234"/>
            <mdssi:RelationshipReference SourceId="rId2441"/>
            <mdssi:RelationshipReference SourceId="rId2679"/>
            <mdssi:RelationshipReference SourceId="rId2886"/>
            <mdssi:RelationshipReference SourceId="rId206"/>
            <mdssi:RelationshipReference SourceId="rId413"/>
            <mdssi:RelationshipReference SourceId="rId858"/>
            <mdssi:RelationshipReference SourceId="rId1043"/>
            <mdssi:RelationshipReference SourceId="rId1488"/>
            <mdssi:RelationshipReference SourceId="rId1695"/>
            <mdssi:RelationshipReference SourceId="rId2539"/>
            <mdssi:RelationshipReference SourceId="rId2746"/>
            <mdssi:RelationshipReference SourceId="rId2953"/>
            <mdssi:RelationshipReference SourceId="rId620"/>
            <mdssi:RelationshipReference SourceId="rId718"/>
            <mdssi:RelationshipReference SourceId="rId925"/>
            <mdssi:RelationshipReference SourceId="rId1250"/>
            <mdssi:RelationshipReference SourceId="rId1348"/>
            <mdssi:RelationshipReference SourceId="rId1555"/>
            <mdssi:RelationshipReference SourceId="rId1762"/>
            <mdssi:RelationshipReference SourceId="rId2301"/>
            <mdssi:RelationshipReference SourceId="rId2606"/>
            <mdssi:RelationshipReference SourceId="rId1110"/>
            <mdssi:RelationshipReference SourceId="rId1208"/>
            <mdssi:RelationshipReference SourceId="rId1415"/>
            <mdssi:RelationshipReference SourceId="rId2813"/>
            <mdssi:RelationshipReference SourceId="rId54"/>
            <mdssi:RelationshipReference SourceId="rId1622"/>
            <mdssi:RelationshipReference SourceId="rId1927"/>
            <mdssi:RelationshipReference SourceId="rId3075"/>
            <mdssi:RelationshipReference SourceId="rId2091"/>
            <mdssi:RelationshipReference SourceId="rId2189"/>
            <mdssi:RelationshipReference SourceId="rId270"/>
            <mdssi:RelationshipReference SourceId="rId2396"/>
            <mdssi:RelationshipReference SourceId="rId3002"/>
            <mdssi:RelationshipReference SourceId="rId130"/>
            <mdssi:RelationshipReference SourceId="rId368"/>
            <mdssi:RelationshipReference SourceId="rId575"/>
            <mdssi:RelationshipReference SourceId="rId782"/>
            <mdssi:RelationshipReference SourceId="rId2049"/>
            <mdssi:RelationshipReference SourceId="rId2256"/>
            <mdssi:RelationshipReference SourceId="rId2463"/>
            <mdssi:RelationshipReference SourceId="rId2670"/>
            <mdssi:RelationshipReference SourceId="rId228"/>
            <mdssi:RelationshipReference SourceId="rId435"/>
            <mdssi:RelationshipReference SourceId="rId642"/>
            <mdssi:RelationshipReference SourceId="rId1065"/>
            <mdssi:RelationshipReference SourceId="rId1272"/>
            <mdssi:RelationshipReference SourceId="rId2116"/>
            <mdssi:RelationshipReference SourceId="rId2323"/>
            <mdssi:RelationshipReference SourceId="rId2530"/>
            <mdssi:RelationshipReference SourceId="rId2768"/>
            <mdssi:RelationshipReference SourceId="rId2975"/>
            <mdssi:RelationshipReference SourceId="rId502"/>
            <mdssi:RelationshipReference SourceId="rId947"/>
            <mdssi:RelationshipReference SourceId="rId1132"/>
            <mdssi:RelationshipReference SourceId="rId1577"/>
            <mdssi:RelationshipReference SourceId="rId1784"/>
            <mdssi:RelationshipReference SourceId="rId1991"/>
            <mdssi:RelationshipReference SourceId="rId2628"/>
            <mdssi:RelationshipReference SourceId="rId2835"/>
            <mdssi:RelationshipReference SourceId="rId76"/>
            <mdssi:RelationshipReference SourceId="rId807"/>
            <mdssi:RelationshipReference SourceId="rId1437"/>
            <mdssi:RelationshipReference SourceId="rId1644"/>
            <mdssi:RelationshipReference SourceId="rId1851"/>
            <mdssi:RelationshipReference SourceId="rId2902"/>
            <mdssi:RelationshipReference SourceId="rId3097"/>
            <mdssi:RelationshipReference SourceId="rId1504"/>
            <mdssi:RelationshipReference SourceId="rId1711"/>
            <mdssi:RelationshipReference SourceId="rId1949"/>
            <mdssi:RelationshipReference SourceId="rId292"/>
            <mdssi:RelationshipReference SourceId="rId1809"/>
            <mdssi:RelationshipReference SourceId="rId597"/>
            <mdssi:RelationshipReference SourceId="rId2180"/>
            <mdssi:RelationshipReference SourceId="rId2278"/>
            <mdssi:RelationshipReference SourceId="rId2485"/>
            <mdssi:RelationshipReference SourceId="rId3024"/>
            <mdssi:RelationshipReference SourceId="rId152"/>
            <mdssi:RelationshipReference SourceId="rId457"/>
            <mdssi:RelationshipReference SourceId="rId1087"/>
            <mdssi:RelationshipReference SourceId="rId1294"/>
            <mdssi:RelationshipReference SourceId="rId2040"/>
            <mdssi:RelationshipReference SourceId="rId2138"/>
            <mdssi:RelationshipReference SourceId="rId2692"/>
            <mdssi:RelationshipReference SourceId="rId2997"/>
            <mdssi:RelationshipReference SourceId="rId664"/>
            <mdssi:RelationshipReference SourceId="rId871"/>
            <mdssi:RelationshipReference SourceId="rId969"/>
            <mdssi:RelationshipReference SourceId="rId1599"/>
            <mdssi:RelationshipReference SourceId="rId2345"/>
            <mdssi:RelationshipReference SourceId="rId2552"/>
            <mdssi:RelationshipReference SourceId="rId317"/>
            <mdssi:RelationshipReference SourceId="rId524"/>
            <mdssi:RelationshipReference SourceId="rId731"/>
            <mdssi:RelationshipReference SourceId="rId1154"/>
            <mdssi:RelationshipReference SourceId="rId1361"/>
            <mdssi:RelationshipReference SourceId="rId1459"/>
            <mdssi:RelationshipReference SourceId="rId2205"/>
            <mdssi:RelationshipReference SourceId="rId2412"/>
            <mdssi:RelationshipReference SourceId="rId2857"/>
            <mdssi:RelationshipReference SourceId="rId98"/>
            <mdssi:RelationshipReference SourceId="rId829"/>
            <mdssi:RelationshipReference SourceId="rId1014"/>
            <mdssi:RelationshipReference SourceId="rId1221"/>
            <mdssi:RelationshipReference SourceId="rId1666"/>
            <mdssi:RelationshipReference SourceId="rId1873"/>
            <mdssi:RelationshipReference SourceId="rId2717"/>
            <mdssi:RelationshipReference SourceId="rId2924"/>
            <mdssi:RelationshipReference SourceId="rId1319"/>
            <mdssi:RelationshipReference SourceId="rId1526"/>
            <mdssi:RelationshipReference SourceId="rId1733"/>
            <mdssi:RelationshipReference SourceId="rId1940"/>
            <mdssi:RelationshipReference SourceId="rId25"/>
            <mdssi:RelationshipReference SourceId="rId1800"/>
            <mdssi:RelationshipReference SourceId="rId3046"/>
            <mdssi:RelationshipReference SourceId="rId174"/>
            <mdssi:RelationshipReference SourceId="rId381"/>
            <mdssi:RelationshipReference SourceId="rId2062"/>
            <mdssi:RelationshipReference SourceId="rId3113"/>
            <mdssi:RelationshipReference SourceId="rId241"/>
            <mdssi:RelationshipReference SourceId="rId479"/>
            <mdssi:RelationshipReference SourceId="rId686"/>
            <mdssi:RelationshipReference SourceId="rId893"/>
            <mdssi:RelationshipReference SourceId="rId2367"/>
            <mdssi:RelationshipReference SourceId="rId2574"/>
            <mdssi:RelationshipReference SourceId="rId2781"/>
            <mdssi:RelationshipReference SourceId="rId339"/>
            <mdssi:RelationshipReference SourceId="rId546"/>
            <mdssi:RelationshipReference SourceId="rId753"/>
            <mdssi:RelationshipReference SourceId="rId1176"/>
            <mdssi:RelationshipReference SourceId="rId1383"/>
            <mdssi:RelationshipReference SourceId="rId2227"/>
            <mdssi:RelationshipReference SourceId="rId2434"/>
            <mdssi:RelationshipReference SourceId="rId2879"/>
            <mdssi:RelationshipReference SourceId="rId101"/>
            <mdssi:RelationshipReference SourceId="rId406"/>
            <mdssi:RelationshipReference SourceId="rId960"/>
            <mdssi:RelationshipReference SourceId="rId1036"/>
            <mdssi:RelationshipReference SourceId="rId1243"/>
            <mdssi:RelationshipReference SourceId="rId1590"/>
            <mdssi:RelationshipReference SourceId="rId1688"/>
            <mdssi:RelationshipReference SourceId="rId1895"/>
            <mdssi:RelationshipReference SourceId="rId2641"/>
            <mdssi:RelationshipReference SourceId="rId2739"/>
            <mdssi:RelationshipReference SourceId="rId2946"/>
            <mdssi:RelationshipReference SourceId="rId613"/>
            <mdssi:RelationshipReference SourceId="rId820"/>
            <mdssi:RelationshipReference SourceId="rId918"/>
            <mdssi:RelationshipReference SourceId="rId1450"/>
            <mdssi:RelationshipReference SourceId="rId1548"/>
            <mdssi:RelationshipReference SourceId="rId1755"/>
            <mdssi:RelationshipReference SourceId="rId2501"/>
            <mdssi:RelationshipReference SourceId="rId1103"/>
            <mdssi:RelationshipReference SourceId="rId1310"/>
            <mdssi:RelationshipReference SourceId="rId1408"/>
            <mdssi:RelationshipReference SourceId="rId1962"/>
            <mdssi:RelationshipReference SourceId="rId2806"/>
            <mdssi:RelationshipReference SourceId="rId47"/>
            <mdssi:RelationshipReference SourceId="rId1615"/>
            <mdssi:RelationshipReference SourceId="rId1822"/>
            <mdssi:RelationshipReference SourceId="rId3068"/>
            <mdssi:RelationshipReference SourceId="rId196"/>
            <mdssi:RelationshipReference SourceId="rId2084"/>
            <mdssi:RelationshipReference SourceId="rId2291"/>
            <mdssi:RelationshipReference SourceId="rId3135"/>
            <mdssi:RelationshipReference SourceId="rId263"/>
            <mdssi:RelationshipReference SourceId="rId470"/>
            <mdssi:RelationshipReference SourceId="rId2151"/>
            <mdssi:RelationshipReference SourceId="rId2389"/>
            <mdssi:RelationshipReference SourceId="rId2596"/>
            <mdssi:RelationshipReference SourceId="rId123"/>
            <mdssi:RelationshipReference SourceId="rId330"/>
            <mdssi:RelationshipReference SourceId="rId568"/>
            <mdssi:RelationshipReference SourceId="rId775"/>
            <mdssi:RelationshipReference SourceId="rId982"/>
            <mdssi:RelationshipReference SourceId="rId1198"/>
            <mdssi:RelationshipReference SourceId="rId2011"/>
            <mdssi:RelationshipReference SourceId="rId2249"/>
            <mdssi:RelationshipReference SourceId="rId2456"/>
            <mdssi:RelationshipReference SourceId="rId2663"/>
            <mdssi:RelationshipReference SourceId="rId2870"/>
            <mdssi:RelationshipReference SourceId="rId428"/>
            <mdssi:RelationshipReference SourceId="rId635"/>
            <mdssi:RelationshipReference SourceId="rId842"/>
            <mdssi:RelationshipReference SourceId="rId1058"/>
            <mdssi:RelationshipReference SourceId="rId1265"/>
            <mdssi:RelationshipReference SourceId="rId1472"/>
            <mdssi:RelationshipReference SourceId="rId2109"/>
            <mdssi:RelationshipReference SourceId="rId2316"/>
            <mdssi:RelationshipReference SourceId="rId2523"/>
            <mdssi:RelationshipReference SourceId="rId2730"/>
            <mdssi:RelationshipReference SourceId="rId2968"/>
            <mdssi:RelationshipReference SourceId="rId702"/>
            <mdssi:RelationshipReference SourceId="rId1125"/>
            <mdssi:RelationshipReference SourceId="rId1332"/>
            <mdssi:RelationshipReference SourceId="rId1777"/>
            <mdssi:RelationshipReference SourceId="rId1984"/>
            <mdssi:RelationshipReference SourceId="rId2828"/>
            <mdssi:RelationshipReference SourceId="rId69"/>
            <mdssi:RelationshipReference SourceId="rId1637"/>
            <mdssi:RelationshipReference SourceId="rId1844"/>
            <mdssi:RelationshipReference SourceId="rId1704"/>
            <mdssi:RelationshipReference SourceId="rId285"/>
            <mdssi:RelationshipReference SourceId="rId1911"/>
            <mdssi:RelationshipReference SourceId="rId492"/>
            <mdssi:RelationshipReference SourceId="rId797"/>
            <mdssi:RelationshipReference SourceId="rId2173"/>
            <mdssi:RelationshipReference SourceId="rId2380"/>
            <mdssi:RelationshipReference SourceId="rId2478"/>
            <mdssi:RelationshipReference SourceId="rId3017"/>
            <mdssi:RelationshipReference SourceId="rId145"/>
            <mdssi:RelationshipReference SourceId="rId352"/>
            <mdssi:RelationshipReference SourceId="rId1287"/>
            <mdssi:RelationshipReference SourceId="rId2033"/>
            <mdssi:RelationshipReference SourceId="rId2240"/>
            <mdssi:RelationshipReference SourceId="rId2685"/>
            <mdssi:RelationshipReference SourceId="rId2892"/>
            <mdssi:RelationshipReference SourceId="rId212"/>
            <mdssi:RelationshipReference SourceId="rId657"/>
            <mdssi:RelationshipReference SourceId="rId864"/>
            <mdssi:RelationshipReference SourceId="rId1494"/>
            <mdssi:RelationshipReference SourceId="rId1799"/>
            <mdssi:RelationshipReference SourceId="rId2100"/>
            <mdssi:RelationshipReference SourceId="rId2338"/>
            <mdssi:RelationshipReference SourceId="rId2545"/>
            <mdssi:RelationshipReference SourceId="rId2752"/>
            <mdssi:RelationshipReference SourceId="rId517"/>
            <mdssi:RelationshipReference SourceId="rId724"/>
            <mdssi:RelationshipReference SourceId="rId931"/>
            <mdssi:RelationshipReference SourceId="rId1147"/>
            <mdssi:RelationshipReference SourceId="rId1354"/>
            <mdssi:RelationshipReference SourceId="rId1561"/>
            <mdssi:RelationshipReference SourceId="rId2405"/>
            <mdssi:RelationshipReference SourceId="rId2612"/>
            <mdssi:RelationshipReference SourceId="rId60"/>
            <mdssi:RelationshipReference SourceId="rId1007"/>
            <mdssi:RelationshipReference SourceId="rId1214"/>
            <mdssi:RelationshipReference SourceId="rId1421"/>
            <mdssi:RelationshipReference SourceId="rId1659"/>
            <mdssi:RelationshipReference SourceId="rId1866"/>
            <mdssi:RelationshipReference SourceId="rId2917"/>
            <mdssi:RelationshipReference SourceId="rId3081"/>
            <mdssi:RelationshipReference SourceId="rId1519"/>
            <mdssi:RelationshipReference SourceId="rId1726"/>
            <mdssi:RelationshipReference SourceId="rId1933"/>
            <mdssi:RelationshipReference SourceId="rId18"/>
            <mdssi:RelationshipReference SourceId="rId2195"/>
            <mdssi:RelationshipReference SourceId="rId3039"/>
            <mdssi:RelationshipReference SourceId="rId167"/>
            <mdssi:RelationshipReference SourceId="rId374"/>
            <mdssi:RelationshipReference SourceId="rId581"/>
            <mdssi:RelationshipReference SourceId="rId2055"/>
            <mdssi:RelationshipReference SourceId="rId2262"/>
            <mdssi:RelationshipReference SourceId="rId3106"/>
            <mdssi:RelationshipReference SourceId="rId234"/>
            <mdssi:RelationshipReference SourceId="rId679"/>
            <mdssi:RelationshipReference SourceId="rId886"/>
            <mdssi:RelationshipReference SourceId="rId2567"/>
            <mdssi:RelationshipReference SourceId="rId2774"/>
            <mdssi:RelationshipReference SourceId="rId2"/>
            <mdssi:RelationshipReference SourceId="rId441"/>
            <mdssi:RelationshipReference SourceId="rId539"/>
            <mdssi:RelationshipReference SourceId="rId746"/>
            <mdssi:RelationshipReference SourceId="rId1071"/>
            <mdssi:RelationshipReference SourceId="rId1169"/>
            <mdssi:RelationshipReference SourceId="rId1376"/>
            <mdssi:RelationshipReference SourceId="rId1583"/>
            <mdssi:RelationshipReference SourceId="rId2122"/>
            <mdssi:RelationshipReference SourceId="rId2427"/>
            <mdssi:RelationshipReference SourceId="rId2981"/>
            <mdssi:RelationshipReference SourceId="rId301"/>
            <mdssi:RelationshipReference SourceId="rId953"/>
            <mdssi:RelationshipReference SourceId="rId1029"/>
            <mdssi:RelationshipReference SourceId="rId1236"/>
            <mdssi:RelationshipReference SourceId="rId1790"/>
            <mdssi:RelationshipReference SourceId="rId1888"/>
            <mdssi:RelationshipReference SourceId="rId2634"/>
            <mdssi:RelationshipReference SourceId="rId2841"/>
            <mdssi:RelationshipReference SourceId="rId2939"/>
            <mdssi:RelationshipReference SourceId="rId82"/>
            <mdssi:RelationshipReference SourceId="rId606"/>
            <mdssi:RelationshipReference SourceId="rId813"/>
            <mdssi:RelationshipReference SourceId="rId1443"/>
            <mdssi:RelationshipReference SourceId="rId1650"/>
            <mdssi:RelationshipReference SourceId="rId1748"/>
            <mdssi:RelationshipReference SourceId="rId2701"/>
            <mdssi:RelationshipReference SourceId="rId1303"/>
            <mdssi:RelationshipReference SourceId="rId1510"/>
            <mdssi:RelationshipReference SourceId="rId1955"/>
            <mdssi:RelationshipReference SourceId="rId1608"/>
            <mdssi:RelationshipReference SourceId="rId1815"/>
            <mdssi:RelationshipReference SourceId="rId3030"/>
            <mdssi:RelationshipReference SourceId="rId189"/>
            <mdssi:RelationshipReference SourceId="rId396"/>
            <mdssi:RelationshipReference SourceId="rId2077"/>
            <mdssi:RelationshipReference SourceId="rId2284"/>
            <mdssi:RelationshipReference SourceId="rId2491"/>
            <mdssi:RelationshipReference SourceId="rId3128"/>
            <mdssi:RelationshipReference SourceId="rId256"/>
            <mdssi:RelationshipReference SourceId="rId463"/>
            <mdssi:RelationshipReference SourceId="rId670"/>
            <mdssi:RelationshipReference SourceId="rId1093"/>
            <mdssi:RelationshipReference SourceId="rId2144"/>
            <mdssi:RelationshipReference SourceId="rId2351"/>
            <mdssi:RelationshipReference SourceId="rId2589"/>
            <mdssi:RelationshipReference SourceId="rId2796"/>
            <mdssi:RelationshipReference SourceId="rId116"/>
            <mdssi:RelationshipReference SourceId="rId323"/>
            <mdssi:RelationshipReference SourceId="rId530"/>
            <mdssi:RelationshipReference SourceId="rId768"/>
            <mdssi:RelationshipReference SourceId="rId975"/>
            <mdssi:RelationshipReference SourceId="rId1160"/>
            <mdssi:RelationshipReference SourceId="rId1398"/>
            <mdssi:RelationshipReference SourceId="rId2004"/>
            <mdssi:RelationshipReference SourceId="rId2211"/>
            <mdssi:RelationshipReference SourceId="rId2449"/>
            <mdssi:RelationshipReference SourceId="rId2656"/>
            <mdssi:RelationshipReference SourceId="rId2863"/>
            <mdssi:RelationshipReference SourceId="rId628"/>
            <mdssi:RelationshipReference SourceId="rId835"/>
            <mdssi:RelationshipReference SourceId="rId1258"/>
            <mdssi:RelationshipReference SourceId="rId1465"/>
            <mdssi:RelationshipReference SourceId="rId1672"/>
            <mdssi:RelationshipReference SourceId="rId2309"/>
            <mdssi:RelationshipReference SourceId="rId2516"/>
            <mdssi:RelationshipReference SourceId="rId2723"/>
            <mdssi:RelationshipReference SourceId="rId1020"/>
            <mdssi:RelationshipReference SourceId="rId1118"/>
            <mdssi:RelationshipReference SourceId="rId1325"/>
            <mdssi:RelationshipReference SourceId="rId1532"/>
            <mdssi:RelationshipReference SourceId="rId1977"/>
            <mdssi:RelationshipReference SourceId="rId2930"/>
            <mdssi:RelationshipReference SourceId="rId902"/>
            <mdssi:RelationshipReference SourceId="rId1837"/>
            <mdssi:RelationshipReference SourceId="rId31"/>
            <mdssi:RelationshipReference SourceId="rId2099"/>
            <mdssi:RelationshipReference SourceId="rId3052"/>
            <mdssi:RelationshipReference SourceId="rId180"/>
            <mdssi:RelationshipReference SourceId="rId278"/>
            <mdssi:RelationshipReference SourceId="rId1904"/>
            <mdssi:RelationshipReference SourceId="rId485"/>
            <mdssi:RelationshipReference SourceId="rId692"/>
            <mdssi:RelationshipReference SourceId="rId2166"/>
            <mdssi:RelationshipReference SourceId="rId2373"/>
            <mdssi:RelationshipReference SourceId="rId2580"/>
            <mdssi:RelationshipReference SourceId="rId138"/>
            <mdssi:RelationshipReference SourceId="rId345"/>
            <mdssi:RelationshipReference SourceId="rId552"/>
            <mdssi:RelationshipReference SourceId="rId997"/>
            <mdssi:RelationshipReference SourceId="rId1182"/>
            <mdssi:RelationshipReference SourceId="rId2026"/>
            <mdssi:RelationshipReference SourceId="rId2233"/>
            <mdssi:RelationshipReference SourceId="rId2440"/>
            <mdssi:RelationshipReference SourceId="rId2678"/>
            <mdssi:RelationshipReference SourceId="rId2885"/>
            <mdssi:RelationshipReference SourceId="rId205"/>
            <mdssi:RelationshipReference SourceId="rId412"/>
            <mdssi:RelationshipReference SourceId="rId857"/>
            <mdssi:RelationshipReference SourceId="rId1042"/>
            <mdssi:RelationshipReference SourceId="rId1487"/>
            <mdssi:RelationshipReference SourceId="rId1694"/>
            <mdssi:RelationshipReference SourceId="rId2300"/>
            <mdssi:RelationshipReference SourceId="rId2538"/>
            <mdssi:RelationshipReference SourceId="rId2745"/>
            <mdssi:RelationshipReference SourceId="rId2952"/>
            <mdssi:RelationshipReference SourceId="rId717"/>
            <mdssi:RelationshipReference SourceId="rId924"/>
            <mdssi:RelationshipReference SourceId="rId1347"/>
            <mdssi:RelationshipReference SourceId="rId1554"/>
            <mdssi:RelationshipReference SourceId="rId1761"/>
            <mdssi:RelationshipReference SourceId="rId1999"/>
            <mdssi:RelationshipReference SourceId="rId2605"/>
            <mdssi:RelationshipReference SourceId="rId2812"/>
            <mdssi:RelationshipReference SourceId="rId53"/>
            <mdssi:RelationshipReference SourceId="rId1207"/>
            <mdssi:RelationshipReference SourceId="rId1414"/>
            <mdssi:RelationshipReference SourceId="rId1621"/>
            <mdssi:RelationshipReference SourceId="rId1859"/>
            <mdssi:RelationshipReference SourceId="rId3074"/>
            <mdssi:RelationshipReference SourceId="rId1719"/>
            <mdssi:RelationshipReference SourceId="rId1926"/>
            <mdssi:RelationshipReference SourceId="rId2090"/>
            <mdssi:RelationshipReference SourceId="rId2188"/>
            <mdssi:RelationshipReference SourceId="rId2395"/>
            <mdssi:RelationshipReference SourceId="rId367"/>
            <mdssi:RelationshipReference SourceId="rId574"/>
            <mdssi:RelationshipReference SourceId="rId2048"/>
            <mdssi:RelationshipReference SourceId="rId2255"/>
            <mdssi:RelationshipReference SourceId="rId3001"/>
            <mdssi:RelationshipReference SourceId="rId227"/>
            <mdssi:RelationshipReference SourceId="rId781"/>
            <mdssi:RelationshipReference SourceId="rId879"/>
            <mdssi:RelationshipReference SourceId="rId2462"/>
            <mdssi:RelationshipReference SourceId="rId2767"/>
            <mdssi:RelationshipReference SourceId="rId434"/>
            <mdssi:RelationshipReference SourceId="rId641"/>
            <mdssi:RelationshipReference SourceId="rId739"/>
            <mdssi:RelationshipReference SourceId="rId1064"/>
            <mdssi:RelationshipReference SourceId="rId1271"/>
            <mdssi:RelationshipReference SourceId="rId1369"/>
            <mdssi:RelationshipReference SourceId="rId1576"/>
            <mdssi:RelationshipReference SourceId="rId2115"/>
            <mdssi:RelationshipReference SourceId="rId2322"/>
            <mdssi:RelationshipReference SourceId="rId2974"/>
            <mdssi:RelationshipReference SourceId="rId501"/>
            <mdssi:RelationshipReference SourceId="rId946"/>
            <mdssi:RelationshipReference SourceId="rId1131"/>
            <mdssi:RelationshipReference SourceId="rId1229"/>
            <mdssi:RelationshipReference SourceId="rId1783"/>
            <mdssi:RelationshipReference SourceId="rId1990"/>
            <mdssi:RelationshipReference SourceId="rId2627"/>
            <mdssi:RelationshipReference SourceId="rId2834"/>
            <mdssi:RelationshipReference SourceId="rId75"/>
            <mdssi:RelationshipReference SourceId="rId806"/>
            <mdssi:RelationshipReference SourceId="rId1436"/>
            <mdssi:RelationshipReference SourceId="rId1643"/>
            <mdssi:RelationshipReference SourceId="rId1850"/>
            <mdssi:RelationshipReference SourceId="rId2901"/>
            <mdssi:RelationshipReference SourceId="rId3096"/>
            <mdssi:RelationshipReference SourceId="rId1503"/>
            <mdssi:RelationshipReference SourceId="rId1710"/>
            <mdssi:RelationshipReference SourceId="rId1948"/>
            <mdssi:RelationshipReference SourceId="rId291"/>
            <mdssi:RelationshipReference SourceId="rId1808"/>
            <mdssi:RelationshipReference SourceId="rId3023"/>
            <mdssi:RelationshipReference SourceId="rId151"/>
            <mdssi:RelationshipReference SourceId="rId389"/>
            <mdssi:RelationshipReference SourceId="rId596"/>
            <mdssi:RelationshipReference SourceId="rId2277"/>
            <mdssi:RelationshipReference SourceId="rId2484"/>
            <mdssi:RelationshipReference SourceId="rId2691"/>
            <mdssi:RelationshipReference SourceId="rId249"/>
            <mdssi:RelationshipReference SourceId="rId456"/>
            <mdssi:RelationshipReference SourceId="rId663"/>
            <mdssi:RelationshipReference SourceId="rId870"/>
            <mdssi:RelationshipReference SourceId="rId1086"/>
            <mdssi:RelationshipReference SourceId="rId1293"/>
            <mdssi:RelationshipReference SourceId="rId2137"/>
            <mdssi:RelationshipReference SourceId="rId2344"/>
            <mdssi:RelationshipReference SourceId="rId2551"/>
            <mdssi:RelationshipReference SourceId="rId2789"/>
            <mdssi:RelationshipReference SourceId="rId2996"/>
            <mdssi:RelationshipReference SourceId="rId109"/>
            <mdssi:RelationshipReference SourceId="rId316"/>
            <mdssi:RelationshipReference SourceId="rId523"/>
            <mdssi:RelationshipReference SourceId="rId968"/>
            <mdssi:RelationshipReference SourceId="rId1153"/>
            <mdssi:RelationshipReference SourceId="rId1598"/>
            <mdssi:RelationshipReference SourceId="rId2204"/>
            <mdssi:RelationshipReference SourceId="rId2649"/>
            <mdssi:RelationshipReference SourceId="rId2856"/>
            <mdssi:RelationshipReference SourceId="rId97"/>
            <mdssi:RelationshipReference SourceId="rId730"/>
            <mdssi:RelationshipReference SourceId="rId828"/>
            <mdssi:RelationshipReference SourceId="rId1013"/>
            <mdssi:RelationshipReference SourceId="rId1360"/>
            <mdssi:RelationshipReference SourceId="rId1458"/>
            <mdssi:RelationshipReference SourceId="rId1665"/>
            <mdssi:RelationshipReference SourceId="rId1872"/>
            <mdssi:RelationshipReference SourceId="rId2411"/>
            <mdssi:RelationshipReference SourceId="rId2509"/>
            <mdssi:RelationshipReference SourceId="rId2716"/>
            <mdssi:RelationshipReference SourceId="rId1220"/>
            <mdssi:RelationshipReference SourceId="rId1318"/>
            <mdssi:RelationshipReference SourceId="rId1525"/>
            <mdssi:RelationshipReference SourceId="rId2923"/>
            <mdssi:RelationshipReference SourceId="rId1732"/>
            <mdssi:RelationshipReference SourceId="rId24"/>
            <mdssi:RelationshipReference SourceId="rId2299"/>
            <mdssi:RelationshipReference SourceId="rId3045"/>
            <mdssi:RelationshipReference SourceId="rId173"/>
            <mdssi:RelationshipReference SourceId="rId380"/>
            <mdssi:RelationshipReference SourceId="rId2061"/>
            <mdssi:RelationshipReference SourceId="rId3112"/>
            <mdssi:RelationshipReference SourceId="rId240"/>
            <mdssi:RelationshipReference SourceId="rId478"/>
            <mdssi:RelationshipReference SourceId="rId685"/>
            <mdssi:RelationshipReference SourceId="rId892"/>
            <mdssi:RelationshipReference SourceId="rId2159"/>
            <mdssi:RelationshipReference SourceId="rId2366"/>
            <mdssi:RelationshipReference SourceId="rId2573"/>
            <mdssi:RelationshipReference SourceId="rId2780"/>
            <mdssi:RelationshipReference SourceId="rId100"/>
            <mdssi:RelationshipReference SourceId="rId338"/>
            <mdssi:RelationshipReference SourceId="rId545"/>
            <mdssi:RelationshipReference SourceId="rId752"/>
            <mdssi:RelationshipReference SourceId="rId1175"/>
            <mdssi:RelationshipReference SourceId="rId1382"/>
            <mdssi:RelationshipReference SourceId="rId2019"/>
            <mdssi:RelationshipReference SourceId="rId2226"/>
            <mdssi:RelationshipReference SourceId="rId2433"/>
            <mdssi:RelationshipReference SourceId="rId2640"/>
            <mdssi:RelationshipReference SourceId="rId2878"/>
            <mdssi:RelationshipReference SourceId="rId405"/>
            <mdssi:RelationshipReference SourceId="rId612"/>
            <mdssi:RelationshipReference SourceId="rId1035"/>
            <mdssi:RelationshipReference SourceId="rId1242"/>
            <mdssi:RelationshipReference SourceId="rId1687"/>
            <mdssi:RelationshipReference SourceId="rId1894"/>
            <mdssi:RelationshipReference SourceId="rId2500"/>
            <mdssi:RelationshipReference SourceId="rId2738"/>
            <mdssi:RelationshipReference SourceId="rId2945"/>
            <mdssi:RelationshipReference SourceId="rId917"/>
            <mdssi:RelationshipReference SourceId="rId1102"/>
            <mdssi:RelationshipReference SourceId="rId1547"/>
            <mdssi:RelationshipReference SourceId="rId1754"/>
            <mdssi:RelationshipReference SourceId="rId1961"/>
            <mdssi:RelationshipReference SourceId="rId2805"/>
            <mdssi:RelationshipReference SourceId="rId46"/>
            <mdssi:RelationshipReference SourceId="rId1407"/>
            <mdssi:RelationshipReference SourceId="rId1614"/>
            <mdssi:RelationshipReference SourceId="rId1821"/>
            <mdssi:RelationshipReference SourceId="rId3067"/>
            <mdssi:RelationshipReference SourceId="rId195"/>
            <mdssi:RelationshipReference SourceId="rId1919"/>
            <mdssi:RelationshipReference SourceId="rId2083"/>
            <mdssi:RelationshipReference SourceId="rId2290"/>
            <mdssi:RelationshipReference SourceId="rId2388"/>
            <mdssi:RelationshipReference SourceId="rId2595"/>
            <mdssi:RelationshipReference SourceId="rId3134"/>
            <mdssi:RelationshipReference SourceId="rId262"/>
            <mdssi:RelationshipReference SourceId="rId567"/>
            <mdssi:RelationshipReference SourceId="rId1197"/>
            <mdssi:RelationshipReference SourceId="rId2150"/>
            <mdssi:RelationshipReference SourceId="rId2248"/>
            <mdssi:RelationshipReference SourceId="rId122"/>
            <mdssi:RelationshipReference SourceId="rId774"/>
            <mdssi:RelationshipReference SourceId="rId981"/>
            <mdssi:RelationshipReference SourceId="rId1057"/>
            <mdssi:RelationshipReference SourceId="rId2010"/>
            <mdssi:RelationshipReference SourceId="rId2455"/>
            <mdssi:RelationshipReference SourceId="rId2662"/>
            <mdssi:RelationshipReference SourceId="rId427"/>
            <mdssi:RelationshipReference SourceId="rId634"/>
            <mdssi:RelationshipReference SourceId="rId841"/>
            <mdssi:RelationshipReference SourceId="rId1264"/>
            <mdssi:RelationshipReference SourceId="rId1471"/>
            <mdssi:RelationshipReference SourceId="rId1569"/>
            <mdssi:RelationshipReference SourceId="rId2108"/>
            <mdssi:RelationshipReference SourceId="rId2315"/>
            <mdssi:RelationshipReference SourceId="rId2522"/>
            <mdssi:RelationshipReference SourceId="rId2967"/>
            <mdssi:RelationshipReference SourceId="rId701"/>
            <mdssi:RelationshipReference SourceId="rId939"/>
            <mdssi:RelationshipReference SourceId="rId1124"/>
            <mdssi:RelationshipReference SourceId="rId1331"/>
            <mdssi:RelationshipReference SourceId="rId1776"/>
            <mdssi:RelationshipReference SourceId="rId1983"/>
            <mdssi:RelationshipReference SourceId="rId2827"/>
            <mdssi:RelationshipReference SourceId="rId68"/>
            <mdssi:RelationshipReference SourceId="rId1429"/>
            <mdssi:RelationshipReference SourceId="rId1636"/>
            <mdssi:RelationshipReference SourceId="rId1843"/>
            <mdssi:RelationshipReference SourceId="rId3089"/>
            <mdssi:RelationshipReference SourceId="rId1703"/>
            <mdssi:RelationshipReference SourceId="rId1910"/>
            <mdssi:RelationshipReference SourceId="rId284"/>
            <mdssi:RelationshipReference SourceId="rId491"/>
            <mdssi:RelationshipReference SourceId="rId2172"/>
            <mdssi:RelationshipReference SourceId="rId3016"/>
            <mdssi:RelationshipReference SourceId="rId144"/>
            <mdssi:RelationshipReference SourceId="rId589"/>
            <mdssi:RelationshipReference SourceId="rId796"/>
            <mdssi:RelationshipReference SourceId="rId2477"/>
            <mdssi:RelationshipReference SourceId="rId2684"/>
            <mdssi:RelationshipReference SourceId="rId351"/>
            <mdssi:RelationshipReference SourceId="rId449"/>
            <mdssi:RelationshipReference SourceId="rId656"/>
            <mdssi:RelationshipReference SourceId="rId863"/>
            <mdssi:RelationshipReference SourceId="rId1079"/>
            <mdssi:RelationshipReference SourceId="rId1286"/>
            <mdssi:RelationshipReference SourceId="rId1493"/>
            <mdssi:RelationshipReference SourceId="rId2032"/>
            <mdssi:RelationshipReference SourceId="rId2337"/>
            <mdssi:RelationshipReference SourceId="rId2544"/>
            <mdssi:RelationshipReference SourceId="rId2891"/>
            <mdssi:RelationshipReference SourceId="rId2989"/>
            <mdssi:RelationshipReference SourceId="rId211"/>
            <mdssi:RelationshipReference SourceId="rId309"/>
            <mdssi:RelationshipReference SourceId="rId516"/>
            <mdssi:RelationshipReference SourceId="rId1146"/>
            <mdssi:RelationshipReference SourceId="rId1798"/>
            <mdssi:RelationshipReference SourceId="rId2751"/>
            <mdssi:RelationshipReference SourceId="rId2849"/>
            <mdssi:RelationshipReference SourceId="rId723"/>
            <mdssi:RelationshipReference SourceId="rId930"/>
            <mdssi:RelationshipReference SourceId="rId1006"/>
            <mdssi:RelationshipReference SourceId="rId1353"/>
            <mdssi:RelationshipReference SourceId="rId1560"/>
            <mdssi:RelationshipReference SourceId="rId1658"/>
            <mdssi:RelationshipReference SourceId="rId1865"/>
            <mdssi:RelationshipReference SourceId="rId2404"/>
            <mdssi:RelationshipReference SourceId="rId2611"/>
            <mdssi:RelationshipReference SourceId="rId2709"/>
            <mdssi:RelationshipReference SourceId="rId1213"/>
            <mdssi:RelationshipReference SourceId="rId1420"/>
            <mdssi:RelationshipReference SourceId="rId1518"/>
            <mdssi:RelationshipReference SourceId="rId2916"/>
            <mdssi:RelationshipReference SourceId="rId3080"/>
            <mdssi:RelationshipReference SourceId="rId1725"/>
            <mdssi:RelationshipReference SourceId="rId1932"/>
            <mdssi:RelationshipReference SourceId="rId17"/>
            <mdssi:RelationshipReference SourceId="rId2194"/>
            <mdssi:RelationshipReference SourceId="rId3038"/>
            <mdssi:RelationshipReference SourceId="rId166"/>
            <mdssi:RelationshipReference SourceId="rId373"/>
            <mdssi:RelationshipReference SourceId="rId580"/>
            <mdssi:RelationshipReference SourceId="rId2054"/>
            <mdssi:RelationshipReference SourceId="rId2261"/>
            <mdssi:RelationshipReference SourceId="rId2499"/>
            <mdssi:RelationshipReference SourceId="rId3105"/>
            <mdssi:RelationshipReference SourceId="rId233"/>
            <mdssi:RelationshipReference SourceId="rId440"/>
            <mdssi:RelationshipReference SourceId="rId678"/>
            <mdssi:RelationshipReference SourceId="rId885"/>
            <mdssi:RelationshipReference SourceId="rId1070"/>
            <mdssi:RelationshipReference SourceId="rId2121"/>
            <mdssi:RelationshipReference SourceId="rId2359"/>
            <mdssi:RelationshipReference SourceId="rId2566"/>
            <mdssi:RelationshipReference SourceId="rId2773"/>
            <mdssi:RelationshipReference SourceId="rId2980"/>
            <mdssi:RelationshipReference SourceId="rId300"/>
            <mdssi:RelationshipReference SourceId="rId538"/>
            <mdssi:RelationshipReference SourceId="rId745"/>
            <mdssi:RelationshipReference SourceId="rId952"/>
            <mdssi:RelationshipReference SourceId="rId1168"/>
            <mdssi:RelationshipReference SourceId="rId1375"/>
            <mdssi:RelationshipReference SourceId="rId1582"/>
            <mdssi:RelationshipReference SourceId="rId2219"/>
            <mdssi:RelationshipReference SourceId="rId2426"/>
            <mdssi:RelationshipReference SourceId="rId2633"/>
            <mdssi:RelationshipReference SourceId="rId81"/>
            <mdssi:RelationshipReference SourceId="rId605"/>
            <mdssi:RelationshipReference SourceId="rId812"/>
            <mdssi:RelationshipReference SourceId="rId1028"/>
            <mdssi:RelationshipReference SourceId="rId1235"/>
            <mdssi:RelationshipReference SourceId="rId1442"/>
            <mdssi:RelationshipReference SourceId="rId1887"/>
            <mdssi:RelationshipReference SourceId="rId2840"/>
            <mdssi:RelationshipReference SourceId="rId2938"/>
            <mdssi:RelationshipReference SourceId="rId1302"/>
            <mdssi:RelationshipReference SourceId="rId1747"/>
            <mdssi:RelationshipReference SourceId="rId1954"/>
            <mdssi:RelationshipReference SourceId="rId2700"/>
            <mdssi:RelationshipReference SourceId="rId39"/>
            <mdssi:RelationshipReference SourceId="rId1607"/>
            <mdssi:RelationshipReference SourceId="rId1814"/>
            <mdssi:RelationshipReference SourceId="rId188"/>
            <mdssi:RelationshipReference SourceId="rId395"/>
            <mdssi:RelationshipReference SourceId="rId2076"/>
            <mdssi:RelationshipReference SourceId="rId2283"/>
            <mdssi:RelationshipReference SourceId="rId2490"/>
            <mdssi:RelationshipReference SourceId="rId2588"/>
            <mdssi:RelationshipReference SourceId="rId3127"/>
            <mdssi:RelationshipReference SourceId="rId255"/>
            <mdssi:RelationshipReference SourceId="rId462"/>
            <mdssi:RelationshipReference SourceId="rId1092"/>
            <mdssi:RelationshipReference SourceId="rId1397"/>
            <mdssi:RelationshipReference SourceId="rId2143"/>
            <mdssi:RelationshipReference SourceId="rId2350"/>
            <mdssi:RelationshipReference SourceId="rId2795"/>
            <mdssi:RelationshipReference SourceId="rId115"/>
            <mdssi:RelationshipReference SourceId="rId322"/>
            <mdssi:RelationshipReference SourceId="rId767"/>
            <mdssi:RelationshipReference SourceId="rId974"/>
            <mdssi:RelationshipReference SourceId="rId2003"/>
            <mdssi:RelationshipReference SourceId="rId2210"/>
            <mdssi:RelationshipReference SourceId="rId2448"/>
            <mdssi:RelationshipReference SourceId="rId2655"/>
            <mdssi:RelationshipReference SourceId="rId2862"/>
            <mdssi:RelationshipReference SourceId="rId627"/>
            <mdssi:RelationshipReference SourceId="rId834"/>
            <mdssi:RelationshipReference SourceId="rId1257"/>
            <mdssi:RelationshipReference SourceId="rId1464"/>
            <mdssi:RelationshipReference SourceId="rId1671"/>
            <mdssi:RelationshipReference SourceId="rId2308"/>
            <mdssi:RelationshipReference SourceId="rId2515"/>
            <mdssi:RelationshipReference SourceId="rId2722"/>
            <mdssi:RelationshipReference SourceId="rId901"/>
            <mdssi:RelationshipReference SourceId="rId1117"/>
            <mdssi:RelationshipReference SourceId="rId1324"/>
            <mdssi:RelationshipReference SourceId="rId1531"/>
            <mdssi:RelationshipReference SourceId="rId1769"/>
            <mdssi:RelationshipReference SourceId="rId1976"/>
            <mdssi:RelationshipReference SourceId="rId30"/>
            <mdssi:RelationshipReference SourceId="rId1629"/>
            <mdssi:RelationshipReference SourceId="rId1836"/>
            <mdssi:RelationshipReference SourceId="rId1903"/>
            <mdssi:RelationshipReference SourceId="rId2098"/>
            <mdssi:RelationshipReference SourceId="rId3051"/>
            <mdssi:RelationshipReference SourceId="rId277"/>
            <mdssi:RelationshipReference SourceId="rId484"/>
            <mdssi:RelationshipReference SourceId="rId2165"/>
            <mdssi:RelationshipReference SourceId="rId3009"/>
            <mdssi:RelationshipReference SourceId="rId137"/>
            <mdssi:RelationshipReference SourceId="rId344"/>
            <mdssi:RelationshipReference SourceId="rId691"/>
            <mdssi:RelationshipReference SourceId="rId789"/>
            <mdssi:RelationshipReference SourceId="rId996"/>
            <mdssi:RelationshipReference SourceId="rId2025"/>
            <mdssi:RelationshipReference SourceId="rId2372"/>
            <mdssi:RelationshipReference SourceId="rId2677"/>
            <mdssi:RelationshipReference SourceId="rId2884"/>
            <mdssi:RelationshipReference SourceId="rId551"/>
            <mdssi:RelationshipReference SourceId="rId649"/>
            <mdssi:RelationshipReference SourceId="rId856"/>
            <mdssi:RelationshipReference SourceId="rId1181"/>
            <mdssi:RelationshipReference SourceId="rId1279"/>
            <mdssi:RelationshipReference SourceId="rId1486"/>
            <mdssi:RelationshipReference SourceId="rId2232"/>
            <mdssi:RelationshipReference SourceId="rId2537"/>
            <mdssi:RelationshipReference SourceId="rId204"/>
            <mdssi:RelationshipReference SourceId="rId411"/>
            <mdssi:RelationshipReference SourceId="rId509"/>
            <mdssi:RelationshipReference SourceId="rId1041"/>
            <mdssi:RelationshipReference SourceId="rId1139"/>
            <mdssi:RelationshipReference SourceId="rId1346"/>
            <mdssi:RelationshipReference SourceId="rId1693"/>
            <mdssi:RelationshipReference SourceId="rId1998"/>
            <mdssi:RelationshipReference SourceId="rId2744"/>
            <mdssi:RelationshipReference SourceId="rId2951"/>
            <mdssi:RelationshipReference SourceId="rId716"/>
            <mdssi:RelationshipReference SourceId="rId923"/>
            <mdssi:RelationshipReference SourceId="rId1553"/>
            <mdssi:RelationshipReference SourceId="rId1760"/>
            <mdssi:RelationshipReference SourceId="rId1858"/>
            <mdssi:RelationshipReference SourceId="rId2604"/>
            <mdssi:RelationshipReference SourceId="rId2811"/>
            <mdssi:RelationshipReference SourceId="rId52"/>
            <mdssi:RelationshipReference SourceId="rId1206"/>
            <mdssi:RelationshipReference SourceId="rId1413"/>
            <mdssi:RelationshipReference SourceId="rId1620"/>
            <mdssi:RelationshipReference SourceId="rId2909"/>
            <mdssi:RelationshipReference SourceId="rId3073"/>
            <mdssi:RelationshipReference SourceId="rId1718"/>
            <mdssi:RelationshipReference SourceId="rId1925"/>
            <mdssi:RelationshipReference SourceId="rId299"/>
            <mdssi:RelationshipReference SourceId="rId2187"/>
            <mdssi:RelationshipReference SourceId="rId2394"/>
            <mdssi:RelationshipReference SourceId="rId159"/>
            <mdssi:RelationshipReference SourceId="rId366"/>
            <mdssi:RelationshipReference SourceId="rId573"/>
            <mdssi:RelationshipReference SourceId="rId780"/>
            <mdssi:RelationshipReference SourceId="rId2047"/>
            <mdssi:RelationshipReference SourceId="rId2254"/>
            <mdssi:RelationshipReference SourceId="rId2461"/>
            <mdssi:RelationshipReference SourceId="rId2699"/>
            <mdssi:RelationshipReference SourceId="rId3000"/>
            <mdssi:RelationshipReference SourceId="rId226"/>
            <mdssi:RelationshipReference SourceId="rId433"/>
            <mdssi:RelationshipReference SourceId="rId878"/>
            <mdssi:RelationshipReference SourceId="rId1063"/>
            <mdssi:RelationshipReference SourceId="rId1270"/>
            <mdssi:RelationshipReference SourceId="rId2114"/>
            <mdssi:RelationshipReference SourceId="rId2559"/>
            <mdssi:RelationshipReference SourceId="rId2766"/>
            <mdssi:RelationshipReference SourceId="rId2973"/>
            <mdssi:RelationshipReference SourceId="rId640"/>
            <mdssi:RelationshipReference SourceId="rId738"/>
            <mdssi:RelationshipReference SourceId="rId945"/>
            <mdssi:RelationshipReference SourceId="rId1368"/>
            <mdssi:RelationshipReference SourceId="rId1575"/>
            <mdssi:RelationshipReference SourceId="rId1782"/>
            <mdssi:RelationshipReference SourceId="rId2321"/>
            <mdssi:RelationshipReference SourceId="rId2419"/>
            <mdssi:RelationshipReference SourceId="rId2626"/>
            <mdssi:RelationshipReference SourceId="rId2833"/>
            <mdssi:RelationshipReference SourceId="rId74"/>
            <mdssi:RelationshipReference SourceId="rId500"/>
            <mdssi:RelationshipReference SourceId="rId805"/>
            <mdssi:RelationshipReference SourceId="rId1130"/>
            <mdssi:RelationshipReference SourceId="rId1228"/>
            <mdssi:RelationshipReference SourceId="rId1435"/>
            <mdssi:RelationshipReference SourceId="rId1642"/>
            <mdssi:RelationshipReference SourceId="rId1947"/>
            <mdssi:RelationshipReference SourceId="rId2900"/>
            <mdssi:RelationshipReference SourceId="rId3095"/>
            <mdssi:RelationshipReference SourceId="rId1502"/>
            <mdssi:RelationshipReference SourceId="rId1807"/>
            <mdssi:RelationshipReference SourceId="rId290"/>
            <mdssi:RelationshipReference SourceId="rId388"/>
            <mdssi:RelationshipReference SourceId="rId2069"/>
            <mdssi:RelationshipReference SourceId="rId3022"/>
            <mdssi:RelationshipReference SourceId="rId150"/>
            <mdssi:RelationshipReference SourceId="rId595"/>
            <mdssi:RelationshipReference SourceId="rId2276"/>
            <mdssi:RelationshipReference SourceId="rId2483"/>
            <mdssi:RelationshipReference SourceId="rId2690"/>
            <mdssi:RelationshipReference SourceId="rId248"/>
            <mdssi:RelationshipReference SourceId="rId455"/>
            <mdssi:RelationshipReference SourceId="rId662"/>
            <mdssi:RelationshipReference SourceId="rId1085"/>
            <mdssi:RelationshipReference SourceId="rId1292"/>
            <mdssi:RelationshipReference SourceId="rId2136"/>
            <mdssi:RelationshipReference SourceId="rId2343"/>
            <mdssi:RelationshipReference SourceId="rId2550"/>
            <mdssi:RelationshipReference SourceId="rId2788"/>
            <mdssi:RelationshipReference SourceId="rId2995"/>
            <mdssi:RelationshipReference SourceId="rId108"/>
            <mdssi:RelationshipReference SourceId="rId315"/>
            <mdssi:RelationshipReference SourceId="rId522"/>
            <mdssi:RelationshipReference SourceId="rId967"/>
            <mdssi:RelationshipReference SourceId="rId1152"/>
            <mdssi:RelationshipReference SourceId="rId1597"/>
            <mdssi:RelationshipReference SourceId="rId2203"/>
            <mdssi:RelationshipReference SourceId="rId2410"/>
            <mdssi:RelationshipReference SourceId="rId2648"/>
            <mdssi:RelationshipReference SourceId="rId2855"/>
            <mdssi:RelationshipReference SourceId="rId96"/>
            <mdssi:RelationshipReference SourceId="rId827"/>
            <mdssi:RelationshipReference SourceId="rId1012"/>
            <mdssi:RelationshipReference SourceId="rId1457"/>
            <mdssi:RelationshipReference SourceId="rId1664"/>
            <mdssi:RelationshipReference SourceId="rId1871"/>
            <mdssi:RelationshipReference SourceId="rId2508"/>
            <mdssi:RelationshipReference SourceId="rId2715"/>
            <mdssi:RelationshipReference SourceId="rId2922"/>
            <mdssi:RelationshipReference SourceId="rId1317"/>
            <mdssi:RelationshipReference SourceId="rId1524"/>
            <mdssi:RelationshipReference SourceId="rId1731"/>
            <mdssi:RelationshipReference SourceId="rId1969"/>
            <mdssi:RelationshipReference SourceId="rId23"/>
            <mdssi:RelationshipReference SourceId="rId1829"/>
            <mdssi:RelationshipReference SourceId="rId2298"/>
            <mdssi:RelationshipReference SourceId="rId3044"/>
            <mdssi:RelationshipReference SourceId="rId172"/>
            <mdssi:RelationshipReference SourceId="rId477"/>
            <mdssi:RelationshipReference SourceId="rId684"/>
            <mdssi:RelationshipReference SourceId="rId2060"/>
            <mdssi:RelationshipReference SourceId="rId2158"/>
            <mdssi:RelationshipReference SourceId="rId2365"/>
            <mdssi:RelationshipReference SourceId="rId3111"/>
            <mdssi:RelationshipReference SourceId="rId337"/>
            <mdssi:RelationshipReference SourceId="rId891"/>
            <mdssi:RelationshipReference SourceId="rId989"/>
            <mdssi:RelationshipReference SourceId="rId2018"/>
            <mdssi:RelationshipReference SourceId="rId2572"/>
            <mdssi:RelationshipReference SourceId="rId2877"/>
            <mdssi:RelationshipReference SourceId="rId544"/>
            <mdssi:RelationshipReference SourceId="rId751"/>
            <mdssi:RelationshipReference SourceId="rId849"/>
            <mdssi:RelationshipReference SourceId="rId1174"/>
            <mdssi:RelationshipReference SourceId="rId1381"/>
            <mdssi:RelationshipReference SourceId="rId1479"/>
            <mdssi:RelationshipReference SourceId="rId1686"/>
            <mdssi:RelationshipReference SourceId="rId2225"/>
            <mdssi:RelationshipReference SourceId="rId2432"/>
            <mdssi:RelationshipReference SourceId="rId404"/>
            <mdssi:RelationshipReference SourceId="rId611"/>
            <mdssi:RelationshipReference SourceId="rId1034"/>
            <mdssi:RelationshipReference SourceId="rId1241"/>
            <mdssi:RelationshipReference SourceId="rId1339"/>
            <mdssi:RelationshipReference SourceId="rId1893"/>
            <mdssi:RelationshipReference SourceId="rId2737"/>
            <mdssi:RelationshipReference SourceId="rId2944"/>
            <mdssi:RelationshipReference SourceId="rId709"/>
            <mdssi:RelationshipReference SourceId="rId916"/>
            <mdssi:RelationshipReference SourceId="rId1101"/>
            <mdssi:RelationshipReference SourceId="rId1546"/>
            <mdssi:RelationshipReference SourceId="rId1753"/>
            <mdssi:RelationshipReference SourceId="rId1960"/>
            <mdssi:RelationshipReference SourceId="rId2804"/>
            <mdssi:RelationshipReference SourceId="rId45"/>
            <mdssi:RelationshipReference SourceId="rId1406"/>
            <mdssi:RelationshipReference SourceId="rId1613"/>
            <mdssi:RelationshipReference SourceId="rId1820"/>
            <mdssi:RelationshipReference SourceId="rId3066"/>
            <mdssi:RelationshipReference SourceId="rId194"/>
            <mdssi:RelationshipReference SourceId="rId1918"/>
            <mdssi:RelationshipReference SourceId="rId2082"/>
            <mdssi:RelationshipReference SourceId="rId3133"/>
            <mdssi:RelationshipReference SourceId="rId261"/>
            <mdssi:RelationshipReference SourceId="rId499"/>
            <mdssi:RelationshipReference SourceId="rId2387"/>
            <mdssi:RelationshipReference SourceId="rId2594"/>
            <mdssi:RelationshipReference SourceId="rId359"/>
            <mdssi:RelationshipReference SourceId="rId566"/>
            <mdssi:RelationshipReference SourceId="rId773"/>
            <mdssi:RelationshipReference SourceId="rId1196"/>
            <mdssi:RelationshipReference SourceId="rId2247"/>
            <mdssi:RelationshipReference SourceId="rId2454"/>
            <mdssi:RelationshipReference SourceId="rId2899"/>
            <mdssi:RelationshipReference SourceId="rId121"/>
            <mdssi:RelationshipReference SourceId="rId219"/>
            <mdssi:RelationshipReference SourceId="rId426"/>
            <mdssi:RelationshipReference SourceId="rId633"/>
            <mdssi:RelationshipReference SourceId="rId980"/>
            <mdssi:RelationshipReference SourceId="rId1056"/>
            <mdssi:RelationshipReference SourceId="rId1263"/>
            <mdssi:RelationshipReference SourceId="rId2107"/>
            <mdssi:RelationshipReference SourceId="rId2314"/>
            <mdssi:RelationshipReference SourceId="rId2661"/>
            <mdssi:RelationshipReference SourceId="rId2759"/>
            <mdssi:RelationshipReference SourceId="rId2966"/>
            <mdssi:RelationshipReference SourceId="rId840"/>
            <mdssi:RelationshipReference SourceId="rId938"/>
            <mdssi:RelationshipReference SourceId="rId1470"/>
            <mdssi:RelationshipReference SourceId="rId1568"/>
            <mdssi:RelationshipReference SourceId="rId1775"/>
            <mdssi:RelationshipReference SourceId="rId2521"/>
            <mdssi:RelationshipReference SourceId="rId2619"/>
            <mdssi:RelationshipReference SourceId="rId2826"/>
            <mdssi:RelationshipReference SourceId="rId67"/>
            <mdssi:RelationshipReference SourceId="rId700"/>
            <mdssi:RelationshipReference SourceId="rId1123"/>
            <mdssi:RelationshipReference SourceId="rId1330"/>
            <mdssi:RelationshipReference SourceId="rId1428"/>
            <mdssi:RelationshipReference SourceId="rId1635"/>
            <mdssi:RelationshipReference SourceId="rId1982"/>
            <mdssi:RelationshipReference SourceId="rId3088"/>
            <mdssi:RelationshipReference SourceId="rId1842"/>
            <mdssi:RelationshipReference SourceId="rId1702"/>
            <mdssi:RelationshipReference SourceId="rId283"/>
            <mdssi:RelationshipReference SourceId="rId490"/>
            <mdssi:RelationshipReference SourceId="rId2171"/>
            <mdssi:RelationshipReference SourceId="rId3015"/>
            <mdssi:RelationshipReference SourceId="rId143"/>
            <mdssi:RelationshipReference SourceId="rId350"/>
            <mdssi:RelationshipReference SourceId="rId588"/>
            <mdssi:RelationshipReference SourceId="rId795"/>
            <mdssi:RelationshipReference SourceId="rId2031"/>
            <mdssi:RelationshipReference SourceId="rId2269"/>
            <mdssi:RelationshipReference SourceId="rId2476"/>
            <mdssi:RelationshipReference SourceId="rId2683"/>
            <mdssi:RelationshipReference SourceId="rId2890"/>
            <mdssi:RelationshipReference SourceId="rId9"/>
            <mdssi:RelationshipReference SourceId="rId210"/>
            <mdssi:RelationshipReference SourceId="rId448"/>
            <mdssi:RelationshipReference SourceId="rId655"/>
            <mdssi:RelationshipReference SourceId="rId862"/>
            <mdssi:RelationshipReference SourceId="rId1078"/>
            <mdssi:RelationshipReference SourceId="rId1285"/>
            <mdssi:RelationshipReference SourceId="rId1492"/>
            <mdssi:RelationshipReference SourceId="rId2129"/>
            <mdssi:RelationshipReference SourceId="rId2336"/>
            <mdssi:RelationshipReference SourceId="rId2543"/>
            <mdssi:RelationshipReference SourceId="rId2750"/>
            <mdssi:RelationshipReference SourceId="rId2988"/>
            <mdssi:RelationshipReference SourceId="rId308"/>
            <mdssi:RelationshipReference SourceId="rId515"/>
            <mdssi:RelationshipReference SourceId="rId722"/>
            <mdssi:RelationshipReference SourceId="rId1145"/>
            <mdssi:RelationshipReference SourceId="rId1352"/>
            <mdssi:RelationshipReference SourceId="rId1797"/>
            <mdssi:RelationshipReference SourceId="rId2403"/>
            <mdssi:RelationshipReference SourceId="rId2848"/>
            <mdssi:RelationshipReference SourceId="rId89"/>
            <mdssi:RelationshipReference SourceId="rId1005"/>
            <mdssi:RelationshipReference SourceId="rId1212"/>
            <mdssi:RelationshipReference SourceId="rId1657"/>
            <mdssi:RelationshipReference SourceId="rId1864"/>
            <mdssi:RelationshipReference SourceId="rId2610"/>
            <mdssi:RelationshipReference SourceId="rId2708"/>
            <mdssi:RelationshipReference SourceId="rId2915"/>
            <mdssi:RelationshipReference SourceId="rId1517"/>
            <mdssi:RelationshipReference SourceId="rId1724"/>
            <mdssi:RelationshipReference SourceId="rId16"/>
            <mdssi:RelationshipReference SourceId="rId1931"/>
            <mdssi:RelationshipReference SourceId="rId3037"/>
            <mdssi:RelationshipReference SourceId="rId2193"/>
            <mdssi:RelationshipReference SourceId="rId2498"/>
            <mdssi:RelationshipReference SourceId="rId165"/>
            <mdssi:RelationshipReference SourceId="rId372"/>
            <mdssi:RelationshipReference SourceId="rId677"/>
            <mdssi:RelationshipReference SourceId="rId2053"/>
            <mdssi:RelationshipReference SourceId="rId2260"/>
            <mdssi:RelationshipReference SourceId="rId2358"/>
            <mdssi:RelationshipReference SourceId="rId3104"/>
            <mdssi:RelationshipReference SourceId="rId232"/>
            <mdssi:RelationshipReference SourceId="rId884"/>
            <mdssi:RelationshipReference SourceId="rId2120"/>
            <mdssi:RelationshipReference SourceId="rId2565"/>
            <mdssi:RelationshipReference SourceId="rId2772"/>
            <mdssi:RelationshipReference SourceId="rId537"/>
            <mdssi:RelationshipReference SourceId="rId744"/>
            <mdssi:RelationshipReference SourceId="rId951"/>
            <mdssi:RelationshipReference SourceId="rId1167"/>
            <mdssi:RelationshipReference SourceId="rId1374"/>
            <mdssi:RelationshipReference SourceId="rId1581"/>
            <mdssi:RelationshipReference SourceId="rId1679"/>
            <mdssi:RelationshipReference SourceId="rId2218"/>
            <mdssi:RelationshipReference SourceId="rId2425"/>
            <mdssi:RelationshipReference SourceId="rId2632"/>
            <mdssi:RelationshipReference SourceId="rId80"/>
            <mdssi:RelationshipReference SourceId="rId604"/>
            <mdssi:RelationshipReference SourceId="rId811"/>
            <mdssi:RelationshipReference SourceId="rId1027"/>
            <mdssi:RelationshipReference SourceId="rId1234"/>
            <mdssi:RelationshipReference SourceId="rId1441"/>
            <mdssi:RelationshipReference SourceId="rId1886"/>
            <mdssi:RelationshipReference SourceId="rId2937"/>
            <mdssi:RelationshipReference SourceId="rId909"/>
            <mdssi:RelationshipReference SourceId="rId1301"/>
            <mdssi:RelationshipReference SourceId="rId1539"/>
            <mdssi:RelationshipReference SourceId="rId1746"/>
            <mdssi:RelationshipReference SourceId="rId1953"/>
            <mdssi:RelationshipReference SourceId="rId38"/>
            <mdssi:RelationshipReference SourceId="rId1606"/>
            <mdssi:RelationshipReference SourceId="rId1813"/>
            <mdssi:RelationshipReference SourceId="rId3059"/>
            <mdssi:RelationshipReference SourceId="rId187"/>
            <mdssi:RelationshipReference SourceId="rId394"/>
            <mdssi:RelationshipReference SourceId="rId2075"/>
            <mdssi:RelationshipReference SourceId="rId2282"/>
            <mdssi:RelationshipReference SourceId="rId3126"/>
            <mdssi:RelationshipReference SourceId="rId254"/>
            <mdssi:RelationshipReference SourceId="rId699"/>
            <mdssi:RelationshipReference SourceId="rId1091"/>
            <mdssi:RelationshipReference SourceId="rId2587"/>
            <mdssi:RelationshipReference SourceId="rId2794"/>
            <mdssi:RelationshipReference SourceId="rId114"/>
            <mdssi:RelationshipReference SourceId="rId461"/>
            <mdssi:RelationshipReference SourceId="rId559"/>
            <mdssi:RelationshipReference SourceId="rId766"/>
            <mdssi:RelationshipReference SourceId="rId1189"/>
            <mdssi:RelationshipReference SourceId="rId1396"/>
            <mdssi:RelationshipReference SourceId="rId2142"/>
            <mdssi:RelationshipReference SourceId="rId2447"/>
            <mdssi:RelationshipReference SourceId="rId321"/>
            <mdssi:RelationshipReference SourceId="rId419"/>
            <mdssi:RelationshipReference SourceId="rId626"/>
            <mdssi:RelationshipReference SourceId="rId973"/>
            <mdssi:RelationshipReference SourceId="rId1049"/>
            <mdssi:RelationshipReference SourceId="rId1256"/>
            <mdssi:RelationshipReference SourceId="rId2002"/>
            <mdssi:RelationshipReference SourceId="rId2307"/>
            <mdssi:RelationshipReference SourceId="rId2654"/>
            <mdssi:RelationshipReference SourceId="rId2861"/>
            <mdssi:RelationshipReference SourceId="rId2959"/>
            <mdssi:RelationshipReference SourceId="rId833"/>
            <mdssi:RelationshipReference SourceId="rId1116"/>
            <mdssi:RelationshipReference SourceId="rId1463"/>
            <mdssi:RelationshipReference SourceId="rId1670"/>
            <mdssi:RelationshipReference SourceId="rId1768"/>
            <mdssi:RelationshipReference SourceId="rId2514"/>
            <mdssi:RelationshipReference SourceId="rId2721"/>
            <mdssi:RelationshipReference SourceId="rId2819"/>
            <mdssi:RelationshipReference SourceId="rId900"/>
            <mdssi:RelationshipReference SourceId="rId1323"/>
            <mdssi:RelationshipReference SourceId="rId1530"/>
            <mdssi:RelationshipReference SourceId="rId1628"/>
            <mdssi:RelationshipReference SourceId="rId1975"/>
            <mdssi:RelationshipReference SourceId="rId1835"/>
            <mdssi:RelationshipReference SourceId="rId3050"/>
            <mdssi:RelationshipReference SourceId="rId1902"/>
            <mdssi:RelationshipReference SourceId="rId2097"/>
            <mdssi:RelationshipReference SourceId="rId276"/>
            <mdssi:RelationshipReference SourceId="rId483"/>
            <mdssi:RelationshipReference SourceId="rId690"/>
            <mdssi:RelationshipReference SourceId="rId2164"/>
            <mdssi:RelationshipReference SourceId="rId2371"/>
            <mdssi:RelationshipReference SourceId="rId3008"/>
            <mdssi:RelationshipReference SourceId="rId136"/>
            <mdssi:RelationshipReference SourceId="rId343"/>
            <mdssi:RelationshipReference SourceId="rId550"/>
            <mdssi:RelationshipReference SourceId="rId788"/>
            <mdssi:RelationshipReference SourceId="rId995"/>
            <mdssi:RelationshipReference SourceId="rId1180"/>
            <mdssi:RelationshipReference SourceId="rId2024"/>
            <mdssi:RelationshipReference SourceId="rId2231"/>
            <mdssi:RelationshipReference SourceId="rId2469"/>
            <mdssi:RelationshipReference SourceId="rId2676"/>
            <mdssi:RelationshipReference SourceId="rId2883"/>
            <mdssi:RelationshipReference SourceId="rId203"/>
            <mdssi:RelationshipReference SourceId="rId648"/>
            <mdssi:RelationshipReference SourceId="rId855"/>
            <mdssi:RelationshipReference SourceId="rId1040"/>
            <mdssi:RelationshipReference SourceId="rId1278"/>
            <mdssi:RelationshipReference SourceId="rId1485"/>
            <mdssi:RelationshipReference SourceId="rId1692"/>
            <mdssi:RelationshipReference SourceId="rId2329"/>
            <mdssi:RelationshipReference SourceId="rId2536"/>
            <mdssi:RelationshipReference SourceId="rId2743"/>
            <mdssi:RelationshipReference SourceId="rId410"/>
            <mdssi:RelationshipReference SourceId="rId508"/>
            <mdssi:RelationshipReference SourceId="rId715"/>
            <mdssi:RelationshipReference SourceId="rId922"/>
            <mdssi:RelationshipReference SourceId="rId1138"/>
            <mdssi:RelationshipReference SourceId="rId1345"/>
            <mdssi:RelationshipReference SourceId="rId1552"/>
            <mdssi:RelationshipReference SourceId="rId1997"/>
            <mdssi:RelationshipReference SourceId="rId2603"/>
            <mdssi:RelationshipReference SourceId="rId2950"/>
            <mdssi:RelationshipReference SourceId="rId1205"/>
            <mdssi:RelationshipReference SourceId="rId1857"/>
            <mdssi:RelationshipReference SourceId="rId2810"/>
            <mdssi:RelationshipReference SourceId="rId2908"/>
            <mdssi:RelationshipReference SourceId="rId51"/>
            <mdssi:RelationshipReference SourceId="rId1412"/>
            <mdssi:RelationshipReference SourceId="rId1717"/>
            <mdssi:RelationshipReference SourceId="rId1924"/>
            <mdssi:RelationshipReference SourceId="rId3072"/>
            <mdssi:RelationshipReference SourceId="rId298"/>
            <mdssi:RelationshipReference SourceId="rId158"/>
            <mdssi:RelationshipReference SourceId="rId2186"/>
            <mdssi:RelationshipReference SourceId="rId2393"/>
            <mdssi:RelationshipReference SourceId="rId2698"/>
            <mdssi:RelationshipReference SourceId="rId365"/>
            <mdssi:RelationshipReference SourceId="rId572"/>
            <mdssi:RelationshipReference SourceId="rId2046"/>
            <mdssi:RelationshipReference SourceId="rId2253"/>
            <mdssi:RelationshipReference SourceId="rId2460"/>
            <mdssi:RelationshipReference SourceId="rId225"/>
            <mdssi:RelationshipReference SourceId="rId432"/>
            <mdssi:RelationshipReference SourceId="rId877"/>
            <mdssi:RelationshipReference SourceId="rId1062"/>
            <mdssi:RelationshipReference SourceId="rId2113"/>
            <mdssi:RelationshipReference SourceId="rId2320"/>
            <mdssi:RelationshipReference SourceId="rId2558"/>
            <mdssi:RelationshipReference SourceId="rId2765"/>
            <mdssi:RelationshipReference SourceId="rId2972"/>
            <mdssi:RelationshipReference SourceId="rId737"/>
            <mdssi:RelationshipReference SourceId="rId944"/>
            <mdssi:RelationshipReference SourceId="rId1367"/>
            <mdssi:RelationshipReference SourceId="rId1574"/>
            <mdssi:RelationshipReference SourceId="rId1781"/>
            <mdssi:RelationshipReference SourceId="rId2418"/>
            <mdssi:RelationshipReference SourceId="rId2625"/>
            <mdssi:RelationshipReference SourceId="rId2832"/>
            <mdssi:RelationshipReference SourceId="rId73"/>
            <mdssi:RelationshipReference SourceId="rId804"/>
            <mdssi:RelationshipReference SourceId="rId1227"/>
            <mdssi:RelationshipReference SourceId="rId1434"/>
            <mdssi:RelationshipReference SourceId="rId1641"/>
            <mdssi:RelationshipReference SourceId="rId1879"/>
            <mdssi:RelationshipReference SourceId="rId3094"/>
            <mdssi:RelationshipReference SourceId="rId1501"/>
            <mdssi:RelationshipReference SourceId="rId1739"/>
            <mdssi:RelationshipReference SourceId="rId1946"/>
            <mdssi:RelationshipReference SourceId="rId1806"/>
            <mdssi:RelationshipReference SourceId="rId387"/>
            <mdssi:RelationshipReference SourceId="rId594"/>
            <mdssi:RelationshipReference SourceId="rId2068"/>
            <mdssi:RelationshipReference SourceId="rId2275"/>
            <mdssi:RelationshipReference SourceId="rId3021"/>
            <mdssi:RelationshipReference SourceId="rId3119"/>
            <mdssi:RelationshipReference SourceId="rId247"/>
            <mdssi:RelationshipReference SourceId="rId899"/>
            <mdssi:RelationshipReference SourceId="rId1084"/>
            <mdssi:RelationshipReference SourceId="rId2482"/>
            <mdssi:RelationshipReference SourceId="rId2787"/>
            <mdssi:RelationshipReference SourceId="rId107"/>
            <mdssi:RelationshipReference SourceId="rId454"/>
            <mdssi:RelationshipReference SourceId="rId661"/>
            <mdssi:RelationshipReference SourceId="rId759"/>
            <mdssi:RelationshipReference SourceId="rId966"/>
            <mdssi:RelationshipReference SourceId="rId1291"/>
            <mdssi:RelationshipReference SourceId="rId1389"/>
            <mdssi:RelationshipReference SourceId="rId1596"/>
            <mdssi:RelationshipReference SourceId="rId2135"/>
            <mdssi:RelationshipReference SourceId="rId2342"/>
            <mdssi:RelationshipReference SourceId="rId2647"/>
            <mdssi:RelationshipReference SourceId="rId2994"/>
            <mdssi:RelationshipReference SourceId="rId314"/>
            <mdssi:RelationshipReference SourceId="rId521"/>
            <mdssi:RelationshipReference SourceId="rId619"/>
            <mdssi:RelationshipReference SourceId="rId1151"/>
            <mdssi:RelationshipReference SourceId="rId1249"/>
            <mdssi:RelationshipReference SourceId="rId2202"/>
            <mdssi:RelationshipReference SourceId="rId2854"/>
            <mdssi:RelationshipReference SourceId="rId95"/>
            <mdssi:RelationshipReference SourceId="rId826"/>
            <mdssi:RelationshipReference SourceId="rId1011"/>
            <mdssi:RelationshipReference SourceId="rId1109"/>
            <mdssi:RelationshipReference SourceId="rId1456"/>
            <mdssi:RelationshipReference SourceId="rId1663"/>
            <mdssi:RelationshipReference SourceId="rId1870"/>
            <mdssi:RelationshipReference SourceId="rId1968"/>
            <mdssi:RelationshipReference SourceId="rId2507"/>
            <mdssi:RelationshipReference SourceId="rId2714"/>
            <mdssi:RelationshipReference SourceId="rId2921"/>
            <mdssi:RelationshipReference SourceId="rId1316"/>
            <mdssi:RelationshipReference SourceId="rId1523"/>
            <mdssi:RelationshipReference SourceId="rId1730"/>
            <mdssi:RelationshipReference SourceId="rId22"/>
            <mdssi:RelationshipReference SourceId="rId1828"/>
            <mdssi:RelationshipReference SourceId="rId3043"/>
            <mdssi:RelationshipReference SourceId="rId171"/>
            <mdssi:RelationshipReference SourceId="rId2297"/>
            <mdssi:RelationshipReference SourceId="rId269"/>
            <mdssi:RelationshipReference SourceId="rId476"/>
            <mdssi:RelationshipReference SourceId="rId683"/>
            <mdssi:RelationshipReference SourceId="rId890"/>
            <mdssi:RelationshipReference SourceId="rId2157"/>
            <mdssi:RelationshipReference SourceId="rId2364"/>
            <mdssi:RelationshipReference SourceId="rId2571"/>
            <mdssi:RelationshipReference SourceId="rId3110"/>
            <mdssi:RelationshipReference SourceId="rId129"/>
            <mdssi:RelationshipReference SourceId="rId336"/>
            <mdssi:RelationshipReference SourceId="rId543"/>
            <mdssi:RelationshipReference SourceId="rId988"/>
            <mdssi:RelationshipReference SourceId="rId1173"/>
            <mdssi:RelationshipReference SourceId="rId1380"/>
            <mdssi:RelationshipReference SourceId="rId2017"/>
            <mdssi:RelationshipReference SourceId="rId2224"/>
            <mdssi:RelationshipReference SourceId="rId2669"/>
            <mdssi:RelationshipReference SourceId="rId2876"/>
            <mdssi:RelationshipReference SourceId="rId403"/>
            <mdssi:RelationshipReference SourceId="rId750"/>
            <mdssi:RelationshipReference SourceId="rId848"/>
            <mdssi:RelationshipReference SourceId="rId1033"/>
            <mdssi:RelationshipReference SourceId="rId1478"/>
            <mdssi:RelationshipReference SourceId="rId1685"/>
            <mdssi:RelationshipReference SourceId="rId1892"/>
            <mdssi:RelationshipReference SourceId="rId2431"/>
            <mdssi:RelationshipReference SourceId="rId2529"/>
            <mdssi:RelationshipReference SourceId="rId2736"/>
            <mdssi:RelationshipReference SourceId="rId610"/>
            <mdssi:RelationshipReference SourceId="rId708"/>
            <mdssi:RelationshipReference SourceId="rId915"/>
            <mdssi:RelationshipReference SourceId="rId1240"/>
            <mdssi:RelationshipReference SourceId="rId1338"/>
            <mdssi:RelationshipReference SourceId="rId1545"/>
            <mdssi:RelationshipReference SourceId="rId2943"/>
            <mdssi:RelationshipReference SourceId="rId1100"/>
            <mdssi:RelationshipReference SourceId="rId1405"/>
            <mdssi:RelationshipReference SourceId="rId1752"/>
            <mdssi:RelationshipReference SourceId="rId2803"/>
            <mdssi:RelationshipReference SourceId="rId44"/>
            <mdssi:RelationshipReference SourceId="rId1612"/>
            <mdssi:RelationshipReference SourceId="rId1917"/>
            <mdssi:RelationshipReference SourceId="rId3065"/>
            <mdssi:RelationshipReference SourceId="rId193"/>
            <mdssi:RelationshipReference SourceId="rId498"/>
            <mdssi:RelationshipReference SourceId="rId2081"/>
            <mdssi:RelationshipReference SourceId="rId2179"/>
            <mdssi:RelationshipReference SourceId="rId3132"/>
            <mdssi:RelationshipReference SourceId="rId260"/>
            <mdssi:RelationshipReference SourceId="rId2386"/>
            <mdssi:RelationshipReference SourceId="rId2593"/>
            <mdssi:RelationshipReference SourceId="rId120"/>
            <mdssi:RelationshipReference SourceId="rId358"/>
            <mdssi:RelationshipReference SourceId="rId565"/>
            <mdssi:RelationshipReference SourceId="rId772"/>
            <mdssi:RelationshipReference SourceId="rId1195"/>
            <mdssi:RelationshipReference SourceId="rId2039"/>
            <mdssi:RelationshipReference SourceId="rId2246"/>
            <mdssi:RelationshipReference SourceId="rId2453"/>
            <mdssi:RelationshipReference SourceId="rId2660"/>
            <mdssi:RelationshipReference SourceId="rId2898"/>
            <mdssi:RelationshipReference SourceId="rId218"/>
            <mdssi:RelationshipReference SourceId="rId425"/>
            <mdssi:RelationshipReference SourceId="rId632"/>
            <mdssi:RelationshipReference SourceId="rId1055"/>
            <mdssi:RelationshipReference SourceId="rId1262"/>
            <mdssi:RelationshipReference SourceId="rId2106"/>
            <mdssi:RelationshipReference SourceId="rId2313"/>
            <mdssi:RelationshipReference SourceId="rId2520"/>
            <mdssi:RelationshipReference SourceId="rId2758"/>
            <mdssi:RelationshipReference SourceId="rId2965"/>
            <mdssi:RelationshipReference SourceId="rId937"/>
            <mdssi:RelationshipReference SourceId="rId1122"/>
            <mdssi:RelationshipReference SourceId="rId1567"/>
            <mdssi:RelationshipReference SourceId="rId1774"/>
            <mdssi:RelationshipReference SourceId="rId1981"/>
            <mdssi:RelationshipReference SourceId="rId2618"/>
            <mdssi:RelationshipReference SourceId="rId2825"/>
            <mdssi:RelationshipReference SourceId="rId66"/>
            <mdssi:RelationshipReference SourceId="rId1427"/>
            <mdssi:RelationshipReference SourceId="rId1634"/>
            <mdssi:RelationshipReference SourceId="rId1841"/>
            <mdssi:RelationshipReference SourceId="rId3087"/>
            <mdssi:RelationshipReference SourceId="rId1939"/>
            <mdssi:RelationshipReference SourceId="rId1701"/>
            <mdssi:RelationshipReference SourceId="rId282"/>
            <mdssi:RelationshipReference SourceId="rId587"/>
            <mdssi:RelationshipReference SourceId="rId2170"/>
            <mdssi:RelationshipReference SourceId="rId2268"/>
            <mdssi:RelationshipReference SourceId="rId3014"/>
            <mdssi:RelationshipReference SourceId="rId8"/>
            <mdssi:RelationshipReference SourceId="rId142"/>
            <mdssi:RelationshipReference SourceId="rId447"/>
            <mdssi:RelationshipReference SourceId="rId794"/>
            <mdssi:RelationshipReference SourceId="rId1077"/>
            <mdssi:RelationshipReference SourceId="rId2030"/>
            <mdssi:RelationshipReference SourceId="rId2128"/>
            <mdssi:RelationshipReference SourceId="rId2475"/>
            <mdssi:RelationshipReference SourceId="rId2682"/>
            <mdssi:RelationshipReference SourceId="rId2987"/>
            <mdssi:RelationshipReference SourceId="rId654"/>
            <mdssi:RelationshipReference SourceId="rId861"/>
            <mdssi:RelationshipReference SourceId="rId959"/>
            <mdssi:RelationshipReference SourceId="rId1284"/>
            <mdssi:RelationshipReference SourceId="rId1491"/>
            <mdssi:RelationshipReference SourceId="rId1589"/>
            <mdssi:RelationshipReference SourceId="rId2335"/>
            <mdssi:RelationshipReference SourceId="rId2542"/>
            <mdssi:RelationshipReference SourceId="rId307"/>
            <mdssi:RelationshipReference SourceId="rId514"/>
            <mdssi:RelationshipReference SourceId="rId721"/>
            <mdssi:RelationshipReference SourceId="rId1144"/>
            <mdssi:RelationshipReference SourceId="rId1351"/>
            <mdssi:RelationshipReference SourceId="rId1449"/>
            <mdssi:RelationshipReference SourceId="rId1796"/>
            <mdssi:RelationshipReference SourceId="rId2402"/>
            <mdssi:RelationshipReference SourceId="rId2847"/>
            <mdssi:RelationshipReference SourceId="rId88"/>
            <mdssi:RelationshipReference SourceId="rId819"/>
            <mdssi:RelationshipReference SourceId="rId1004"/>
            <mdssi:RelationshipReference SourceId="rId1211"/>
            <mdssi:RelationshipReference SourceId="rId1656"/>
            <mdssi:RelationshipReference SourceId="rId1863"/>
            <mdssi:RelationshipReference SourceId="rId2707"/>
            <mdssi:RelationshipReference SourceId="rId2914"/>
            <mdssi:RelationshipReference SourceId="rId1309"/>
            <mdssi:RelationshipReference SourceId="rId1516"/>
            <mdssi:RelationshipReference SourceId="rId1723"/>
            <mdssi:RelationshipReference SourceId="rId1930"/>
            <mdssi:RelationshipReference SourceId="rId15"/>
            <mdssi:RelationshipReference SourceId="rId2192"/>
            <mdssi:RelationshipReference SourceId="rId3036"/>
            <mdssi:RelationshipReference SourceId="rId164"/>
            <mdssi:RelationshipReference SourceId="rId371"/>
            <mdssi:RelationshipReference SourceId="rId2052"/>
            <mdssi:RelationshipReference SourceId="rId2497"/>
            <mdssi:RelationshipReference SourceId="rId469"/>
            <mdssi:RelationshipReference SourceId="rId676"/>
            <mdssi:RelationshipReference SourceId="rId883"/>
            <mdssi:RelationshipReference SourceId="rId1099"/>
            <mdssi:RelationshipReference SourceId="rId2357"/>
            <mdssi:RelationshipReference SourceId="rId2564"/>
            <mdssi:RelationshipReference SourceId="rId3103"/>
            <mdssi:RelationshipReference SourceId="rId231"/>
            <mdssi:RelationshipReference SourceId="rId329"/>
            <mdssi:RelationshipReference SourceId="rId536"/>
            <mdssi:RelationshipReference SourceId="rId1166"/>
            <mdssi:RelationshipReference SourceId="rId1373"/>
            <mdssi:RelationshipReference SourceId="rId2217"/>
            <mdssi:RelationshipReference SourceId="rId2771"/>
            <mdssi:RelationshipReference SourceId="rId2869"/>
            <mdssi:RelationshipReference SourceId="rId743"/>
            <mdssi:RelationshipReference SourceId="rId950"/>
            <mdssi:RelationshipReference SourceId="rId1026"/>
            <mdssi:RelationshipReference SourceId="rId1580"/>
            <mdssi:RelationshipReference SourceId="rId1678"/>
            <mdssi:RelationshipReference SourceId="rId1885"/>
            <mdssi:RelationshipReference SourceId="rId2424"/>
            <mdssi:RelationshipReference SourceId="rId2631"/>
            <mdssi:RelationshipReference SourceId="rId2729"/>
            <mdssi:RelationshipReference SourceId="rId2936"/>
            <mdssi:RelationshipReference SourceId="rId603"/>
            <mdssi:RelationshipReference SourceId="rId810"/>
            <mdssi:RelationshipReference SourceId="rId908"/>
            <mdssi:RelationshipReference SourceId="rId1233"/>
            <mdssi:RelationshipReference SourceId="rId1440"/>
            <mdssi:RelationshipReference SourceId="rId1538"/>
            <mdssi:RelationshipReference SourceId="rId1300"/>
            <mdssi:RelationshipReference SourceId="rId1745"/>
            <mdssi:RelationshipReference SourceId="rId1952"/>
            <mdssi:RelationshipReference SourceId="rId37"/>
            <mdssi:RelationshipReference SourceId="rId1605"/>
            <mdssi:RelationshipReference SourceId="rId1812"/>
            <mdssi:RelationshipReference SourceId="rId3058"/>
            <mdssi:RelationshipReference SourceId="rId186"/>
            <mdssi:RelationshipReference SourceId="rId393"/>
            <mdssi:RelationshipReference SourceId="rId2074"/>
            <mdssi:RelationshipReference SourceId="rId2281"/>
            <mdssi:RelationshipReference SourceId="rId3125"/>
            <mdssi:RelationshipReference SourceId="rId253"/>
            <mdssi:RelationshipReference SourceId="rId460"/>
            <mdssi:RelationshipReference SourceId="rId698"/>
            <mdssi:RelationshipReference SourceId="rId1090"/>
            <mdssi:RelationshipReference SourceId="rId2141"/>
            <mdssi:RelationshipReference SourceId="rId2379"/>
            <mdssi:RelationshipReference SourceId="rId2586"/>
            <mdssi:RelationshipReference SourceId="rId2793"/>
            <mdssi:RelationshipReference SourceId="rId113"/>
            <mdssi:RelationshipReference SourceId="rId320"/>
            <mdssi:RelationshipReference SourceId="rId558"/>
            <mdssi:RelationshipReference SourceId="rId765"/>
            <mdssi:RelationshipReference SourceId="rId972"/>
            <mdssi:RelationshipReference SourceId="rId1188"/>
            <mdssi:RelationshipReference SourceId="rId1395"/>
            <mdssi:RelationshipReference SourceId="rId2001"/>
            <mdssi:RelationshipReference SourceId="rId2239"/>
            <mdssi:RelationshipReference SourceId="rId2446"/>
            <mdssi:RelationshipReference SourceId="rId2653"/>
            <mdssi:RelationshipReference SourceId="rId2860"/>
            <mdssi:RelationshipReference SourceId="rId418"/>
            <mdssi:RelationshipReference SourceId="rId625"/>
            <mdssi:RelationshipReference SourceId="rId832"/>
            <mdssi:RelationshipReference SourceId="rId1048"/>
            <mdssi:RelationshipReference SourceId="rId1255"/>
            <mdssi:RelationshipReference SourceId="rId1462"/>
            <mdssi:RelationshipReference SourceId="rId2306"/>
            <mdssi:RelationshipReference SourceId="rId2513"/>
            <mdssi:RelationshipReference SourceId="rId2958"/>
            <mdssi:RelationshipReference SourceId="rId1115"/>
            <mdssi:RelationshipReference SourceId="rId1322"/>
            <mdssi:RelationshipReference SourceId="rId1767"/>
            <mdssi:RelationshipReference SourceId="rId1974"/>
            <mdssi:RelationshipReference SourceId="rId2720"/>
            <mdssi:RelationshipReference SourceId="rId2818"/>
            <mdssi:RelationshipReference SourceId="rId59"/>
            <mdssi:RelationshipReference SourceId="rId1627"/>
            <mdssi:RelationshipReference SourceId="rId1834"/>
            <mdssi:RelationshipReference SourceId="rId2096"/>
            <mdssi:RelationshipReference SourceId="rId1901"/>
            <mdssi:RelationshipReference SourceId="rId275"/>
            <mdssi:RelationshipReference SourceId="rId482"/>
            <mdssi:RelationshipReference SourceId="rId2163"/>
            <mdssi:RelationshipReference SourceId="rId2370"/>
            <mdssi:RelationshipReference SourceId="rId3007"/>
            <mdssi:RelationshipReference SourceId="rId135"/>
            <mdssi:RelationshipReference SourceId="rId342"/>
            <mdssi:RelationshipReference SourceId="rId787"/>
            <mdssi:RelationshipReference SourceId="rId994"/>
            <mdssi:RelationshipReference SourceId="rId2023"/>
            <mdssi:RelationshipReference SourceId="rId2230"/>
            <mdssi:RelationshipReference SourceId="rId2468"/>
            <mdssi:RelationshipReference SourceId="rId2675"/>
            <mdssi:RelationshipReference SourceId="rId2882"/>
            <mdssi:RelationshipReference SourceId="rId202"/>
            <mdssi:RelationshipReference SourceId="rId647"/>
            <mdssi:RelationshipReference SourceId="rId854"/>
            <mdssi:RelationshipReference SourceId="rId1277"/>
            <mdssi:RelationshipReference SourceId="rId1484"/>
            <mdssi:RelationshipReference SourceId="rId1691"/>
            <mdssi:RelationshipReference SourceId="rId2328"/>
            <mdssi:RelationshipReference SourceId="rId2535"/>
            <mdssi:RelationshipReference SourceId="rId2742"/>
            <mdssi:RelationshipReference SourceId="rId507"/>
            <mdssi:RelationshipReference SourceId="rId714"/>
            <mdssi:RelationshipReference SourceId="rId921"/>
            <mdssi:RelationshipReference SourceId="rId1137"/>
            <mdssi:RelationshipReference SourceId="rId1344"/>
            <mdssi:RelationshipReference SourceId="rId1551"/>
            <mdssi:RelationshipReference SourceId="rId1789"/>
            <mdssi:RelationshipReference SourceId="rId1996"/>
            <mdssi:RelationshipReference SourceId="rId2602"/>
            <mdssi:RelationshipReference SourceId="rId50"/>
            <mdssi:RelationshipReference SourceId="rId1204"/>
            <mdssi:RelationshipReference SourceId="rId1411"/>
            <mdssi:RelationshipReference SourceId="rId1649"/>
            <mdssi:RelationshipReference SourceId="rId1856"/>
            <mdssi:RelationshipReference SourceId="rId2907"/>
            <mdssi:RelationshipReference SourceId="rId3071"/>
            <mdssi:RelationshipReference SourceId="rId1509"/>
            <mdssi:RelationshipReference SourceId="rId1716"/>
            <mdssi:RelationshipReference SourceId="rId1923"/>
            <mdssi:RelationshipReference SourceId="rId297"/>
            <mdssi:RelationshipReference SourceId="rId2185"/>
            <mdssi:RelationshipReference SourceId="rId2392"/>
            <mdssi:RelationshipReference SourceId="rId3029"/>
            <mdssi:RelationshipReference SourceId="rId157"/>
            <mdssi:RelationshipReference SourceId="rId364"/>
            <mdssi:RelationshipReference SourceId="rId2045"/>
            <mdssi:RelationshipReference SourceId="rId2697"/>
            <mdssi:RelationshipReference SourceId="rId571"/>
            <mdssi:RelationshipReference SourceId="rId669"/>
            <mdssi:RelationshipReference SourceId="rId876"/>
            <mdssi:RelationshipReference SourceId="rId1299"/>
            <mdssi:RelationshipReference SourceId="rId2252"/>
            <mdssi:RelationshipReference SourceId="rId2557"/>
            <mdssi:RelationshipReference SourceId="rId224"/>
            <mdssi:RelationshipReference SourceId="rId431"/>
            <mdssi:RelationshipReference SourceId="rId529"/>
            <mdssi:RelationshipReference SourceId="rId736"/>
            <mdssi:RelationshipReference SourceId="rId1061"/>
            <mdssi:RelationshipReference SourceId="rId1159"/>
            <mdssi:RelationshipReference SourceId="rId1366"/>
            <mdssi:RelationshipReference SourceId="rId2112"/>
            <mdssi:RelationshipReference SourceId="rId2417"/>
            <mdssi:RelationshipReference SourceId="rId2764"/>
            <mdssi:RelationshipReference SourceId="rId2971"/>
            <mdssi:RelationshipReference SourceId="rId943"/>
            <mdssi:RelationshipReference SourceId="rId1019"/>
            <mdssi:RelationshipReference SourceId="rId1573"/>
            <mdssi:RelationshipReference SourceId="rId1780"/>
            <mdssi:RelationshipReference SourceId="rId1878"/>
            <mdssi:RelationshipReference SourceId="rId2624"/>
            <mdssi:RelationshipReference SourceId="rId2831"/>
            <mdssi:RelationshipReference SourceId="rId2929"/>
            <mdssi:RelationshipReference SourceId="rId72"/>
            <mdssi:RelationshipReference SourceId="rId803"/>
            <mdssi:RelationshipReference SourceId="rId1226"/>
            <mdssi:RelationshipReference SourceId="rId1433"/>
            <mdssi:RelationshipReference SourceId="rId1640"/>
            <mdssi:RelationshipReference SourceId="rId1738"/>
            <mdssi:RelationshipReference SourceId="rId3093"/>
            <mdssi:RelationshipReference SourceId="rId1500"/>
            <mdssi:RelationshipReference SourceId="rId1945"/>
            <mdssi:RelationshipReference SourceId="rId1805"/>
            <mdssi:RelationshipReference SourceId="rId3020"/>
            <mdssi:RelationshipReference SourceId="rId179"/>
            <mdssi:RelationshipReference SourceId="rId386"/>
            <mdssi:RelationshipReference SourceId="rId593"/>
            <mdssi:RelationshipReference SourceId="rId2067"/>
            <mdssi:RelationshipReference SourceId="rId2274"/>
            <mdssi:RelationshipReference SourceId="rId2481"/>
            <mdssi:RelationshipReference SourceId="rId3118"/>
            <mdssi:RelationshipReference SourceId="rId246"/>
            <mdssi:RelationshipReference SourceId="rId453"/>
            <mdssi:RelationshipReference SourceId="rId660"/>
            <mdssi:RelationshipReference SourceId="rId898"/>
            <mdssi:RelationshipReference SourceId="rId1083"/>
            <mdssi:RelationshipReference SourceId="rId1290"/>
            <mdssi:RelationshipReference SourceId="rId2134"/>
            <mdssi:RelationshipReference SourceId="rId2341"/>
            <mdssi:RelationshipReference SourceId="rId2579"/>
            <mdssi:RelationshipReference SourceId="rId2786"/>
            <mdssi:RelationshipReference SourceId="rId2993"/>
            <mdssi:RelationshipReference SourceId="rId106"/>
            <mdssi:RelationshipReference SourceId="rId313"/>
            <mdssi:RelationshipReference SourceId="rId758"/>
            <mdssi:RelationshipReference SourceId="rId965"/>
            <mdssi:RelationshipReference SourceId="rId1150"/>
            <mdssi:RelationshipReference SourceId="rId1388"/>
            <mdssi:RelationshipReference SourceId="rId1595"/>
            <mdssi:RelationshipReference SourceId="rId2439"/>
            <mdssi:RelationshipReference SourceId="rId2646"/>
            <mdssi:RelationshipReference SourceId="rId2853"/>
            <mdssi:RelationshipReference SourceId="rId94"/>
            <mdssi:RelationshipReference SourceId="rId520"/>
            <mdssi:RelationshipReference SourceId="rId618"/>
            <mdssi:RelationshipReference SourceId="rId825"/>
            <mdssi:RelationshipReference SourceId="rId1248"/>
            <mdssi:RelationshipReference SourceId="rId1455"/>
            <mdssi:RelationshipReference SourceId="rId1662"/>
            <mdssi:RelationshipReference SourceId="rId2201"/>
            <mdssi:RelationshipReference SourceId="rId2506"/>
            <mdssi:RelationshipReference SourceId="rId1010"/>
            <mdssi:RelationshipReference SourceId="rId1108"/>
            <mdssi:RelationshipReference SourceId="rId1315"/>
            <mdssi:RelationshipReference SourceId="rId1967"/>
            <mdssi:RelationshipReference SourceId="rId2713"/>
            <mdssi:RelationshipReference SourceId="rId2920"/>
            <mdssi:RelationshipReference SourceId="rId1522"/>
            <mdssi:RelationshipReference SourceId="rId21"/>
            <mdssi:RelationshipReference SourceId="rId2089"/>
            <mdssi:RelationshipReference SourceId="rId2296"/>
            <mdssi:RelationshipReference SourceId="rId268"/>
            <mdssi:RelationshipReference SourceId="rId475"/>
            <mdssi:RelationshipReference SourceId="rId682"/>
            <mdssi:RelationshipReference SourceId="rId2156"/>
            <mdssi:RelationshipReference SourceId="rId2363"/>
            <mdssi:RelationshipReference SourceId="rId2570"/>
            <mdssi:RelationshipReference SourceId="rId128"/>
            <mdssi:RelationshipReference SourceId="rId335"/>
            <mdssi:RelationshipReference SourceId="rId542"/>
            <mdssi:RelationshipReference SourceId="rId1172"/>
            <mdssi:RelationshipReference SourceId="rId2016"/>
            <mdssi:RelationshipReference SourceId="rId2223"/>
            <mdssi:RelationshipReference SourceId="rId2430"/>
            <mdssi:RelationshipReference SourceId="rId402"/>
            <mdssi:RelationshipReference SourceId="rId1032"/>
            <mdssi:RelationshipReference SourceId="rId1989"/>
            <mdssi:RelationshipReference SourceId="rId1849"/>
            <mdssi:RelationshipReference SourceId="rId3064"/>
            <mdssi:RelationshipReference SourceId="rId192"/>
            <mdssi:RelationshipReference SourceId="rId1709"/>
            <mdssi:RelationshipReference SourceId="rId1916"/>
            <mdssi:RelationshipReference SourceId="rId2080"/>
            <mdssi:RelationshipReference SourceId="rId3131"/>
            <mdssi:RelationshipReference SourceId="rId2897"/>
          </Transform>
          <Transform Algorithm="http://www.w3.org/TR/2001/REC-xml-c14n-20010315"/>
        </Transforms>
        <DigestMethod Algorithm="http://www.w3.org/2000/09/xmldsig#sha1"/>
        <DigestValue>DZ4S+XrfjmhBVkOcExyWAkvAkNk=</DigestValue>
      </Reference>
      <Reference URI="/word/document.xml?ContentType=application/vnd.openxmlformats-officedocument.wordprocessingml.document.main+xml">
        <DigestMethod Algorithm="http://www.w3.org/2000/09/xmldsig#sha1"/>
        <DigestValue>kV1FS2fZnfpAay5CbvPhoW0Br1k=</DigestValue>
      </Reference>
      <Reference URI="/word/embeddings/oleObject1.bin?ContentType=application/vnd.openxmlformats-officedocument.oleObject">
        <DigestMethod Algorithm="http://www.w3.org/2000/09/xmldsig#sha1"/>
        <DigestValue>UyfHaq6I9UQpFN9GitB1csw6RLY=</DigestValue>
      </Reference>
      <Reference URI="/word/embeddings/oleObject10.bin?ContentType=application/vnd.openxmlformats-officedocument.oleObject">
        <DigestMethod Algorithm="http://www.w3.org/2000/09/xmldsig#sha1"/>
        <DigestValue>RiLo3pTjkuplMmqrMpe+QPGA01s=</DigestValue>
      </Reference>
      <Reference URI="/word/embeddings/oleObject100.bin?ContentType=application/vnd.openxmlformats-officedocument.oleObject">
        <DigestMethod Algorithm="http://www.w3.org/2000/09/xmldsig#sha1"/>
        <DigestValue>wHnI8uZm6jDmlYTvosXt9c+2DYQ=</DigestValue>
      </Reference>
      <Reference URI="/word/embeddings/oleObject1000.bin?ContentType=application/vnd.openxmlformats-officedocument.oleObject">
        <DigestMethod Algorithm="http://www.w3.org/2000/09/xmldsig#sha1"/>
        <DigestValue>zOzPYazi0HVf1nHsgbznkSF4cro=</DigestValue>
      </Reference>
      <Reference URI="/word/embeddings/oleObject1001.bin?ContentType=application/vnd.openxmlformats-officedocument.oleObject">
        <DigestMethod Algorithm="http://www.w3.org/2000/09/xmldsig#sha1"/>
        <DigestValue>rkJVslN9De04H9z7sUqYg4wKTyI=</DigestValue>
      </Reference>
      <Reference URI="/word/embeddings/oleObject1002.bin?ContentType=application/vnd.openxmlformats-officedocument.oleObject">
        <DigestMethod Algorithm="http://www.w3.org/2000/09/xmldsig#sha1"/>
        <DigestValue>zOzPYazi0HVf1nHsgbznkSF4cro=</DigestValue>
      </Reference>
      <Reference URI="/word/embeddings/oleObject1003.bin?ContentType=application/vnd.openxmlformats-officedocument.oleObject">
        <DigestMethod Algorithm="http://www.w3.org/2000/09/xmldsig#sha1"/>
        <DigestValue>zOzPYazi0HVf1nHsgbznkSF4cro=</DigestValue>
      </Reference>
      <Reference URI="/word/embeddings/oleObject1004.bin?ContentType=application/vnd.openxmlformats-officedocument.oleObject">
        <DigestMethod Algorithm="http://www.w3.org/2000/09/xmldsig#sha1"/>
        <DigestValue>yv9wzDVRGPBRhFPnglrOWG7z3SM=</DigestValue>
      </Reference>
      <Reference URI="/word/embeddings/oleObject1005.bin?ContentType=application/vnd.openxmlformats-officedocument.oleObject">
        <DigestMethod Algorithm="http://www.w3.org/2000/09/xmldsig#sha1"/>
        <DigestValue>fXgtNkU8ufGDTyG5o3EPvbAp0mg=</DigestValue>
      </Reference>
      <Reference URI="/word/embeddings/oleObject1006.bin?ContentType=application/vnd.openxmlformats-officedocument.oleObject">
        <DigestMethod Algorithm="http://www.w3.org/2000/09/xmldsig#sha1"/>
        <DigestValue>Mbgy+cVwyhqrjXAUdqbxhmhHsiw=</DigestValue>
      </Reference>
      <Reference URI="/word/embeddings/oleObject1007.bin?ContentType=application/vnd.openxmlformats-officedocument.oleObject">
        <DigestMethod Algorithm="http://www.w3.org/2000/09/xmldsig#sha1"/>
        <DigestValue>GChWX2c48O5idPFmEhI3Esfji+Q=</DigestValue>
      </Reference>
      <Reference URI="/word/embeddings/oleObject1008.bin?ContentType=application/vnd.openxmlformats-officedocument.oleObject">
        <DigestMethod Algorithm="http://www.w3.org/2000/09/xmldsig#sha1"/>
        <DigestValue>xk7y7B443/cUBEBIU/5FLtHSkr8=</DigestValue>
      </Reference>
      <Reference URI="/word/embeddings/oleObject1009.bin?ContentType=application/vnd.openxmlformats-officedocument.oleObject">
        <DigestMethod Algorithm="http://www.w3.org/2000/09/xmldsig#sha1"/>
        <DigestValue>wbMIzHNt7fhbOQ+AderI+0GcbVY=</DigestValue>
      </Reference>
      <Reference URI="/word/embeddings/oleObject101.bin?ContentType=application/vnd.openxmlformats-officedocument.oleObject">
        <DigestMethod Algorithm="http://www.w3.org/2000/09/xmldsig#sha1"/>
        <DigestValue>aLRJeSSOqEwL7qKJNFK+qK4oDO0=</DigestValue>
      </Reference>
      <Reference URI="/word/embeddings/oleObject1010.bin?ContentType=application/vnd.openxmlformats-officedocument.oleObject">
        <DigestMethod Algorithm="http://www.w3.org/2000/09/xmldsig#sha1"/>
        <DigestValue>1F7WvpRqjwZlFK+H/ZXLGPHQRio=</DigestValue>
      </Reference>
      <Reference URI="/word/embeddings/oleObject1011.bin?ContentType=application/vnd.openxmlformats-officedocument.oleObject">
        <DigestMethod Algorithm="http://www.w3.org/2000/09/xmldsig#sha1"/>
        <DigestValue>LyWyIhhVsjq8l7uD69eN2+7q6kY=</DigestValue>
      </Reference>
      <Reference URI="/word/embeddings/oleObject1012.bin?ContentType=application/vnd.openxmlformats-officedocument.oleObject">
        <DigestMethod Algorithm="http://www.w3.org/2000/09/xmldsig#sha1"/>
        <DigestValue>fQiWonx6PvatmO+lYj6tVmzYlm8=</DigestValue>
      </Reference>
      <Reference URI="/word/embeddings/oleObject1013.bin?ContentType=application/vnd.openxmlformats-officedocument.oleObject">
        <DigestMethod Algorithm="http://www.w3.org/2000/09/xmldsig#sha1"/>
        <DigestValue>H+GGT2IBw5QiYobHNxKRKOP5Ico=</DigestValue>
      </Reference>
      <Reference URI="/word/embeddings/oleObject1014.bin?ContentType=application/vnd.openxmlformats-officedocument.oleObject">
        <DigestMethod Algorithm="http://www.w3.org/2000/09/xmldsig#sha1"/>
        <DigestValue>LQj3RKCKu8Hd7qvL90f6TZhEQto=</DigestValue>
      </Reference>
      <Reference URI="/word/embeddings/oleObject1015.bin?ContentType=application/vnd.openxmlformats-officedocument.oleObject">
        <DigestMethod Algorithm="http://www.w3.org/2000/09/xmldsig#sha1"/>
        <DigestValue>DbR3L7hwPZowVsR1VAmNS3jI7+Y=</DigestValue>
      </Reference>
      <Reference URI="/word/embeddings/oleObject1016.bin?ContentType=application/vnd.openxmlformats-officedocument.oleObject">
        <DigestMethod Algorithm="http://www.w3.org/2000/09/xmldsig#sha1"/>
        <DigestValue>0x7vYEvKKUOGVpeiaC9VnGWUjDs=</DigestValue>
      </Reference>
      <Reference URI="/word/embeddings/oleObject1017.bin?ContentType=application/vnd.openxmlformats-officedocument.oleObject">
        <DigestMethod Algorithm="http://www.w3.org/2000/09/xmldsig#sha1"/>
        <DigestValue>UIKrOBzBrZdiTpVaVXpmE8ZGy5Q=</DigestValue>
      </Reference>
      <Reference URI="/word/embeddings/oleObject1018.bin?ContentType=application/vnd.openxmlformats-officedocument.oleObject">
        <DigestMethod Algorithm="http://www.w3.org/2000/09/xmldsig#sha1"/>
        <DigestValue>PRx88zeSfGXSvWV6+Tr3WxTCj4A=</DigestValue>
      </Reference>
      <Reference URI="/word/embeddings/oleObject1019.bin?ContentType=application/vnd.openxmlformats-officedocument.oleObject">
        <DigestMethod Algorithm="http://www.w3.org/2000/09/xmldsig#sha1"/>
        <DigestValue>MdtYwVIs8l5YzexQIgtOmR2FrDM=</DigestValue>
      </Reference>
      <Reference URI="/word/embeddings/oleObject102.bin?ContentType=application/vnd.openxmlformats-officedocument.oleObject">
        <DigestMethod Algorithm="http://www.w3.org/2000/09/xmldsig#sha1"/>
        <DigestValue>T2C/7MXjb/DOrNsLpqNzjYFu2X8=</DigestValue>
      </Reference>
      <Reference URI="/word/embeddings/oleObject1020.bin?ContentType=application/vnd.openxmlformats-officedocument.oleObject">
        <DigestMethod Algorithm="http://www.w3.org/2000/09/xmldsig#sha1"/>
        <DigestValue>FygjRi1JEhYMiEdtu5GiPcRlsJc=</DigestValue>
      </Reference>
      <Reference URI="/word/embeddings/oleObject1021.bin?ContentType=application/vnd.openxmlformats-officedocument.oleObject">
        <DigestMethod Algorithm="http://www.w3.org/2000/09/xmldsig#sha1"/>
        <DigestValue>lROoHbwDXQzfgLNj4FgwXTZxLaY=</DigestValue>
      </Reference>
      <Reference URI="/word/embeddings/oleObject1022.bin?ContentType=application/vnd.openxmlformats-officedocument.oleObject">
        <DigestMethod Algorithm="http://www.w3.org/2000/09/xmldsig#sha1"/>
        <DigestValue>OgomBJEAHAd57WrrgeWZoWm5KUQ=</DigestValue>
      </Reference>
      <Reference URI="/word/embeddings/oleObject1023.bin?ContentType=application/vnd.openxmlformats-officedocument.oleObject">
        <DigestMethod Algorithm="http://www.w3.org/2000/09/xmldsig#sha1"/>
        <DigestValue>UG1P5pXD42y1CL+4LyJS/+3ZOI4=</DigestValue>
      </Reference>
      <Reference URI="/word/embeddings/oleObject1024.bin?ContentType=application/vnd.openxmlformats-officedocument.oleObject">
        <DigestMethod Algorithm="http://www.w3.org/2000/09/xmldsig#sha1"/>
        <DigestValue>IMY6VzkQldT01ob1xS+hk4OUeCE=</DigestValue>
      </Reference>
      <Reference URI="/word/embeddings/oleObject1025.bin?ContentType=application/vnd.openxmlformats-officedocument.oleObject">
        <DigestMethod Algorithm="http://www.w3.org/2000/09/xmldsig#sha1"/>
        <DigestValue>YmU5hlYEk8Q7VtOFg4TPF1W1ytg=</DigestValue>
      </Reference>
      <Reference URI="/word/embeddings/oleObject1026.bin?ContentType=application/vnd.openxmlformats-officedocument.oleObject">
        <DigestMethod Algorithm="http://www.w3.org/2000/09/xmldsig#sha1"/>
        <DigestValue>ROlIqFsT1WNPUxZWDUU7kRozqW0=</DigestValue>
      </Reference>
      <Reference URI="/word/embeddings/oleObject1027.bin?ContentType=application/vnd.openxmlformats-officedocument.oleObject">
        <DigestMethod Algorithm="http://www.w3.org/2000/09/xmldsig#sha1"/>
        <DigestValue>xpw3N24mCyGyoxC+Rxs8H0wrDBs=</DigestValue>
      </Reference>
      <Reference URI="/word/embeddings/oleObject1028.bin?ContentType=application/vnd.openxmlformats-officedocument.oleObject">
        <DigestMethod Algorithm="http://www.w3.org/2000/09/xmldsig#sha1"/>
        <DigestValue>sQqPZdE1l08VuFYZcpCweYGrBoM=</DigestValue>
      </Reference>
      <Reference URI="/word/embeddings/oleObject1029.bin?ContentType=application/vnd.openxmlformats-officedocument.oleObject">
        <DigestMethod Algorithm="http://www.w3.org/2000/09/xmldsig#sha1"/>
        <DigestValue>m33TaYlgBaj+31l4WxbeWXdYOtI=</DigestValue>
      </Reference>
      <Reference URI="/word/embeddings/oleObject103.bin?ContentType=application/vnd.openxmlformats-officedocument.oleObject">
        <DigestMethod Algorithm="http://www.w3.org/2000/09/xmldsig#sha1"/>
        <DigestValue>gSzHhZknUB951IeUcqgx5wH5U7Y=</DigestValue>
      </Reference>
      <Reference URI="/word/embeddings/oleObject1030.bin?ContentType=application/vnd.openxmlformats-officedocument.oleObject">
        <DigestMethod Algorithm="http://www.w3.org/2000/09/xmldsig#sha1"/>
        <DigestValue>VeevY/wT5gE2crr7B1XMRyh0rqA=</DigestValue>
      </Reference>
      <Reference URI="/word/embeddings/oleObject1031.bin?ContentType=application/vnd.openxmlformats-officedocument.oleObject">
        <DigestMethod Algorithm="http://www.w3.org/2000/09/xmldsig#sha1"/>
        <DigestValue>Bxkvv9MM+0M0uk0mJnlaLvUxNf4=</DigestValue>
      </Reference>
      <Reference URI="/word/embeddings/oleObject1032.bin?ContentType=application/vnd.openxmlformats-officedocument.oleObject">
        <DigestMethod Algorithm="http://www.w3.org/2000/09/xmldsig#sha1"/>
        <DigestValue>ygDtcKKBOlB/1XEgGM319wdSjoc=</DigestValue>
      </Reference>
      <Reference URI="/word/embeddings/oleObject1033.bin?ContentType=application/vnd.openxmlformats-officedocument.oleObject">
        <DigestMethod Algorithm="http://www.w3.org/2000/09/xmldsig#sha1"/>
        <DigestValue>EIgR8RFG24TuYDtkyypgOEq+T5Y=</DigestValue>
      </Reference>
      <Reference URI="/word/embeddings/oleObject1034.bin?ContentType=application/vnd.openxmlformats-officedocument.oleObject">
        <DigestMethod Algorithm="http://www.w3.org/2000/09/xmldsig#sha1"/>
        <DigestValue>qA4pFGovyTKHVCgSwtPnNIJp+Sg=</DigestValue>
      </Reference>
      <Reference URI="/word/embeddings/oleObject1035.bin?ContentType=application/vnd.openxmlformats-officedocument.oleObject">
        <DigestMethod Algorithm="http://www.w3.org/2000/09/xmldsig#sha1"/>
        <DigestValue>8jz0YfaE4rL8BgJI4YUhQUUp0c0=</DigestValue>
      </Reference>
      <Reference URI="/word/embeddings/oleObject1036.bin?ContentType=application/vnd.openxmlformats-officedocument.oleObject">
        <DigestMethod Algorithm="http://www.w3.org/2000/09/xmldsig#sha1"/>
        <DigestValue>gnHs5QDU6b0/N7AfI3UkeQadxTA=</DigestValue>
      </Reference>
      <Reference URI="/word/embeddings/oleObject1037.bin?ContentType=application/vnd.openxmlformats-officedocument.oleObject">
        <DigestMethod Algorithm="http://www.w3.org/2000/09/xmldsig#sha1"/>
        <DigestValue>uEmssDRG9mNuCM2hHL8A+PwvnW4=</DigestValue>
      </Reference>
      <Reference URI="/word/embeddings/oleObject1038.bin?ContentType=application/vnd.openxmlformats-officedocument.oleObject">
        <DigestMethod Algorithm="http://www.w3.org/2000/09/xmldsig#sha1"/>
        <DigestValue>GHEmGCNjTX//wfqYlnQKGEB/zFo=</DigestValue>
      </Reference>
      <Reference URI="/word/embeddings/oleObject1039.bin?ContentType=application/vnd.openxmlformats-officedocument.oleObject">
        <DigestMethod Algorithm="http://www.w3.org/2000/09/xmldsig#sha1"/>
        <DigestValue>jsRBrSyb3B3oYYbyd9ey9q3Hyrs=</DigestValue>
      </Reference>
      <Reference URI="/word/embeddings/oleObject104.bin?ContentType=application/vnd.openxmlformats-officedocument.oleObject">
        <DigestMethod Algorithm="http://www.w3.org/2000/09/xmldsig#sha1"/>
        <DigestValue>ITonVUuEjcDzLlD4ouDOHr0gAho=</DigestValue>
      </Reference>
      <Reference URI="/word/embeddings/oleObject1040.bin?ContentType=application/vnd.openxmlformats-officedocument.oleObject">
        <DigestMethod Algorithm="http://www.w3.org/2000/09/xmldsig#sha1"/>
        <DigestValue>1x75AfVY8212PB/u3aA0RW/g6jw=</DigestValue>
      </Reference>
      <Reference URI="/word/embeddings/oleObject1041.bin?ContentType=application/vnd.openxmlformats-officedocument.oleObject">
        <DigestMethod Algorithm="http://www.w3.org/2000/09/xmldsig#sha1"/>
        <DigestValue>zZ8FIWKQs6MvVyr4JY+oLhTVSkk=</DigestValue>
      </Reference>
      <Reference URI="/word/embeddings/oleObject1042.bin?ContentType=application/vnd.openxmlformats-officedocument.oleObject">
        <DigestMethod Algorithm="http://www.w3.org/2000/09/xmldsig#sha1"/>
        <DigestValue>rg7szRRIxeA7wdTYXmW6bbdtvGg=</DigestValue>
      </Reference>
      <Reference URI="/word/embeddings/oleObject1043.bin?ContentType=application/vnd.openxmlformats-officedocument.oleObject">
        <DigestMethod Algorithm="http://www.w3.org/2000/09/xmldsig#sha1"/>
        <DigestValue>0KLG4BVICosXhC5BadiVjINZswc=</DigestValue>
      </Reference>
      <Reference URI="/word/embeddings/oleObject1044.bin?ContentType=application/vnd.openxmlformats-officedocument.oleObject">
        <DigestMethod Algorithm="http://www.w3.org/2000/09/xmldsig#sha1"/>
        <DigestValue>ck3w97U9LEwZFnH95oCr6osqbi4=</DigestValue>
      </Reference>
      <Reference URI="/word/embeddings/oleObject1045.bin?ContentType=application/vnd.openxmlformats-officedocument.oleObject">
        <DigestMethod Algorithm="http://www.w3.org/2000/09/xmldsig#sha1"/>
        <DigestValue>foEGATWHW5pAwny2c7JgJW5kxgQ=</DigestValue>
      </Reference>
      <Reference URI="/word/embeddings/oleObject1046.bin?ContentType=application/vnd.openxmlformats-officedocument.oleObject">
        <DigestMethod Algorithm="http://www.w3.org/2000/09/xmldsig#sha1"/>
        <DigestValue>UX49EW9LAmJbGPt8lU+TpRLxvv4=</DigestValue>
      </Reference>
      <Reference URI="/word/embeddings/oleObject1047.bin?ContentType=application/vnd.openxmlformats-officedocument.oleObject">
        <DigestMethod Algorithm="http://www.w3.org/2000/09/xmldsig#sha1"/>
        <DigestValue>97Zqm4BzrCRYUOrC6yP8JJYPwcM=</DigestValue>
      </Reference>
      <Reference URI="/word/embeddings/oleObject1048.bin?ContentType=application/vnd.openxmlformats-officedocument.oleObject">
        <DigestMethod Algorithm="http://www.w3.org/2000/09/xmldsig#sha1"/>
        <DigestValue>negxFZbxC/JT/bHlCjJOAKodI5I=</DigestValue>
      </Reference>
      <Reference URI="/word/embeddings/oleObject1049.bin?ContentType=application/vnd.openxmlformats-officedocument.oleObject">
        <DigestMethod Algorithm="http://www.w3.org/2000/09/xmldsig#sha1"/>
        <DigestValue>Ybm1okvqx0XKPBL4w/QXfUOzy8U=</DigestValue>
      </Reference>
      <Reference URI="/word/embeddings/oleObject105.bin?ContentType=application/vnd.openxmlformats-officedocument.oleObject">
        <DigestMethod Algorithm="http://www.w3.org/2000/09/xmldsig#sha1"/>
        <DigestValue>/Lb5zVJ1YGmAdD+2Pus0r1pp5QE=</DigestValue>
      </Reference>
      <Reference URI="/word/embeddings/oleObject1050.bin?ContentType=application/vnd.openxmlformats-officedocument.oleObject">
        <DigestMethod Algorithm="http://www.w3.org/2000/09/xmldsig#sha1"/>
        <DigestValue>lPOVG7WtUBamm706r892JOqqTsc=</DigestValue>
      </Reference>
      <Reference URI="/word/embeddings/oleObject1051.bin?ContentType=application/vnd.openxmlformats-officedocument.oleObject">
        <DigestMethod Algorithm="http://www.w3.org/2000/09/xmldsig#sha1"/>
        <DigestValue>8VtR6pb8/p7ze5hoUAptoHmd1Lw=</DigestValue>
      </Reference>
      <Reference URI="/word/embeddings/oleObject1052.bin?ContentType=application/vnd.openxmlformats-officedocument.oleObject">
        <DigestMethod Algorithm="http://www.w3.org/2000/09/xmldsig#sha1"/>
        <DigestValue>bpXmS2NMnyp18hJU2zyc3pdf4oc=</DigestValue>
      </Reference>
      <Reference URI="/word/embeddings/oleObject1053.bin?ContentType=application/vnd.openxmlformats-officedocument.oleObject">
        <DigestMethod Algorithm="http://www.w3.org/2000/09/xmldsig#sha1"/>
        <DigestValue>+5X8UV1BxbFs/rMmXs7BODrk91s=</DigestValue>
      </Reference>
      <Reference URI="/word/embeddings/oleObject1054.bin?ContentType=application/vnd.openxmlformats-officedocument.oleObject">
        <DigestMethod Algorithm="http://www.w3.org/2000/09/xmldsig#sha1"/>
        <DigestValue>V0D22HX9Fr83l6x5VOVPr5qVl7M=</DigestValue>
      </Reference>
      <Reference URI="/word/embeddings/oleObject1055.bin?ContentType=application/vnd.openxmlformats-officedocument.oleObject">
        <DigestMethod Algorithm="http://www.w3.org/2000/09/xmldsig#sha1"/>
        <DigestValue>ZuZwELA931YM0ULHRey+RSL6JdU=</DigestValue>
      </Reference>
      <Reference URI="/word/embeddings/oleObject1056.bin?ContentType=application/vnd.openxmlformats-officedocument.oleObject">
        <DigestMethod Algorithm="http://www.w3.org/2000/09/xmldsig#sha1"/>
        <DigestValue>Rp3FB8z4aBRBfBTj1txprqAJygg=</DigestValue>
      </Reference>
      <Reference URI="/word/embeddings/oleObject1057.bin?ContentType=application/vnd.openxmlformats-officedocument.oleObject">
        <DigestMethod Algorithm="http://www.w3.org/2000/09/xmldsig#sha1"/>
        <DigestValue>wUi4/R8+L8+81bTx3gRW8ge/ncg=</DigestValue>
      </Reference>
      <Reference URI="/word/embeddings/oleObject1058.bin?ContentType=application/vnd.openxmlformats-officedocument.oleObject">
        <DigestMethod Algorithm="http://www.w3.org/2000/09/xmldsig#sha1"/>
        <DigestValue>AuzvpvuiYqNDb8P22+9sf0nEtl4=</DigestValue>
      </Reference>
      <Reference URI="/word/embeddings/oleObject1059.bin?ContentType=application/vnd.openxmlformats-officedocument.oleObject">
        <DigestMethod Algorithm="http://www.w3.org/2000/09/xmldsig#sha1"/>
        <DigestValue>V5wB7oaZ8UWLaUBii2QUcfFaTtc=</DigestValue>
      </Reference>
      <Reference URI="/word/embeddings/oleObject106.bin?ContentType=application/vnd.openxmlformats-officedocument.oleObject">
        <DigestMethod Algorithm="http://www.w3.org/2000/09/xmldsig#sha1"/>
        <DigestValue>tV3NECM9dpFurEAwhXKogbW82d0=</DigestValue>
      </Reference>
      <Reference URI="/word/embeddings/oleObject1060.bin?ContentType=application/vnd.openxmlformats-officedocument.oleObject">
        <DigestMethod Algorithm="http://www.w3.org/2000/09/xmldsig#sha1"/>
        <DigestValue>cmgvuXmU4s3Ja2W73kiQl6nfbUU=</DigestValue>
      </Reference>
      <Reference URI="/word/embeddings/oleObject1061.bin?ContentType=application/vnd.openxmlformats-officedocument.oleObject">
        <DigestMethod Algorithm="http://www.w3.org/2000/09/xmldsig#sha1"/>
        <DigestValue>DA+EA3YBSEBqr10KJIrz6oErFS8=</DigestValue>
      </Reference>
      <Reference URI="/word/embeddings/oleObject1062.bin?ContentType=application/vnd.openxmlformats-officedocument.oleObject">
        <DigestMethod Algorithm="http://www.w3.org/2000/09/xmldsig#sha1"/>
        <DigestValue>wptv1XC/3pXmoH7NqlhpTucq7jc=</DigestValue>
      </Reference>
      <Reference URI="/word/embeddings/oleObject1063.bin?ContentType=application/vnd.openxmlformats-officedocument.oleObject">
        <DigestMethod Algorithm="http://www.w3.org/2000/09/xmldsig#sha1"/>
        <DigestValue>shvzQSzoA0Ixt4tUWhmqZljEGzY=</DigestValue>
      </Reference>
      <Reference URI="/word/embeddings/oleObject1064.bin?ContentType=application/vnd.openxmlformats-officedocument.oleObject">
        <DigestMethod Algorithm="http://www.w3.org/2000/09/xmldsig#sha1"/>
        <DigestValue>cDd1qq9GFEAy5v4wBP3ozpfHKlw=</DigestValue>
      </Reference>
      <Reference URI="/word/embeddings/oleObject1065.bin?ContentType=application/vnd.openxmlformats-officedocument.oleObject">
        <DigestMethod Algorithm="http://www.w3.org/2000/09/xmldsig#sha1"/>
        <DigestValue>hHY46mwwlH8zQDLk+k6BMSeYbHo=</DigestValue>
      </Reference>
      <Reference URI="/word/embeddings/oleObject1066.bin?ContentType=application/vnd.openxmlformats-officedocument.oleObject">
        <DigestMethod Algorithm="http://www.w3.org/2000/09/xmldsig#sha1"/>
        <DigestValue>Q/e8Cs6ZSBA1Gu2rd76rMMSZd4c=</DigestValue>
      </Reference>
      <Reference URI="/word/embeddings/oleObject1067.bin?ContentType=application/vnd.openxmlformats-officedocument.oleObject">
        <DigestMethod Algorithm="http://www.w3.org/2000/09/xmldsig#sha1"/>
        <DigestValue>Ww/GJ5v+yR/aG8PwiKa/4iuQ3sw=</DigestValue>
      </Reference>
      <Reference URI="/word/embeddings/oleObject1068.bin?ContentType=application/vnd.openxmlformats-officedocument.oleObject">
        <DigestMethod Algorithm="http://www.w3.org/2000/09/xmldsig#sha1"/>
        <DigestValue>HuRRkZZMvKZs2plIuHhJCt/k2sU=</DigestValue>
      </Reference>
      <Reference URI="/word/embeddings/oleObject1069.bin?ContentType=application/vnd.openxmlformats-officedocument.oleObject">
        <DigestMethod Algorithm="http://www.w3.org/2000/09/xmldsig#sha1"/>
        <DigestValue>IRufkiB6Fm0R0H1kBuWL8VOQtJE=</DigestValue>
      </Reference>
      <Reference URI="/word/embeddings/oleObject107.bin?ContentType=application/vnd.openxmlformats-officedocument.oleObject">
        <DigestMethod Algorithm="http://www.w3.org/2000/09/xmldsig#sha1"/>
        <DigestValue>3Jmpp2+HCYvlDR++2ij3OcEA0e4=</DigestValue>
      </Reference>
      <Reference URI="/word/embeddings/oleObject1070.bin?ContentType=application/vnd.openxmlformats-officedocument.oleObject">
        <DigestMethod Algorithm="http://www.w3.org/2000/09/xmldsig#sha1"/>
        <DigestValue>xf93lRzbm+EZNmKSyqwg3KC2mCY=</DigestValue>
      </Reference>
      <Reference URI="/word/embeddings/oleObject1071.bin?ContentType=application/vnd.openxmlformats-officedocument.oleObject">
        <DigestMethod Algorithm="http://www.w3.org/2000/09/xmldsig#sha1"/>
        <DigestValue>t8YAq0DvdeekIyF0vITuRsXMgeo=</DigestValue>
      </Reference>
      <Reference URI="/word/embeddings/oleObject1072.bin?ContentType=application/vnd.openxmlformats-officedocument.oleObject">
        <DigestMethod Algorithm="http://www.w3.org/2000/09/xmldsig#sha1"/>
        <DigestValue>jVf7Zw7COQxBqZwBsQF12acY4bI=</DigestValue>
      </Reference>
      <Reference URI="/word/embeddings/oleObject1073.bin?ContentType=application/vnd.openxmlformats-officedocument.oleObject">
        <DigestMethod Algorithm="http://www.w3.org/2000/09/xmldsig#sha1"/>
        <DigestValue>DN6D+pwdH6uOx1bxGVgvkEyjPaY=</DigestValue>
      </Reference>
      <Reference URI="/word/embeddings/oleObject1074.bin?ContentType=application/vnd.openxmlformats-officedocument.oleObject">
        <DigestMethod Algorithm="http://www.w3.org/2000/09/xmldsig#sha1"/>
        <DigestValue>/L42GlMHZMG/qkpXCte9R5hc8Q0=</DigestValue>
      </Reference>
      <Reference URI="/word/embeddings/oleObject1075.bin?ContentType=application/vnd.openxmlformats-officedocument.oleObject">
        <DigestMethod Algorithm="http://www.w3.org/2000/09/xmldsig#sha1"/>
        <DigestValue>az6Dr5kJa2CkyqITdD9RMUNLxpY=</DigestValue>
      </Reference>
      <Reference URI="/word/embeddings/oleObject1076.bin?ContentType=application/vnd.openxmlformats-officedocument.oleObject">
        <DigestMethod Algorithm="http://www.w3.org/2000/09/xmldsig#sha1"/>
        <DigestValue>eHIxAf9YZIzVZP74lsNknk9ZZ84=</DigestValue>
      </Reference>
      <Reference URI="/word/embeddings/oleObject1077.bin?ContentType=application/vnd.openxmlformats-officedocument.oleObject">
        <DigestMethod Algorithm="http://www.w3.org/2000/09/xmldsig#sha1"/>
        <DigestValue>2xCCKMEo1m0ySmLoY9G95s7/dlQ=</DigestValue>
      </Reference>
      <Reference URI="/word/embeddings/oleObject1078.bin?ContentType=application/vnd.openxmlformats-officedocument.oleObject">
        <DigestMethod Algorithm="http://www.w3.org/2000/09/xmldsig#sha1"/>
        <DigestValue>SmhtmZeIYQY0q0CgVqG+UVc8boM=</DigestValue>
      </Reference>
      <Reference URI="/word/embeddings/oleObject1079.bin?ContentType=application/vnd.openxmlformats-officedocument.oleObject">
        <DigestMethod Algorithm="http://www.w3.org/2000/09/xmldsig#sha1"/>
        <DigestValue>dBAE/Mie5Blv3SF4+xk3Nh2CitU=</DigestValue>
      </Reference>
      <Reference URI="/word/embeddings/oleObject108.bin?ContentType=application/vnd.openxmlformats-officedocument.oleObject">
        <DigestMethod Algorithm="http://www.w3.org/2000/09/xmldsig#sha1"/>
        <DigestValue>L6u2vVEbRtTC2TJknYN14GcvsYI=</DigestValue>
      </Reference>
      <Reference URI="/word/embeddings/oleObject1080.bin?ContentType=application/vnd.openxmlformats-officedocument.oleObject">
        <DigestMethod Algorithm="http://www.w3.org/2000/09/xmldsig#sha1"/>
        <DigestValue>j6MEXhUidKQyV9aF6j0gQ1ppngM=</DigestValue>
      </Reference>
      <Reference URI="/word/embeddings/oleObject1081.bin?ContentType=application/vnd.openxmlformats-officedocument.oleObject">
        <DigestMethod Algorithm="http://www.w3.org/2000/09/xmldsig#sha1"/>
        <DigestValue>qYy84g/0h2Mh/HJqWAZ7l+LQQd0=</DigestValue>
      </Reference>
      <Reference URI="/word/embeddings/oleObject1082.bin?ContentType=application/vnd.openxmlformats-officedocument.oleObject">
        <DigestMethod Algorithm="http://www.w3.org/2000/09/xmldsig#sha1"/>
        <DigestValue>msD5lB1VfRXHxRKa7aTchDmNQJA=</DigestValue>
      </Reference>
      <Reference URI="/word/embeddings/oleObject1083.bin?ContentType=application/vnd.openxmlformats-officedocument.oleObject">
        <DigestMethod Algorithm="http://www.w3.org/2000/09/xmldsig#sha1"/>
        <DigestValue>r1dqEM2/TB6I6IbE2hDwrm98y30=</DigestValue>
      </Reference>
      <Reference URI="/word/embeddings/oleObject1084.bin?ContentType=application/vnd.openxmlformats-officedocument.oleObject">
        <DigestMethod Algorithm="http://www.w3.org/2000/09/xmldsig#sha1"/>
        <DigestValue>MiC9icvEt76QUd7KKpd8YtTdg6U=</DigestValue>
      </Reference>
      <Reference URI="/word/embeddings/oleObject1085.bin?ContentType=application/vnd.openxmlformats-officedocument.oleObject">
        <DigestMethod Algorithm="http://www.w3.org/2000/09/xmldsig#sha1"/>
        <DigestValue>bTGK+2QkSKEGs7k30xD3m4GjUv0=</DigestValue>
      </Reference>
      <Reference URI="/word/embeddings/oleObject1086.bin?ContentType=application/vnd.openxmlformats-officedocument.oleObject">
        <DigestMethod Algorithm="http://www.w3.org/2000/09/xmldsig#sha1"/>
        <DigestValue>WJHYWYK/dA/wSalhajVbl+QNeYU=</DigestValue>
      </Reference>
      <Reference URI="/word/embeddings/oleObject1087.bin?ContentType=application/vnd.openxmlformats-officedocument.oleObject">
        <DigestMethod Algorithm="http://www.w3.org/2000/09/xmldsig#sha1"/>
        <DigestValue>XCnMdjlJrjL44sKO1WdDDW/fmf4=</DigestValue>
      </Reference>
      <Reference URI="/word/embeddings/oleObject1088.bin?ContentType=application/vnd.openxmlformats-officedocument.oleObject">
        <DigestMethod Algorithm="http://www.w3.org/2000/09/xmldsig#sha1"/>
        <DigestValue>j5t6ZB+O0XHBwVNj3BPHziZce3c=</DigestValue>
      </Reference>
      <Reference URI="/word/embeddings/oleObject1089.bin?ContentType=application/vnd.openxmlformats-officedocument.oleObject">
        <DigestMethod Algorithm="http://www.w3.org/2000/09/xmldsig#sha1"/>
        <DigestValue>djhahIESqyM6v0Bvxzamd0R3qUo=</DigestValue>
      </Reference>
      <Reference URI="/word/embeddings/oleObject109.bin?ContentType=application/vnd.openxmlformats-officedocument.oleObject">
        <DigestMethod Algorithm="http://www.w3.org/2000/09/xmldsig#sha1"/>
        <DigestValue>Jw1Lk9Bl1lDzYpDqLPKrm6nehoU=</DigestValue>
      </Reference>
      <Reference URI="/word/embeddings/oleObject1090.bin?ContentType=application/vnd.openxmlformats-officedocument.oleObject">
        <DigestMethod Algorithm="http://www.w3.org/2000/09/xmldsig#sha1"/>
        <DigestValue>6J5h622bpVagUtGIxNu+x0za8rU=</DigestValue>
      </Reference>
      <Reference URI="/word/embeddings/oleObject1091.bin?ContentType=application/vnd.openxmlformats-officedocument.oleObject">
        <DigestMethod Algorithm="http://www.w3.org/2000/09/xmldsig#sha1"/>
        <DigestValue>nS3JCH96sS+IgXZZ/ky7hrSVoP0=</DigestValue>
      </Reference>
      <Reference URI="/word/embeddings/oleObject1092.bin?ContentType=application/vnd.openxmlformats-officedocument.oleObject">
        <DigestMethod Algorithm="http://www.w3.org/2000/09/xmldsig#sha1"/>
        <DigestValue>9JeiCW7lystzVObLin3HEQwtNKI=</DigestValue>
      </Reference>
      <Reference URI="/word/embeddings/oleObject1093.bin?ContentType=application/vnd.openxmlformats-officedocument.oleObject">
        <DigestMethod Algorithm="http://www.w3.org/2000/09/xmldsig#sha1"/>
        <DigestValue>AlJIASHHrDXvf8SUf/+fWQJw8/c=</DigestValue>
      </Reference>
      <Reference URI="/word/embeddings/oleObject1094.bin?ContentType=application/vnd.openxmlformats-officedocument.oleObject">
        <DigestMethod Algorithm="http://www.w3.org/2000/09/xmldsig#sha1"/>
        <DigestValue>bBU6cquL/lK/5uhQqkSARd1xMyY=</DigestValue>
      </Reference>
      <Reference URI="/word/embeddings/oleObject1095.bin?ContentType=application/vnd.openxmlformats-officedocument.oleObject">
        <DigestMethod Algorithm="http://www.w3.org/2000/09/xmldsig#sha1"/>
        <DigestValue>AIJjWPnvwScoqvhrJ3rJHnBcdMM=</DigestValue>
      </Reference>
      <Reference URI="/word/embeddings/oleObject1096.bin?ContentType=application/vnd.openxmlformats-officedocument.oleObject">
        <DigestMethod Algorithm="http://www.w3.org/2000/09/xmldsig#sha1"/>
        <DigestValue>VW4h+jid+/L11cmQ7nyzterb5lw=</DigestValue>
      </Reference>
      <Reference URI="/word/embeddings/oleObject1097.bin?ContentType=application/vnd.openxmlformats-officedocument.oleObject">
        <DigestMethod Algorithm="http://www.w3.org/2000/09/xmldsig#sha1"/>
        <DigestValue>ctf78ILGBLEbN6swGbKyvcG7QvQ=</DigestValue>
      </Reference>
      <Reference URI="/word/embeddings/oleObject1098.bin?ContentType=application/vnd.openxmlformats-officedocument.oleObject">
        <DigestMethod Algorithm="http://www.w3.org/2000/09/xmldsig#sha1"/>
        <DigestValue>xvklsrRtiYCjmnVFQbfHecLlhQI=</DigestValue>
      </Reference>
      <Reference URI="/word/embeddings/oleObject1099.bin?ContentType=application/vnd.openxmlformats-officedocument.oleObject">
        <DigestMethod Algorithm="http://www.w3.org/2000/09/xmldsig#sha1"/>
        <DigestValue>Xpd9QUriBhYZhGFdQ7ypvbkgFS8=</DigestValue>
      </Reference>
      <Reference URI="/word/embeddings/oleObject11.bin?ContentType=application/vnd.openxmlformats-officedocument.oleObject">
        <DigestMethod Algorithm="http://www.w3.org/2000/09/xmldsig#sha1"/>
        <DigestValue>6Qi/1M8uodbbry3vJvf38JmwqoI=</DigestValue>
      </Reference>
      <Reference URI="/word/embeddings/oleObject110.bin?ContentType=application/vnd.openxmlformats-officedocument.oleObject">
        <DigestMethod Algorithm="http://www.w3.org/2000/09/xmldsig#sha1"/>
        <DigestValue>R3pcbSrcNXT4tsZTUrCunJxGl2o=</DigestValue>
      </Reference>
      <Reference URI="/word/embeddings/oleObject1100.bin?ContentType=application/vnd.openxmlformats-officedocument.oleObject">
        <DigestMethod Algorithm="http://www.w3.org/2000/09/xmldsig#sha1"/>
        <DigestValue>XDnnF4FMLYlb/CGl8jIb8ZgMrys=</DigestValue>
      </Reference>
      <Reference URI="/word/embeddings/oleObject1101.bin?ContentType=application/vnd.openxmlformats-officedocument.oleObject">
        <DigestMethod Algorithm="http://www.w3.org/2000/09/xmldsig#sha1"/>
        <DigestValue>VKhO9peHqNvbfj+btlg/tAB1btY=</DigestValue>
      </Reference>
      <Reference URI="/word/embeddings/oleObject1102.bin?ContentType=application/vnd.openxmlformats-officedocument.oleObject">
        <DigestMethod Algorithm="http://www.w3.org/2000/09/xmldsig#sha1"/>
        <DigestValue>0STdzFVMbZ8Df5vg1uNe8jcLQbs=</DigestValue>
      </Reference>
      <Reference URI="/word/embeddings/oleObject1103.bin?ContentType=application/vnd.openxmlformats-officedocument.oleObject">
        <DigestMethod Algorithm="http://www.w3.org/2000/09/xmldsig#sha1"/>
        <DigestValue>ni9jVUtuYDxLbTKHAtIMQgiYypU=</DigestValue>
      </Reference>
      <Reference URI="/word/embeddings/oleObject1104.bin?ContentType=application/vnd.openxmlformats-officedocument.oleObject">
        <DigestMethod Algorithm="http://www.w3.org/2000/09/xmldsig#sha1"/>
        <DigestValue>UAlul2pXnOpbAFEqktoWMB8B/Vs=</DigestValue>
      </Reference>
      <Reference URI="/word/embeddings/oleObject1105.bin?ContentType=application/vnd.openxmlformats-officedocument.oleObject">
        <DigestMethod Algorithm="http://www.w3.org/2000/09/xmldsig#sha1"/>
        <DigestValue>tdaWt9bz+opt94NOryhrNRnManQ=</DigestValue>
      </Reference>
      <Reference URI="/word/embeddings/oleObject1106.bin?ContentType=application/vnd.openxmlformats-officedocument.oleObject">
        <DigestMethod Algorithm="http://www.w3.org/2000/09/xmldsig#sha1"/>
        <DigestValue>xOuh1jbaGYEcyh9R4XdebzZsKXI=</DigestValue>
      </Reference>
      <Reference URI="/word/embeddings/oleObject1107.bin?ContentType=application/vnd.openxmlformats-officedocument.oleObject">
        <DigestMethod Algorithm="http://www.w3.org/2000/09/xmldsig#sha1"/>
        <DigestValue>ROmMHEz7tktN7V8X1xn6K+Uk5Wo=</DigestValue>
      </Reference>
      <Reference URI="/word/embeddings/oleObject1108.bin?ContentType=application/vnd.openxmlformats-officedocument.oleObject">
        <DigestMethod Algorithm="http://www.w3.org/2000/09/xmldsig#sha1"/>
        <DigestValue>7uEQrYAwUPVhtujdrB8xKMdySu8=</DigestValue>
      </Reference>
      <Reference URI="/word/embeddings/oleObject1109.bin?ContentType=application/vnd.openxmlformats-officedocument.oleObject">
        <DigestMethod Algorithm="http://www.w3.org/2000/09/xmldsig#sha1"/>
        <DigestValue>rCv2H4SvrGG8XTf1ndBF6sOFYbA=</DigestValue>
      </Reference>
      <Reference URI="/word/embeddings/oleObject111.bin?ContentType=application/vnd.openxmlformats-officedocument.oleObject">
        <DigestMethod Algorithm="http://www.w3.org/2000/09/xmldsig#sha1"/>
        <DigestValue>EWs50O/ZrzkZuPM5hr4Fs+EEfQk=</DigestValue>
      </Reference>
      <Reference URI="/word/embeddings/oleObject1110.bin?ContentType=application/vnd.openxmlformats-officedocument.oleObject">
        <DigestMethod Algorithm="http://www.w3.org/2000/09/xmldsig#sha1"/>
        <DigestValue>y9C5WCM3bycK2gfDpRFrAl7jlf0=</DigestValue>
      </Reference>
      <Reference URI="/word/embeddings/oleObject1111.bin?ContentType=application/vnd.openxmlformats-officedocument.oleObject">
        <DigestMethod Algorithm="http://www.w3.org/2000/09/xmldsig#sha1"/>
        <DigestValue>UD3sJRmY28x1b2wbW6wSLhh8wBQ=</DigestValue>
      </Reference>
      <Reference URI="/word/embeddings/oleObject1112.bin?ContentType=application/vnd.openxmlformats-officedocument.oleObject">
        <DigestMethod Algorithm="http://www.w3.org/2000/09/xmldsig#sha1"/>
        <DigestValue>wgHutAeAQdKVxg62SPqMmZe7O/A=</DigestValue>
      </Reference>
      <Reference URI="/word/embeddings/oleObject1113.bin?ContentType=application/vnd.openxmlformats-officedocument.oleObject">
        <DigestMethod Algorithm="http://www.w3.org/2000/09/xmldsig#sha1"/>
        <DigestValue>8qfb6F2z5lZMh5zVG4T9qH7Sb1M=</DigestValue>
      </Reference>
      <Reference URI="/word/embeddings/oleObject1114.bin?ContentType=application/vnd.openxmlformats-officedocument.oleObject">
        <DigestMethod Algorithm="http://www.w3.org/2000/09/xmldsig#sha1"/>
        <DigestValue>Sl/FoORsMFky51MpQTunbrn4Q4M=</DigestValue>
      </Reference>
      <Reference URI="/word/embeddings/oleObject1115.bin?ContentType=application/vnd.openxmlformats-officedocument.oleObject">
        <DigestMethod Algorithm="http://www.w3.org/2000/09/xmldsig#sha1"/>
        <DigestValue>BGoCECQZC3UWk/R2esOjgCvRFjQ=</DigestValue>
      </Reference>
      <Reference URI="/word/embeddings/oleObject1116.bin?ContentType=application/vnd.openxmlformats-officedocument.oleObject">
        <DigestMethod Algorithm="http://www.w3.org/2000/09/xmldsig#sha1"/>
        <DigestValue>ikp5nL6TQdxiNUm7LRUJ0zqFdiA=</DigestValue>
      </Reference>
      <Reference URI="/word/embeddings/oleObject1117.bin?ContentType=application/vnd.openxmlformats-officedocument.oleObject">
        <DigestMethod Algorithm="http://www.w3.org/2000/09/xmldsig#sha1"/>
        <DigestValue>od7lWWBJsMAesfJ3XbCak4EdmuE=</DigestValue>
      </Reference>
      <Reference URI="/word/embeddings/oleObject1118.bin?ContentType=application/vnd.openxmlformats-officedocument.oleObject">
        <DigestMethod Algorithm="http://www.w3.org/2000/09/xmldsig#sha1"/>
        <DigestValue>Vc+MTg8OQTZqDXx9xVh8TN0dPnA=</DigestValue>
      </Reference>
      <Reference URI="/word/embeddings/oleObject1119.bin?ContentType=application/vnd.openxmlformats-officedocument.oleObject">
        <DigestMethod Algorithm="http://www.w3.org/2000/09/xmldsig#sha1"/>
        <DigestValue>DjJaDgoxnHl71/n5DD90euTZ3c8=</DigestValue>
      </Reference>
      <Reference URI="/word/embeddings/oleObject112.bin?ContentType=application/vnd.openxmlformats-officedocument.oleObject">
        <DigestMethod Algorithm="http://www.w3.org/2000/09/xmldsig#sha1"/>
        <DigestValue>IGGG5/bHzGjMhvduqGa0oiJlWjY=</DigestValue>
      </Reference>
      <Reference URI="/word/embeddings/oleObject1120.bin?ContentType=application/vnd.openxmlformats-officedocument.oleObject">
        <DigestMethod Algorithm="http://www.w3.org/2000/09/xmldsig#sha1"/>
        <DigestValue>k3B6XQeinwCppfBllMmCsZ86vrE=</DigestValue>
      </Reference>
      <Reference URI="/word/embeddings/oleObject1121.bin?ContentType=application/vnd.openxmlformats-officedocument.oleObject">
        <DigestMethod Algorithm="http://www.w3.org/2000/09/xmldsig#sha1"/>
        <DigestValue>5RjlJc1nFFQN7NJb2lFhHOmgvTM=</DigestValue>
      </Reference>
      <Reference URI="/word/embeddings/oleObject1122.bin?ContentType=application/vnd.openxmlformats-officedocument.oleObject">
        <DigestMethod Algorithm="http://www.w3.org/2000/09/xmldsig#sha1"/>
        <DigestValue>vGuzz/Wy/yfaR6EkzCOOBJyyt64=</DigestValue>
      </Reference>
      <Reference URI="/word/embeddings/oleObject1123.bin?ContentType=application/vnd.openxmlformats-officedocument.oleObject">
        <DigestMethod Algorithm="http://www.w3.org/2000/09/xmldsig#sha1"/>
        <DigestValue>jQc3kyyR4oQFqjb68LCK4K+W0O4=</DigestValue>
      </Reference>
      <Reference URI="/word/embeddings/oleObject1124.bin?ContentType=application/vnd.openxmlformats-officedocument.oleObject">
        <DigestMethod Algorithm="http://www.w3.org/2000/09/xmldsig#sha1"/>
        <DigestValue>EUnQVmbKVApGPvcr0L+wDcx9sGs=</DigestValue>
      </Reference>
      <Reference URI="/word/embeddings/oleObject1125.bin?ContentType=application/vnd.openxmlformats-officedocument.oleObject">
        <DigestMethod Algorithm="http://www.w3.org/2000/09/xmldsig#sha1"/>
        <DigestValue>d+0xTn6h0eMyzsUJ0kdL9TEHRhU=</DigestValue>
      </Reference>
      <Reference URI="/word/embeddings/oleObject1126.bin?ContentType=application/vnd.openxmlformats-officedocument.oleObject">
        <DigestMethod Algorithm="http://www.w3.org/2000/09/xmldsig#sha1"/>
        <DigestValue>Pgln98H2La3LZBJj5e2pKQadaV0=</DigestValue>
      </Reference>
      <Reference URI="/word/embeddings/oleObject1127.bin?ContentType=application/vnd.openxmlformats-officedocument.oleObject">
        <DigestMethod Algorithm="http://www.w3.org/2000/09/xmldsig#sha1"/>
        <DigestValue>kowsDdpmbsd12DJgRBFpV8Wa4/c=</DigestValue>
      </Reference>
      <Reference URI="/word/embeddings/oleObject1128.bin?ContentType=application/vnd.openxmlformats-officedocument.oleObject">
        <DigestMethod Algorithm="http://www.w3.org/2000/09/xmldsig#sha1"/>
        <DigestValue>1C4c3j0P5j5pkOGmL1TQy3QMaEw=</DigestValue>
      </Reference>
      <Reference URI="/word/embeddings/oleObject1129.bin?ContentType=application/vnd.openxmlformats-officedocument.oleObject">
        <DigestMethod Algorithm="http://www.w3.org/2000/09/xmldsig#sha1"/>
        <DigestValue>prqF2aFDXGVtP1mGEfOE1OKNIds=</DigestValue>
      </Reference>
      <Reference URI="/word/embeddings/oleObject113.bin?ContentType=application/vnd.openxmlformats-officedocument.oleObject">
        <DigestMethod Algorithm="http://www.w3.org/2000/09/xmldsig#sha1"/>
        <DigestValue>cNfEotYBrzZPfd81WsiPDWe7jW8=</DigestValue>
      </Reference>
      <Reference URI="/word/embeddings/oleObject1130.bin?ContentType=application/vnd.openxmlformats-officedocument.oleObject">
        <DigestMethod Algorithm="http://www.w3.org/2000/09/xmldsig#sha1"/>
        <DigestValue>gvlrKch5BeYutpfv713AHjXQfp8=</DigestValue>
      </Reference>
      <Reference URI="/word/embeddings/oleObject1131.bin?ContentType=application/vnd.openxmlformats-officedocument.oleObject">
        <DigestMethod Algorithm="http://www.w3.org/2000/09/xmldsig#sha1"/>
        <DigestValue>IfJWHh70e04miRAhF7zODSAFLpY=</DigestValue>
      </Reference>
      <Reference URI="/word/embeddings/oleObject1132.bin?ContentType=application/vnd.openxmlformats-officedocument.oleObject">
        <DigestMethod Algorithm="http://www.w3.org/2000/09/xmldsig#sha1"/>
        <DigestValue>Bjzog53maFKbSLXli3kVrvGeRow=</DigestValue>
      </Reference>
      <Reference URI="/word/embeddings/oleObject1133.bin?ContentType=application/vnd.openxmlformats-officedocument.oleObject">
        <DigestMethod Algorithm="http://www.w3.org/2000/09/xmldsig#sha1"/>
        <DigestValue>3lo/ARkwTZ7sm5q3TAkRKFi/dFA=</DigestValue>
      </Reference>
      <Reference URI="/word/embeddings/oleObject1134.bin?ContentType=application/vnd.openxmlformats-officedocument.oleObject">
        <DigestMethod Algorithm="http://www.w3.org/2000/09/xmldsig#sha1"/>
        <DigestValue>IjvWy7apdMkNlFTDfXGD0hR+LEU=</DigestValue>
      </Reference>
      <Reference URI="/word/embeddings/oleObject1135.bin?ContentType=application/vnd.openxmlformats-officedocument.oleObject">
        <DigestMethod Algorithm="http://www.w3.org/2000/09/xmldsig#sha1"/>
        <DigestValue>Qjntl/PDhxLcE34ztENPMNBJrAI=</DigestValue>
      </Reference>
      <Reference URI="/word/embeddings/oleObject1136.bin?ContentType=application/vnd.openxmlformats-officedocument.oleObject">
        <DigestMethod Algorithm="http://www.w3.org/2000/09/xmldsig#sha1"/>
        <DigestValue>YWY3XnvMWCms3UNpnvC+rhwtbvU=</DigestValue>
      </Reference>
      <Reference URI="/word/embeddings/oleObject1137.bin?ContentType=application/vnd.openxmlformats-officedocument.oleObject">
        <DigestMethod Algorithm="http://www.w3.org/2000/09/xmldsig#sha1"/>
        <DigestValue>AMW3aA7px5pK7YyKk5h8iAfaMqE=</DigestValue>
      </Reference>
      <Reference URI="/word/embeddings/oleObject1138.bin?ContentType=application/vnd.openxmlformats-officedocument.oleObject">
        <DigestMethod Algorithm="http://www.w3.org/2000/09/xmldsig#sha1"/>
        <DigestValue>RaVG4jyYa7kU37rPDH3o8HU2oQg=</DigestValue>
      </Reference>
      <Reference URI="/word/embeddings/oleObject1139.bin?ContentType=application/vnd.openxmlformats-officedocument.oleObject">
        <DigestMethod Algorithm="http://www.w3.org/2000/09/xmldsig#sha1"/>
        <DigestValue>SHugC2gwS0ft0bkDE+ib2dykCQ8=</DigestValue>
      </Reference>
      <Reference URI="/word/embeddings/oleObject114.bin?ContentType=application/vnd.openxmlformats-officedocument.oleObject">
        <DigestMethod Algorithm="http://www.w3.org/2000/09/xmldsig#sha1"/>
        <DigestValue>ITonVUuEjcDzLlD4ouDOHr0gAho=</DigestValue>
      </Reference>
      <Reference URI="/word/embeddings/oleObject1140.bin?ContentType=application/vnd.openxmlformats-officedocument.oleObject">
        <DigestMethod Algorithm="http://www.w3.org/2000/09/xmldsig#sha1"/>
        <DigestValue>IndqzKxg7Vx8GiCi5Om367+rSSo=</DigestValue>
      </Reference>
      <Reference URI="/word/embeddings/oleObject1141.bin?ContentType=application/vnd.openxmlformats-officedocument.oleObject">
        <DigestMethod Algorithm="http://www.w3.org/2000/09/xmldsig#sha1"/>
        <DigestValue>A7KMfDzDaEFSramnKBoWlbuNZ0w=</DigestValue>
      </Reference>
      <Reference URI="/word/embeddings/oleObject1142.bin?ContentType=application/vnd.openxmlformats-officedocument.oleObject">
        <DigestMethod Algorithm="http://www.w3.org/2000/09/xmldsig#sha1"/>
        <DigestValue>jlHZaNWYmlt9hv9dLPJ/uHpGPxY=</DigestValue>
      </Reference>
      <Reference URI="/word/embeddings/oleObject1143.bin?ContentType=application/vnd.openxmlformats-officedocument.oleObject">
        <DigestMethod Algorithm="http://www.w3.org/2000/09/xmldsig#sha1"/>
        <DigestValue>XXI/euCTOxKzHWL9DIZ0eHn4kao=</DigestValue>
      </Reference>
      <Reference URI="/word/embeddings/oleObject1144.bin?ContentType=application/vnd.openxmlformats-officedocument.oleObject">
        <DigestMethod Algorithm="http://www.w3.org/2000/09/xmldsig#sha1"/>
        <DigestValue>FkoiqtdHJMCjSOZGBfurw8RMnrU=</DigestValue>
      </Reference>
      <Reference URI="/word/embeddings/oleObject1145.bin?ContentType=application/vnd.openxmlformats-officedocument.oleObject">
        <DigestMethod Algorithm="http://www.w3.org/2000/09/xmldsig#sha1"/>
        <DigestValue>uWCizsxhHmqi4rCGpqYaXKk7fEM=</DigestValue>
      </Reference>
      <Reference URI="/word/embeddings/oleObject1146.bin?ContentType=application/vnd.openxmlformats-officedocument.oleObject">
        <DigestMethod Algorithm="http://www.w3.org/2000/09/xmldsig#sha1"/>
        <DigestValue>I1MB9fNjFWDsgcoXj6faL+MqYFs=</DigestValue>
      </Reference>
      <Reference URI="/word/embeddings/oleObject1147.bin?ContentType=application/vnd.openxmlformats-officedocument.oleObject">
        <DigestMethod Algorithm="http://www.w3.org/2000/09/xmldsig#sha1"/>
        <DigestValue>K26Ho45yRqbu/bi0YhNRDsUkIig=</DigestValue>
      </Reference>
      <Reference URI="/word/embeddings/oleObject1148.bin?ContentType=application/vnd.openxmlformats-officedocument.oleObject">
        <DigestMethod Algorithm="http://www.w3.org/2000/09/xmldsig#sha1"/>
        <DigestValue>aY7sXSOZzUKRsJQtRsL4S3Vytqg=</DigestValue>
      </Reference>
      <Reference URI="/word/embeddings/oleObject1149.bin?ContentType=application/vnd.openxmlformats-officedocument.oleObject">
        <DigestMethod Algorithm="http://www.w3.org/2000/09/xmldsig#sha1"/>
        <DigestValue>79DkuwGUihveDc0Oo+GBcKMJbn8=</DigestValue>
      </Reference>
      <Reference URI="/word/embeddings/oleObject115.bin?ContentType=application/vnd.openxmlformats-officedocument.oleObject">
        <DigestMethod Algorithm="http://www.w3.org/2000/09/xmldsig#sha1"/>
        <DigestValue>V+n3infEstbA7EOr1bPe+zP777c=</DigestValue>
      </Reference>
      <Reference URI="/word/embeddings/oleObject1150.bin?ContentType=application/vnd.openxmlformats-officedocument.oleObject">
        <DigestMethod Algorithm="http://www.w3.org/2000/09/xmldsig#sha1"/>
        <DigestValue>fZ/8oHfZtJoTG4uuDzvzL+WTPiE=</DigestValue>
      </Reference>
      <Reference URI="/word/embeddings/oleObject1151.bin?ContentType=application/vnd.openxmlformats-officedocument.oleObject">
        <DigestMethod Algorithm="http://www.w3.org/2000/09/xmldsig#sha1"/>
        <DigestValue>zRSbJuU/CbhFpVI1jrmifv9grUA=</DigestValue>
      </Reference>
      <Reference URI="/word/embeddings/oleObject1152.bin?ContentType=application/vnd.openxmlformats-officedocument.oleObject">
        <DigestMethod Algorithm="http://www.w3.org/2000/09/xmldsig#sha1"/>
        <DigestValue>GvaJxXnSuV8QNGUFNUvaYIzVIls=</DigestValue>
      </Reference>
      <Reference URI="/word/embeddings/oleObject1153.bin?ContentType=application/vnd.openxmlformats-officedocument.oleObject">
        <DigestMethod Algorithm="http://www.w3.org/2000/09/xmldsig#sha1"/>
        <DigestValue>2t0uMzJuRPQVZ2COIXMxaWVtSUA=</DigestValue>
      </Reference>
      <Reference URI="/word/embeddings/oleObject1154.bin?ContentType=application/vnd.openxmlformats-officedocument.oleObject">
        <DigestMethod Algorithm="http://www.w3.org/2000/09/xmldsig#sha1"/>
        <DigestValue>hR3eREziOmIJCW9UooaxU+pTvow=</DigestValue>
      </Reference>
      <Reference URI="/word/embeddings/oleObject1155.bin?ContentType=application/vnd.openxmlformats-officedocument.oleObject">
        <DigestMethod Algorithm="http://www.w3.org/2000/09/xmldsig#sha1"/>
        <DigestValue>uXWnxRMiJe6qMydcYJJbiszOkz4=</DigestValue>
      </Reference>
      <Reference URI="/word/embeddings/oleObject1156.bin?ContentType=application/vnd.openxmlformats-officedocument.oleObject">
        <DigestMethod Algorithm="http://www.w3.org/2000/09/xmldsig#sha1"/>
        <DigestValue>3KTth7Oov020UC5TQ28Fjo/uSfo=</DigestValue>
      </Reference>
      <Reference URI="/word/embeddings/oleObject1157.bin?ContentType=application/vnd.openxmlformats-officedocument.oleObject">
        <DigestMethod Algorithm="http://www.w3.org/2000/09/xmldsig#sha1"/>
        <DigestValue>8+Mzm0q1yoT3+w5UxldC+nZAcvI=</DigestValue>
      </Reference>
      <Reference URI="/word/embeddings/oleObject1158.bin?ContentType=application/vnd.openxmlformats-officedocument.oleObject">
        <DigestMethod Algorithm="http://www.w3.org/2000/09/xmldsig#sha1"/>
        <DigestValue>AcldlWhYAA4rYSV0b6Zd+fuAg00=</DigestValue>
      </Reference>
      <Reference URI="/word/embeddings/oleObject1159.bin?ContentType=application/vnd.openxmlformats-officedocument.oleObject">
        <DigestMethod Algorithm="http://www.w3.org/2000/09/xmldsig#sha1"/>
        <DigestValue>v3fyVElnqMuIoWKGLbEEGhl6qi0=</DigestValue>
      </Reference>
      <Reference URI="/word/embeddings/oleObject116.bin?ContentType=application/vnd.openxmlformats-officedocument.oleObject">
        <DigestMethod Algorithm="http://www.w3.org/2000/09/xmldsig#sha1"/>
        <DigestValue>3Qlz2pC7fKDbABhzSSrK6Y1E/E8=</DigestValue>
      </Reference>
      <Reference URI="/word/embeddings/oleObject1160.bin?ContentType=application/vnd.openxmlformats-officedocument.oleObject">
        <DigestMethod Algorithm="http://www.w3.org/2000/09/xmldsig#sha1"/>
        <DigestValue>kiPH/S/8qYiMgOVHOWlH161xzFc=</DigestValue>
      </Reference>
      <Reference URI="/word/embeddings/oleObject1161.bin?ContentType=application/vnd.openxmlformats-officedocument.oleObject">
        <DigestMethod Algorithm="http://www.w3.org/2000/09/xmldsig#sha1"/>
        <DigestValue>WRjRnwQsTyAkQO9iI3237JxIngY=</DigestValue>
      </Reference>
      <Reference URI="/word/embeddings/oleObject1162.bin?ContentType=application/vnd.openxmlformats-officedocument.oleObject">
        <DigestMethod Algorithm="http://www.w3.org/2000/09/xmldsig#sha1"/>
        <DigestValue>40vPOL+fpbjoePgMVY6EbbUFG6w=</DigestValue>
      </Reference>
      <Reference URI="/word/embeddings/oleObject1163.bin?ContentType=application/vnd.openxmlformats-officedocument.oleObject">
        <DigestMethod Algorithm="http://www.w3.org/2000/09/xmldsig#sha1"/>
        <DigestValue>WrL+nIz3c/5tKdQH4my1HYOiJPA=</DigestValue>
      </Reference>
      <Reference URI="/word/embeddings/oleObject1164.bin?ContentType=application/vnd.openxmlformats-officedocument.oleObject">
        <DigestMethod Algorithm="http://www.w3.org/2000/09/xmldsig#sha1"/>
        <DigestValue>6KBEHIIGG3NfClLNAUcWb+hCk5o=</DigestValue>
      </Reference>
      <Reference URI="/word/embeddings/oleObject1165.bin?ContentType=application/vnd.openxmlformats-officedocument.oleObject">
        <DigestMethod Algorithm="http://www.w3.org/2000/09/xmldsig#sha1"/>
        <DigestValue>JZ+C8nTIlJM4jwvgYIByY1O4wR0=</DigestValue>
      </Reference>
      <Reference URI="/word/embeddings/oleObject1166.bin?ContentType=application/vnd.openxmlformats-officedocument.oleObject">
        <DigestMethod Algorithm="http://www.w3.org/2000/09/xmldsig#sha1"/>
        <DigestValue>sYKJV4labF6dQ4OWO+TJuKziLWM=</DigestValue>
      </Reference>
      <Reference URI="/word/embeddings/oleObject1167.bin?ContentType=application/vnd.openxmlformats-officedocument.oleObject">
        <DigestMethod Algorithm="http://www.w3.org/2000/09/xmldsig#sha1"/>
        <DigestValue>B7paMMMcINcdK8ovd1gX87Hd13I=</DigestValue>
      </Reference>
      <Reference URI="/word/embeddings/oleObject1168.bin?ContentType=application/vnd.openxmlformats-officedocument.oleObject">
        <DigestMethod Algorithm="http://www.w3.org/2000/09/xmldsig#sha1"/>
        <DigestValue>B6fwZwxkHGpWUuJnzaBpEgGsnNE=</DigestValue>
      </Reference>
      <Reference URI="/word/embeddings/oleObject1169.bin?ContentType=application/vnd.openxmlformats-officedocument.oleObject">
        <DigestMethod Algorithm="http://www.w3.org/2000/09/xmldsig#sha1"/>
        <DigestValue>LEipujun+JPN5pGOFShY9k08W14=</DigestValue>
      </Reference>
      <Reference URI="/word/embeddings/oleObject117.bin?ContentType=application/vnd.openxmlformats-officedocument.oleObject">
        <DigestMethod Algorithm="http://www.w3.org/2000/09/xmldsig#sha1"/>
        <DigestValue>0NTUL5W4E/kjWZW8in2/CqM96h0=</DigestValue>
      </Reference>
      <Reference URI="/word/embeddings/oleObject1170.bin?ContentType=application/vnd.openxmlformats-officedocument.oleObject">
        <DigestMethod Algorithm="http://www.w3.org/2000/09/xmldsig#sha1"/>
        <DigestValue>WWnYWntx1SMk0bZPXhDNWg4uBGs=</DigestValue>
      </Reference>
      <Reference URI="/word/embeddings/oleObject1171.bin?ContentType=application/vnd.openxmlformats-officedocument.oleObject">
        <DigestMethod Algorithm="http://www.w3.org/2000/09/xmldsig#sha1"/>
        <DigestValue>eHbi3xOKGyuvM1nDWXrlK1bDY0U=</DigestValue>
      </Reference>
      <Reference URI="/word/embeddings/oleObject1172.bin?ContentType=application/vnd.openxmlformats-officedocument.oleObject">
        <DigestMethod Algorithm="http://www.w3.org/2000/09/xmldsig#sha1"/>
        <DigestValue>hFBiL1b74spDjx69ZNEjBXud7vc=</DigestValue>
      </Reference>
      <Reference URI="/word/embeddings/oleObject1173.bin?ContentType=application/vnd.openxmlformats-officedocument.oleObject">
        <DigestMethod Algorithm="http://www.w3.org/2000/09/xmldsig#sha1"/>
        <DigestValue>zSzmCV3lPGIAW1J/0DkWMWjt6lU=</DigestValue>
      </Reference>
      <Reference URI="/word/embeddings/oleObject1174.bin?ContentType=application/vnd.openxmlformats-officedocument.oleObject">
        <DigestMethod Algorithm="http://www.w3.org/2000/09/xmldsig#sha1"/>
        <DigestValue>9VFbybbx1nZBKe94bh45XKOicDA=</DigestValue>
      </Reference>
      <Reference URI="/word/embeddings/oleObject1175.bin?ContentType=application/vnd.openxmlformats-officedocument.oleObject">
        <DigestMethod Algorithm="http://www.w3.org/2000/09/xmldsig#sha1"/>
        <DigestValue>KJFIIiGrxMDRQiy+neufOpMKevQ=</DigestValue>
      </Reference>
      <Reference URI="/word/embeddings/oleObject1176.bin?ContentType=application/vnd.openxmlformats-officedocument.oleObject">
        <DigestMethod Algorithm="http://www.w3.org/2000/09/xmldsig#sha1"/>
        <DigestValue>rEMv6zWtN+h9GDYJLIMWOzsJl0o=</DigestValue>
      </Reference>
      <Reference URI="/word/embeddings/oleObject1177.bin?ContentType=application/vnd.openxmlformats-officedocument.oleObject">
        <DigestMethod Algorithm="http://www.w3.org/2000/09/xmldsig#sha1"/>
        <DigestValue>ioXqcQu22tBYJpkQSqkclNfltlU=</DigestValue>
      </Reference>
      <Reference URI="/word/embeddings/oleObject1178.bin?ContentType=application/vnd.openxmlformats-officedocument.oleObject">
        <DigestMethod Algorithm="http://www.w3.org/2000/09/xmldsig#sha1"/>
        <DigestValue>iKbZJU4FesXYgr8Ae46DMw2AWBI=</DigestValue>
      </Reference>
      <Reference URI="/word/embeddings/oleObject1179.bin?ContentType=application/vnd.openxmlformats-officedocument.oleObject">
        <DigestMethod Algorithm="http://www.w3.org/2000/09/xmldsig#sha1"/>
        <DigestValue>bvLxYfgQeZYhScVDPvX2GjuU2MI=</DigestValue>
      </Reference>
      <Reference URI="/word/embeddings/oleObject118.bin?ContentType=application/vnd.openxmlformats-officedocument.oleObject">
        <DigestMethod Algorithm="http://www.w3.org/2000/09/xmldsig#sha1"/>
        <DigestValue>z+Ryey0naZPw+YobEXkfoYuENW4=</DigestValue>
      </Reference>
      <Reference URI="/word/embeddings/oleObject1180.bin?ContentType=application/vnd.openxmlformats-officedocument.oleObject">
        <DigestMethod Algorithm="http://www.w3.org/2000/09/xmldsig#sha1"/>
        <DigestValue>fL4lsIdZh/zb1hcewy3YKWaKYic=</DigestValue>
      </Reference>
      <Reference URI="/word/embeddings/oleObject119.bin?ContentType=application/vnd.openxmlformats-officedocument.oleObject">
        <DigestMethod Algorithm="http://www.w3.org/2000/09/xmldsig#sha1"/>
        <DigestValue>fW8Uu3/Gmys6o8dyBtJmLf0E5IE=</DigestValue>
      </Reference>
      <Reference URI="/word/embeddings/oleObject12.bin?ContentType=application/vnd.openxmlformats-officedocument.oleObject">
        <DigestMethod Algorithm="http://www.w3.org/2000/09/xmldsig#sha1"/>
        <DigestValue>oe18BAfKjQna81U0mjyMiZb/Wko=</DigestValue>
      </Reference>
      <Reference URI="/word/embeddings/oleObject120.bin?ContentType=application/vnd.openxmlformats-officedocument.oleObject">
        <DigestMethod Algorithm="http://www.w3.org/2000/09/xmldsig#sha1"/>
        <DigestValue>r85C3x/vIevNB4W+shQuS3oqJQE=</DigestValue>
      </Reference>
      <Reference URI="/word/embeddings/oleObject121.bin?ContentType=application/vnd.openxmlformats-officedocument.oleObject">
        <DigestMethod Algorithm="http://www.w3.org/2000/09/xmldsig#sha1"/>
        <DigestValue>AtdSssIIuKDiP7pc4Y35S0ZyPLY=</DigestValue>
      </Reference>
      <Reference URI="/word/embeddings/oleObject122.bin?ContentType=application/vnd.openxmlformats-officedocument.oleObject">
        <DigestMethod Algorithm="http://www.w3.org/2000/09/xmldsig#sha1"/>
        <DigestValue>MmgJijwC1yHJeBm0nAI5Tz8ZiRs=</DigestValue>
      </Reference>
      <Reference URI="/word/embeddings/oleObject123.bin?ContentType=application/vnd.openxmlformats-officedocument.oleObject">
        <DigestMethod Algorithm="http://www.w3.org/2000/09/xmldsig#sha1"/>
        <DigestValue>hVGjkPTOsmvjFeqN84Xgze2jcD8=</DigestValue>
      </Reference>
      <Reference URI="/word/embeddings/oleObject124.bin?ContentType=application/vnd.openxmlformats-officedocument.oleObject">
        <DigestMethod Algorithm="http://www.w3.org/2000/09/xmldsig#sha1"/>
        <DigestValue>F8ulE2e0eD7w43fHFlVJ9cKSxck=</DigestValue>
      </Reference>
      <Reference URI="/word/embeddings/oleObject125.bin?ContentType=application/vnd.openxmlformats-officedocument.oleObject">
        <DigestMethod Algorithm="http://www.w3.org/2000/09/xmldsig#sha1"/>
        <DigestValue>o3z41ZtkW+rteNdTIUgc9H8PP3o=</DigestValue>
      </Reference>
      <Reference URI="/word/embeddings/oleObject126.bin?ContentType=application/vnd.openxmlformats-officedocument.oleObject">
        <DigestMethod Algorithm="http://www.w3.org/2000/09/xmldsig#sha1"/>
        <DigestValue>9KEhT0RqyskDNxt4M3xEgtsvh2U=</DigestValue>
      </Reference>
      <Reference URI="/word/embeddings/oleObject127.bin?ContentType=application/vnd.openxmlformats-officedocument.oleObject">
        <DigestMethod Algorithm="http://www.w3.org/2000/09/xmldsig#sha1"/>
        <DigestValue>EeGnTgPJeMctG5PY2NOmgmpcNiw=</DigestValue>
      </Reference>
      <Reference URI="/word/embeddings/oleObject128.bin?ContentType=application/vnd.openxmlformats-officedocument.oleObject">
        <DigestMethod Algorithm="http://www.w3.org/2000/09/xmldsig#sha1"/>
        <DigestValue>Sw0SQ38RqfT2OsZnXn/j9VQb1l0=</DigestValue>
      </Reference>
      <Reference URI="/word/embeddings/oleObject129.bin?ContentType=application/vnd.openxmlformats-officedocument.oleObject">
        <DigestMethod Algorithm="http://www.w3.org/2000/09/xmldsig#sha1"/>
        <DigestValue>cCxzUKgnixyxUHsq1AesKYK5cmo=</DigestValue>
      </Reference>
      <Reference URI="/word/embeddings/oleObject13.bin?ContentType=application/vnd.openxmlformats-officedocument.oleObject">
        <DigestMethod Algorithm="http://www.w3.org/2000/09/xmldsig#sha1"/>
        <DigestValue>k/UudSXlhX3/qUEqzoq8LSA2mbM=</DigestValue>
      </Reference>
      <Reference URI="/word/embeddings/oleObject130.bin?ContentType=application/vnd.openxmlformats-officedocument.oleObject">
        <DigestMethod Algorithm="http://www.w3.org/2000/09/xmldsig#sha1"/>
        <DigestValue>zWuwVnCbpUAdKJnU+3oucOhMvgI=</DigestValue>
      </Reference>
      <Reference URI="/word/embeddings/oleObject131.bin?ContentType=application/vnd.openxmlformats-officedocument.oleObject">
        <DigestMethod Algorithm="http://www.w3.org/2000/09/xmldsig#sha1"/>
        <DigestValue>SCfmhEuSVD3Mqhn/G2cMXXL9Jo4=</DigestValue>
      </Reference>
      <Reference URI="/word/embeddings/oleObject132.bin?ContentType=application/vnd.openxmlformats-officedocument.oleObject">
        <DigestMethod Algorithm="http://www.w3.org/2000/09/xmldsig#sha1"/>
        <DigestValue>YAExqz8i67FU0rsDbfulPcLaXs0=</DigestValue>
      </Reference>
      <Reference URI="/word/embeddings/oleObject133.bin?ContentType=application/vnd.openxmlformats-officedocument.oleObject">
        <DigestMethod Algorithm="http://www.w3.org/2000/09/xmldsig#sha1"/>
        <DigestValue>xl6fF57UMgwZF7/PDqLOKzzIEtw=</DigestValue>
      </Reference>
      <Reference URI="/word/embeddings/oleObject134.bin?ContentType=application/vnd.openxmlformats-officedocument.oleObject">
        <DigestMethod Algorithm="http://www.w3.org/2000/09/xmldsig#sha1"/>
        <DigestValue>QvZV2bL5n3HkF265gwNxmsbY84U=</DigestValue>
      </Reference>
      <Reference URI="/word/embeddings/oleObject135.bin?ContentType=application/vnd.openxmlformats-officedocument.oleObject">
        <DigestMethod Algorithm="http://www.w3.org/2000/09/xmldsig#sha1"/>
        <DigestValue>Vr0uMM0sDaQqjCgqUa5JovxMJvM=</DigestValue>
      </Reference>
      <Reference URI="/word/embeddings/oleObject136.bin?ContentType=application/vnd.openxmlformats-officedocument.oleObject">
        <DigestMethod Algorithm="http://www.w3.org/2000/09/xmldsig#sha1"/>
        <DigestValue>mdbWWrozxu9YaUZ07HfZxJfHx7g=</DigestValue>
      </Reference>
      <Reference URI="/word/embeddings/oleObject137.bin?ContentType=application/vnd.openxmlformats-officedocument.oleObject">
        <DigestMethod Algorithm="http://www.w3.org/2000/09/xmldsig#sha1"/>
        <DigestValue>uNPaDIBVxnG+r4vk27mKTrPeG/I=</DigestValue>
      </Reference>
      <Reference URI="/word/embeddings/oleObject138.bin?ContentType=application/vnd.openxmlformats-officedocument.oleObject">
        <DigestMethod Algorithm="http://www.w3.org/2000/09/xmldsig#sha1"/>
        <DigestValue>QaMuX+QHpTgVNje/3YDvj9zp7i4=</DigestValue>
      </Reference>
      <Reference URI="/word/embeddings/oleObject139.bin?ContentType=application/vnd.openxmlformats-officedocument.oleObject">
        <DigestMethod Algorithm="http://www.w3.org/2000/09/xmldsig#sha1"/>
        <DigestValue>1fLvT6YN63JBRL4Ys0HGUH9twaY=</DigestValue>
      </Reference>
      <Reference URI="/word/embeddings/oleObject14.bin?ContentType=application/vnd.openxmlformats-officedocument.oleObject">
        <DigestMethod Algorithm="http://www.w3.org/2000/09/xmldsig#sha1"/>
        <DigestValue>5fGM2qWbKrPoYpqmGpFjvvEG0u0=</DigestValue>
      </Reference>
      <Reference URI="/word/embeddings/oleObject140.bin?ContentType=application/vnd.openxmlformats-officedocument.oleObject">
        <DigestMethod Algorithm="http://www.w3.org/2000/09/xmldsig#sha1"/>
        <DigestValue>uJB4UguOeRIwcIBtGRvtCbP3Tog=</DigestValue>
      </Reference>
      <Reference URI="/word/embeddings/oleObject141.bin?ContentType=application/vnd.openxmlformats-officedocument.oleObject">
        <DigestMethod Algorithm="http://www.w3.org/2000/09/xmldsig#sha1"/>
        <DigestValue>fux0Tf+ORg+8gXjd1bAdHViQVJg=</DigestValue>
      </Reference>
      <Reference URI="/word/embeddings/oleObject142.bin?ContentType=application/vnd.openxmlformats-officedocument.oleObject">
        <DigestMethod Algorithm="http://www.w3.org/2000/09/xmldsig#sha1"/>
        <DigestValue>p8W8pTiLnoKhyp6lgJfle8zZ5ug=</DigestValue>
      </Reference>
      <Reference URI="/word/embeddings/oleObject143.bin?ContentType=application/vnd.openxmlformats-officedocument.oleObject">
        <DigestMethod Algorithm="http://www.w3.org/2000/09/xmldsig#sha1"/>
        <DigestValue>ZtdYYEt4ipDRkrU9BB6djkgeYeQ=</DigestValue>
      </Reference>
      <Reference URI="/word/embeddings/oleObject144.bin?ContentType=application/vnd.openxmlformats-officedocument.oleObject">
        <DigestMethod Algorithm="http://www.w3.org/2000/09/xmldsig#sha1"/>
        <DigestValue>dgEEFvMz8AkZPxuGv2kPzpXxKCE=</DigestValue>
      </Reference>
      <Reference URI="/word/embeddings/oleObject145.bin?ContentType=application/vnd.openxmlformats-officedocument.oleObject">
        <DigestMethod Algorithm="http://www.w3.org/2000/09/xmldsig#sha1"/>
        <DigestValue>krwfso/PSv/0ubTJSgMlTedeBSE=</DigestValue>
      </Reference>
      <Reference URI="/word/embeddings/oleObject146.bin?ContentType=application/vnd.openxmlformats-officedocument.oleObject">
        <DigestMethod Algorithm="http://www.w3.org/2000/09/xmldsig#sha1"/>
        <DigestValue>zlzNLO432oicMy62i4SVGybSzhs=</DigestValue>
      </Reference>
      <Reference URI="/word/embeddings/oleObject147.bin?ContentType=application/vnd.openxmlformats-officedocument.oleObject">
        <DigestMethod Algorithm="http://www.w3.org/2000/09/xmldsig#sha1"/>
        <DigestValue>X78909T0R820SGMNLPLuprKdOk0=</DigestValue>
      </Reference>
      <Reference URI="/word/embeddings/oleObject148.bin?ContentType=application/vnd.openxmlformats-officedocument.oleObject">
        <DigestMethod Algorithm="http://www.w3.org/2000/09/xmldsig#sha1"/>
        <DigestValue>0u253fN26stFT5mdb585Ro6Nh1s=</DigestValue>
      </Reference>
      <Reference URI="/word/embeddings/oleObject149.bin?ContentType=application/vnd.openxmlformats-officedocument.oleObject">
        <DigestMethod Algorithm="http://www.w3.org/2000/09/xmldsig#sha1"/>
        <DigestValue>Qeyd8orzQk7Hc0HMxXWQs9Q8KuU=</DigestValue>
      </Reference>
      <Reference URI="/word/embeddings/oleObject15.bin?ContentType=application/vnd.openxmlformats-officedocument.oleObject">
        <DigestMethod Algorithm="http://www.w3.org/2000/09/xmldsig#sha1"/>
        <DigestValue>eqV+AB5B/Vn9N0QE/CxyZv20f/E=</DigestValue>
      </Reference>
      <Reference URI="/word/embeddings/oleObject150.bin?ContentType=application/vnd.openxmlformats-officedocument.oleObject">
        <DigestMethod Algorithm="http://www.w3.org/2000/09/xmldsig#sha1"/>
        <DigestValue>Rg0ES8q/AYlT9HLnIaSezbLd3t8=</DigestValue>
      </Reference>
      <Reference URI="/word/embeddings/oleObject151.bin?ContentType=application/vnd.openxmlformats-officedocument.oleObject">
        <DigestMethod Algorithm="http://www.w3.org/2000/09/xmldsig#sha1"/>
        <DigestValue>UNpDNrxqLV2rEWaXrzntbBpr51c=</DigestValue>
      </Reference>
      <Reference URI="/word/embeddings/oleObject152.bin?ContentType=application/vnd.openxmlformats-officedocument.oleObject">
        <DigestMethod Algorithm="http://www.w3.org/2000/09/xmldsig#sha1"/>
        <DigestValue>LzPsbITXLOqDgshwQOsO3d9GSCM=</DigestValue>
      </Reference>
      <Reference URI="/word/embeddings/oleObject153.bin?ContentType=application/vnd.openxmlformats-officedocument.oleObject">
        <DigestMethod Algorithm="http://www.w3.org/2000/09/xmldsig#sha1"/>
        <DigestValue>mcrsdEKk6fAZirQSVEsjF/vXXUc=</DigestValue>
      </Reference>
      <Reference URI="/word/embeddings/oleObject154.bin?ContentType=application/vnd.openxmlformats-officedocument.oleObject">
        <DigestMethod Algorithm="http://www.w3.org/2000/09/xmldsig#sha1"/>
        <DigestValue>wr3Dg271QsJs3zc7+DttpS1Oeog=</DigestValue>
      </Reference>
      <Reference URI="/word/embeddings/oleObject155.bin?ContentType=application/vnd.openxmlformats-officedocument.oleObject">
        <DigestMethod Algorithm="http://www.w3.org/2000/09/xmldsig#sha1"/>
        <DigestValue>Tv6/LaS85XUFZzoKyY5xwE5tcJ8=</DigestValue>
      </Reference>
      <Reference URI="/word/embeddings/oleObject156.bin?ContentType=application/vnd.openxmlformats-officedocument.oleObject">
        <DigestMethod Algorithm="http://www.w3.org/2000/09/xmldsig#sha1"/>
        <DigestValue>EIJGNmmAZNryRc+ncx53iG33N9E=</DigestValue>
      </Reference>
      <Reference URI="/word/embeddings/oleObject157.bin?ContentType=application/vnd.openxmlformats-officedocument.oleObject">
        <DigestMethod Algorithm="http://www.w3.org/2000/09/xmldsig#sha1"/>
        <DigestValue>Yr3195FTctcyFE5sRiEls60xy9M=</DigestValue>
      </Reference>
      <Reference URI="/word/embeddings/oleObject158.bin?ContentType=application/vnd.openxmlformats-officedocument.oleObject">
        <DigestMethod Algorithm="http://www.w3.org/2000/09/xmldsig#sha1"/>
        <DigestValue>T+kNR8NL+M5gOlcYjolukT5l6qo=</DigestValue>
      </Reference>
      <Reference URI="/word/embeddings/oleObject159.bin?ContentType=application/vnd.openxmlformats-officedocument.oleObject">
        <DigestMethod Algorithm="http://www.w3.org/2000/09/xmldsig#sha1"/>
        <DigestValue>UbL3PeOxJvGtDu7MRNnR9Z0J5qA=</DigestValue>
      </Reference>
      <Reference URI="/word/embeddings/oleObject16.bin?ContentType=application/vnd.openxmlformats-officedocument.oleObject">
        <DigestMethod Algorithm="http://www.w3.org/2000/09/xmldsig#sha1"/>
        <DigestValue>eqV+AB5B/Vn9N0QE/CxyZv20f/E=</DigestValue>
      </Reference>
      <Reference URI="/word/embeddings/oleObject160.bin?ContentType=application/vnd.openxmlformats-officedocument.oleObject">
        <DigestMethod Algorithm="http://www.w3.org/2000/09/xmldsig#sha1"/>
        <DigestValue>Zk3mA99VOlTLGLL4Dr3wDUs4aCI=</DigestValue>
      </Reference>
      <Reference URI="/word/embeddings/oleObject161.bin?ContentType=application/vnd.openxmlformats-officedocument.oleObject">
        <DigestMethod Algorithm="http://www.w3.org/2000/09/xmldsig#sha1"/>
        <DigestValue>8dmfJBh3DOYBbtrZTY4xEf68NPo=</DigestValue>
      </Reference>
      <Reference URI="/word/embeddings/oleObject162.bin?ContentType=application/vnd.openxmlformats-officedocument.oleObject">
        <DigestMethod Algorithm="http://www.w3.org/2000/09/xmldsig#sha1"/>
        <DigestValue>VqIU6x4fCyBS4piHktYlJ6F3DSA=</DigestValue>
      </Reference>
      <Reference URI="/word/embeddings/oleObject163.bin?ContentType=application/vnd.openxmlformats-officedocument.oleObject">
        <DigestMethod Algorithm="http://www.w3.org/2000/09/xmldsig#sha1"/>
        <DigestValue>ADEdToX9jRDdwBWsYpvEOqAWW3c=</DigestValue>
      </Reference>
      <Reference URI="/word/embeddings/oleObject164.bin?ContentType=application/vnd.openxmlformats-officedocument.oleObject">
        <DigestMethod Algorithm="http://www.w3.org/2000/09/xmldsig#sha1"/>
        <DigestValue>5dZlCYEVI5n1v+MYYUfTdqm5yD4=</DigestValue>
      </Reference>
      <Reference URI="/word/embeddings/oleObject165.bin?ContentType=application/vnd.openxmlformats-officedocument.oleObject">
        <DigestMethod Algorithm="http://www.w3.org/2000/09/xmldsig#sha1"/>
        <DigestValue>uwElxD8RHAm8hs5ALH6MFyRA6JM=</DigestValue>
      </Reference>
      <Reference URI="/word/embeddings/oleObject166.bin?ContentType=application/vnd.openxmlformats-officedocument.oleObject">
        <DigestMethod Algorithm="http://www.w3.org/2000/09/xmldsig#sha1"/>
        <DigestValue>sGrrc9ZoN13htm8JK6iJgoTBc58=</DigestValue>
      </Reference>
      <Reference URI="/word/embeddings/oleObject167.bin?ContentType=application/vnd.openxmlformats-officedocument.oleObject">
        <DigestMethod Algorithm="http://www.w3.org/2000/09/xmldsig#sha1"/>
        <DigestValue>cYRicHDZ55FxuSHz+SRxTw3yZ38=</DigestValue>
      </Reference>
      <Reference URI="/word/embeddings/oleObject168.bin?ContentType=application/vnd.openxmlformats-officedocument.oleObject">
        <DigestMethod Algorithm="http://www.w3.org/2000/09/xmldsig#sha1"/>
        <DigestValue>kHw/a04E0QffZEUCgVGLU2GVSI4=</DigestValue>
      </Reference>
      <Reference URI="/word/embeddings/oleObject169.bin?ContentType=application/vnd.openxmlformats-officedocument.oleObject">
        <DigestMethod Algorithm="http://www.w3.org/2000/09/xmldsig#sha1"/>
        <DigestValue>r5vac2M5rFoYrfVmwVO8IygYbao=</DigestValue>
      </Reference>
      <Reference URI="/word/embeddings/oleObject17.bin?ContentType=application/vnd.openxmlformats-officedocument.oleObject">
        <DigestMethod Algorithm="http://www.w3.org/2000/09/xmldsig#sha1"/>
        <DigestValue>EleQ8GSKyvpTPxzICRKSvEx7Roo=</DigestValue>
      </Reference>
      <Reference URI="/word/embeddings/oleObject170.bin?ContentType=application/vnd.openxmlformats-officedocument.oleObject">
        <DigestMethod Algorithm="http://www.w3.org/2000/09/xmldsig#sha1"/>
        <DigestValue>jNZk0bWJXZTuBe9jiZEqjJPSIns=</DigestValue>
      </Reference>
      <Reference URI="/word/embeddings/oleObject171.bin?ContentType=application/vnd.openxmlformats-officedocument.oleObject">
        <DigestMethod Algorithm="http://www.w3.org/2000/09/xmldsig#sha1"/>
        <DigestValue>cQPpefmRul92I/AXtbJ11KrCF6A=</DigestValue>
      </Reference>
      <Reference URI="/word/embeddings/oleObject172.bin?ContentType=application/vnd.openxmlformats-officedocument.oleObject">
        <DigestMethod Algorithm="http://www.w3.org/2000/09/xmldsig#sha1"/>
        <DigestValue>C4ZIzkNtNgIaoURjFi2ejDyqBxQ=</DigestValue>
      </Reference>
      <Reference URI="/word/embeddings/oleObject173.bin?ContentType=application/vnd.openxmlformats-officedocument.oleObject">
        <DigestMethod Algorithm="http://www.w3.org/2000/09/xmldsig#sha1"/>
        <DigestValue>d5FVXwj0urulclGIhKoWxRetbqA=</DigestValue>
      </Reference>
      <Reference URI="/word/embeddings/oleObject174.bin?ContentType=application/vnd.openxmlformats-officedocument.oleObject">
        <DigestMethod Algorithm="http://www.w3.org/2000/09/xmldsig#sha1"/>
        <DigestValue>WeHpvoxekLL/CS3qwa7d51tLqJk=</DigestValue>
      </Reference>
      <Reference URI="/word/embeddings/oleObject175.bin?ContentType=application/vnd.openxmlformats-officedocument.oleObject">
        <DigestMethod Algorithm="http://www.w3.org/2000/09/xmldsig#sha1"/>
        <DigestValue>slYalUUvUSinU4P2C+Kn5QVJrlI=</DigestValue>
      </Reference>
      <Reference URI="/word/embeddings/oleObject176.bin?ContentType=application/vnd.openxmlformats-officedocument.oleObject">
        <DigestMethod Algorithm="http://www.w3.org/2000/09/xmldsig#sha1"/>
        <DigestValue>IbTxdRWRdck+IIviWiTapQEBuAY=</DigestValue>
      </Reference>
      <Reference URI="/word/embeddings/oleObject177.bin?ContentType=application/vnd.openxmlformats-officedocument.oleObject">
        <DigestMethod Algorithm="http://www.w3.org/2000/09/xmldsig#sha1"/>
        <DigestValue>2EfG3og+0pemwDz7oHrdeehMfE0=</DigestValue>
      </Reference>
      <Reference URI="/word/embeddings/oleObject178.bin?ContentType=application/vnd.openxmlformats-officedocument.oleObject">
        <DigestMethod Algorithm="http://www.w3.org/2000/09/xmldsig#sha1"/>
        <DigestValue>7wqpbYDBj172mKeY3eI16I3fpy0=</DigestValue>
      </Reference>
      <Reference URI="/word/embeddings/oleObject179.bin?ContentType=application/vnd.openxmlformats-officedocument.oleObject">
        <DigestMethod Algorithm="http://www.w3.org/2000/09/xmldsig#sha1"/>
        <DigestValue>6wiX3NZ//c4D54+8ZCfdcAf9FI8=</DigestValue>
      </Reference>
      <Reference URI="/word/embeddings/oleObject18.bin?ContentType=application/vnd.openxmlformats-officedocument.oleObject">
        <DigestMethod Algorithm="http://www.w3.org/2000/09/xmldsig#sha1"/>
        <DigestValue>qMLXzWXKomXz+Rm3ifcykyi7c8Q=</DigestValue>
      </Reference>
      <Reference URI="/word/embeddings/oleObject180.bin?ContentType=application/vnd.openxmlformats-officedocument.oleObject">
        <DigestMethod Algorithm="http://www.w3.org/2000/09/xmldsig#sha1"/>
        <DigestValue>eaZCH+OuZo87RwhvysByZqyFDhA=</DigestValue>
      </Reference>
      <Reference URI="/word/embeddings/oleObject181.bin?ContentType=application/vnd.openxmlformats-officedocument.oleObject">
        <DigestMethod Algorithm="http://www.w3.org/2000/09/xmldsig#sha1"/>
        <DigestValue>eNauiwPZ6T/P48+Xe1V2W6yMUus=</DigestValue>
      </Reference>
      <Reference URI="/word/embeddings/oleObject182.bin?ContentType=application/vnd.openxmlformats-officedocument.oleObject">
        <DigestMethod Algorithm="http://www.w3.org/2000/09/xmldsig#sha1"/>
        <DigestValue>nowKy9loHVQe8X26HsmUvx2m1IY=</DigestValue>
      </Reference>
      <Reference URI="/word/embeddings/oleObject183.bin?ContentType=application/vnd.openxmlformats-officedocument.oleObject">
        <DigestMethod Algorithm="http://www.w3.org/2000/09/xmldsig#sha1"/>
        <DigestValue>wbBPTiben8cLUyYluIeDsKRCXPo=</DigestValue>
      </Reference>
      <Reference URI="/word/embeddings/oleObject184.bin?ContentType=application/vnd.openxmlformats-officedocument.oleObject">
        <DigestMethod Algorithm="http://www.w3.org/2000/09/xmldsig#sha1"/>
        <DigestValue>gA0WBVpalvs22/OjEqNgcKis0Wk=</DigestValue>
      </Reference>
      <Reference URI="/word/embeddings/oleObject185.bin?ContentType=application/vnd.openxmlformats-officedocument.oleObject">
        <DigestMethod Algorithm="http://www.w3.org/2000/09/xmldsig#sha1"/>
        <DigestValue>oO11TFuOBZVTEmEImkRaGDGoVgA=</DigestValue>
      </Reference>
      <Reference URI="/word/embeddings/oleObject186.bin?ContentType=application/vnd.openxmlformats-officedocument.oleObject">
        <DigestMethod Algorithm="http://www.w3.org/2000/09/xmldsig#sha1"/>
        <DigestValue>gr8/k8toKv/+yRAgwtlI3CP3Kw8=</DigestValue>
      </Reference>
      <Reference URI="/word/embeddings/oleObject187.bin?ContentType=application/vnd.openxmlformats-officedocument.oleObject">
        <DigestMethod Algorithm="http://www.w3.org/2000/09/xmldsig#sha1"/>
        <DigestValue>Xq2JU6EOXT6PIU1/lpwOlaNhjYY=</DigestValue>
      </Reference>
      <Reference URI="/word/embeddings/oleObject188.bin?ContentType=application/vnd.openxmlformats-officedocument.oleObject">
        <DigestMethod Algorithm="http://www.w3.org/2000/09/xmldsig#sha1"/>
        <DigestValue>JbQ6DL7/VmaQDJkexdoHb7ztwa4=</DigestValue>
      </Reference>
      <Reference URI="/word/embeddings/oleObject189.bin?ContentType=application/vnd.openxmlformats-officedocument.oleObject">
        <DigestMethod Algorithm="http://www.w3.org/2000/09/xmldsig#sha1"/>
        <DigestValue>99tDUYNH+2dVac0KsoMbQmXTPH0=</DigestValue>
      </Reference>
      <Reference URI="/word/embeddings/oleObject19.bin?ContentType=application/vnd.openxmlformats-officedocument.oleObject">
        <DigestMethod Algorithm="http://www.w3.org/2000/09/xmldsig#sha1"/>
        <DigestValue>s/ZfzftMYLg5YZidT8BIwGO0/0I=</DigestValue>
      </Reference>
      <Reference URI="/word/embeddings/oleObject190.bin?ContentType=application/vnd.openxmlformats-officedocument.oleObject">
        <DigestMethod Algorithm="http://www.w3.org/2000/09/xmldsig#sha1"/>
        <DigestValue>CN4WgceGeojAy1+sGlu/yzPKGDo=</DigestValue>
      </Reference>
      <Reference URI="/word/embeddings/oleObject191.bin?ContentType=application/vnd.openxmlformats-officedocument.oleObject">
        <DigestMethod Algorithm="http://www.w3.org/2000/09/xmldsig#sha1"/>
        <DigestValue>lWvBkBdtBZQvmZxg8BXKl/UyBg0=</DigestValue>
      </Reference>
      <Reference URI="/word/embeddings/oleObject192.bin?ContentType=application/vnd.openxmlformats-officedocument.oleObject">
        <DigestMethod Algorithm="http://www.w3.org/2000/09/xmldsig#sha1"/>
        <DigestValue>dVSt+D0uZwTbQFs1vBf7VrfhIYg=</DigestValue>
      </Reference>
      <Reference URI="/word/embeddings/oleObject193.bin?ContentType=application/vnd.openxmlformats-officedocument.oleObject">
        <DigestMethod Algorithm="http://www.w3.org/2000/09/xmldsig#sha1"/>
        <DigestValue>rKisO7oETgHnCe9o3p60iwE+d64=</DigestValue>
      </Reference>
      <Reference URI="/word/embeddings/oleObject194.bin?ContentType=application/vnd.openxmlformats-officedocument.oleObject">
        <DigestMethod Algorithm="http://www.w3.org/2000/09/xmldsig#sha1"/>
        <DigestValue>gGbhYQ/NVmTMYOoQkZZuZFkbMK4=</DigestValue>
      </Reference>
      <Reference URI="/word/embeddings/oleObject195.bin?ContentType=application/vnd.openxmlformats-officedocument.oleObject">
        <DigestMethod Algorithm="http://www.w3.org/2000/09/xmldsig#sha1"/>
        <DigestValue>e1/a50imSBRvQqdR7hDhk5UZ7ak=</DigestValue>
      </Reference>
      <Reference URI="/word/embeddings/oleObject196.bin?ContentType=application/vnd.openxmlformats-officedocument.oleObject">
        <DigestMethod Algorithm="http://www.w3.org/2000/09/xmldsig#sha1"/>
        <DigestValue>KJvxwYAwBu+yba6+uAAV0hZHJ1o=</DigestValue>
      </Reference>
      <Reference URI="/word/embeddings/oleObject197.bin?ContentType=application/vnd.openxmlformats-officedocument.oleObject">
        <DigestMethod Algorithm="http://www.w3.org/2000/09/xmldsig#sha1"/>
        <DigestValue>c//6pTten1Nxt7S8VkM9WotuGxg=</DigestValue>
      </Reference>
      <Reference URI="/word/embeddings/oleObject198.bin?ContentType=application/vnd.openxmlformats-officedocument.oleObject">
        <DigestMethod Algorithm="http://www.w3.org/2000/09/xmldsig#sha1"/>
        <DigestValue>dNy39IKf4BWqINItW0+Zqrh2g6M=</DigestValue>
      </Reference>
      <Reference URI="/word/embeddings/oleObject199.bin?ContentType=application/vnd.openxmlformats-officedocument.oleObject">
        <DigestMethod Algorithm="http://www.w3.org/2000/09/xmldsig#sha1"/>
        <DigestValue>78AH2oAaU1XjFh/O7RJbEibTF0U=</DigestValue>
      </Reference>
      <Reference URI="/word/embeddings/oleObject2.bin?ContentType=application/vnd.openxmlformats-officedocument.oleObject">
        <DigestMethod Algorithm="http://www.w3.org/2000/09/xmldsig#sha1"/>
        <DigestValue>oYSppkly57Mhbji8UM4y/2A9YgQ=</DigestValue>
      </Reference>
      <Reference URI="/word/embeddings/oleObject20.bin?ContentType=application/vnd.openxmlformats-officedocument.oleObject">
        <DigestMethod Algorithm="http://www.w3.org/2000/09/xmldsig#sha1"/>
        <DigestValue>9RCqr1YfLLOuiz7/zlHr5JRNzEs=</DigestValue>
      </Reference>
      <Reference URI="/word/embeddings/oleObject200.bin?ContentType=application/vnd.openxmlformats-officedocument.oleObject">
        <DigestMethod Algorithm="http://www.w3.org/2000/09/xmldsig#sha1"/>
        <DigestValue>Fl7Q/qgV0E6QeRrhlP7sOlF2Q2k=</DigestValue>
      </Reference>
      <Reference URI="/word/embeddings/oleObject201.bin?ContentType=application/vnd.openxmlformats-officedocument.oleObject">
        <DigestMethod Algorithm="http://www.w3.org/2000/09/xmldsig#sha1"/>
        <DigestValue>xr+xLLJjj3XF2hD9VYDB29UCrWM=</DigestValue>
      </Reference>
      <Reference URI="/word/embeddings/oleObject202.bin?ContentType=application/vnd.openxmlformats-officedocument.oleObject">
        <DigestMethod Algorithm="http://www.w3.org/2000/09/xmldsig#sha1"/>
        <DigestValue>iHNKqmx8xn3ALj9MujuUfjD/BEI=</DigestValue>
      </Reference>
      <Reference URI="/word/embeddings/oleObject203.bin?ContentType=application/vnd.openxmlformats-officedocument.oleObject">
        <DigestMethod Algorithm="http://www.w3.org/2000/09/xmldsig#sha1"/>
        <DigestValue>OsWE/ZX7qDh9pLJQ8Hplw++USbM=</DigestValue>
      </Reference>
      <Reference URI="/word/embeddings/oleObject204.bin?ContentType=application/vnd.openxmlformats-officedocument.oleObject">
        <DigestMethod Algorithm="http://www.w3.org/2000/09/xmldsig#sha1"/>
        <DigestValue>gI5U++hElY6Y+mm+P3KbswPzRxA=</DigestValue>
      </Reference>
      <Reference URI="/word/embeddings/oleObject205.bin?ContentType=application/vnd.openxmlformats-officedocument.oleObject">
        <DigestMethod Algorithm="http://www.w3.org/2000/09/xmldsig#sha1"/>
        <DigestValue>Y7+CTGMJElcGwbvbgUtDh4kKfp0=</DigestValue>
      </Reference>
      <Reference URI="/word/embeddings/oleObject206.bin?ContentType=application/vnd.openxmlformats-officedocument.oleObject">
        <DigestMethod Algorithm="http://www.w3.org/2000/09/xmldsig#sha1"/>
        <DigestValue>mvxvssuJFwYP6yelDhP1RciAFBA=</DigestValue>
      </Reference>
      <Reference URI="/word/embeddings/oleObject207.bin?ContentType=application/vnd.openxmlformats-officedocument.oleObject">
        <DigestMethod Algorithm="http://www.w3.org/2000/09/xmldsig#sha1"/>
        <DigestValue>dyYBoyjFBHe2U71q7oUzEXllGBY=</DigestValue>
      </Reference>
      <Reference URI="/word/embeddings/oleObject208.bin?ContentType=application/vnd.openxmlformats-officedocument.oleObject">
        <DigestMethod Algorithm="http://www.w3.org/2000/09/xmldsig#sha1"/>
        <DigestValue>0EuHZg2mEen2h6+7OaCR1sNGhJk=</DigestValue>
      </Reference>
      <Reference URI="/word/embeddings/oleObject209.bin?ContentType=application/vnd.openxmlformats-officedocument.oleObject">
        <DigestMethod Algorithm="http://www.w3.org/2000/09/xmldsig#sha1"/>
        <DigestValue>YpXxQtYo2aT2vnRvYnJdtJZQinM=</DigestValue>
      </Reference>
      <Reference URI="/word/embeddings/oleObject21.bin?ContentType=application/vnd.openxmlformats-officedocument.oleObject">
        <DigestMethod Algorithm="http://www.w3.org/2000/09/xmldsig#sha1"/>
        <DigestValue>7ZZGmb91LYw0NuqG2lh+TW22cY8=</DigestValue>
      </Reference>
      <Reference URI="/word/embeddings/oleObject210.bin?ContentType=application/vnd.openxmlformats-officedocument.oleObject">
        <DigestMethod Algorithm="http://www.w3.org/2000/09/xmldsig#sha1"/>
        <DigestValue>dyYBoyjFBHe2U71q7oUzEXllGBY=</DigestValue>
      </Reference>
      <Reference URI="/word/embeddings/oleObject211.bin?ContentType=application/vnd.openxmlformats-officedocument.oleObject">
        <DigestMethod Algorithm="http://www.w3.org/2000/09/xmldsig#sha1"/>
        <DigestValue>1IKpIH52Tbql6N3emifTGoW0Hho=</DigestValue>
      </Reference>
      <Reference URI="/word/embeddings/oleObject212.bin?ContentType=application/vnd.openxmlformats-officedocument.oleObject">
        <DigestMethod Algorithm="http://www.w3.org/2000/09/xmldsig#sha1"/>
        <DigestValue>w0s9dJSjz7JxzL7M7A5M1UPj8RU=</DigestValue>
      </Reference>
      <Reference URI="/word/embeddings/oleObject213.bin?ContentType=application/vnd.openxmlformats-officedocument.oleObject">
        <DigestMethod Algorithm="http://www.w3.org/2000/09/xmldsig#sha1"/>
        <DigestValue>cSWNhqlmAqVcF31bHLaY3sbpGFY=</DigestValue>
      </Reference>
      <Reference URI="/word/embeddings/oleObject214.bin?ContentType=application/vnd.openxmlformats-officedocument.oleObject">
        <DigestMethod Algorithm="http://www.w3.org/2000/09/xmldsig#sha1"/>
        <DigestValue>hJCF63tdVPKkpuC9oLOxOchoNZU=</DigestValue>
      </Reference>
      <Reference URI="/word/embeddings/oleObject215.bin?ContentType=application/vnd.openxmlformats-officedocument.oleObject">
        <DigestMethod Algorithm="http://www.w3.org/2000/09/xmldsig#sha1"/>
        <DigestValue>vol9ZOd4ECgTDE6zS9Q5maj/+1Y=</DigestValue>
      </Reference>
      <Reference URI="/word/embeddings/oleObject216.bin?ContentType=application/vnd.openxmlformats-officedocument.oleObject">
        <DigestMethod Algorithm="http://www.w3.org/2000/09/xmldsig#sha1"/>
        <DigestValue>KWWwtbtrdZWDba5Ct1rlEmCdL+s=</DigestValue>
      </Reference>
      <Reference URI="/word/embeddings/oleObject217.bin?ContentType=application/vnd.openxmlformats-officedocument.oleObject">
        <DigestMethod Algorithm="http://www.w3.org/2000/09/xmldsig#sha1"/>
        <DigestValue>ZAcLKjSsyDcZHHKQQed+Hb7lVyo=</DigestValue>
      </Reference>
      <Reference URI="/word/embeddings/oleObject218.bin?ContentType=application/vnd.openxmlformats-officedocument.oleObject">
        <DigestMethod Algorithm="http://www.w3.org/2000/09/xmldsig#sha1"/>
        <DigestValue>V4FZFK91yJnj0XcEwxbgnTE7Caw=</DigestValue>
      </Reference>
      <Reference URI="/word/embeddings/oleObject219.bin?ContentType=application/vnd.openxmlformats-officedocument.oleObject">
        <DigestMethod Algorithm="http://www.w3.org/2000/09/xmldsig#sha1"/>
        <DigestValue>OP3Y5AP7o7buzNu1FNuGVfpzEWw=</DigestValue>
      </Reference>
      <Reference URI="/word/embeddings/oleObject22.bin?ContentType=application/vnd.openxmlformats-officedocument.oleObject">
        <DigestMethod Algorithm="http://www.w3.org/2000/09/xmldsig#sha1"/>
        <DigestValue>Tc4NwnjbYQyHnpsQcd+aW4jiqWk=</DigestValue>
      </Reference>
      <Reference URI="/word/embeddings/oleObject220.bin?ContentType=application/vnd.openxmlformats-officedocument.oleObject">
        <DigestMethod Algorithm="http://www.w3.org/2000/09/xmldsig#sha1"/>
        <DigestValue>X4occQpi3sKhDdhRZKRJFGoIGYQ=</DigestValue>
      </Reference>
      <Reference URI="/word/embeddings/oleObject221.bin?ContentType=application/vnd.openxmlformats-officedocument.oleObject">
        <DigestMethod Algorithm="http://www.w3.org/2000/09/xmldsig#sha1"/>
        <DigestValue>NB/20DKkNX+gRHq12deCCxILlvU=</DigestValue>
      </Reference>
      <Reference URI="/word/embeddings/oleObject222.bin?ContentType=application/vnd.openxmlformats-officedocument.oleObject">
        <DigestMethod Algorithm="http://www.w3.org/2000/09/xmldsig#sha1"/>
        <DigestValue>czuoVe8Em+SvVEcasEqAzkDBZQU=</DigestValue>
      </Reference>
      <Reference URI="/word/embeddings/oleObject223.bin?ContentType=application/vnd.openxmlformats-officedocument.oleObject">
        <DigestMethod Algorithm="http://www.w3.org/2000/09/xmldsig#sha1"/>
        <DigestValue>em1RdMvSPeSRFua20XFffqtPyBs=</DigestValue>
      </Reference>
      <Reference URI="/word/embeddings/oleObject224.bin?ContentType=application/vnd.openxmlformats-officedocument.oleObject">
        <DigestMethod Algorithm="http://www.w3.org/2000/09/xmldsig#sha1"/>
        <DigestValue>fu6zkLd3B2+xznRrDuKfu4oYNUY=</DigestValue>
      </Reference>
      <Reference URI="/word/embeddings/oleObject225.bin?ContentType=application/vnd.openxmlformats-officedocument.oleObject">
        <DigestMethod Algorithm="http://www.w3.org/2000/09/xmldsig#sha1"/>
        <DigestValue>Gjmzv4nEnhZpppqqbjWgry0v1vw=</DigestValue>
      </Reference>
      <Reference URI="/word/embeddings/oleObject226.bin?ContentType=application/vnd.openxmlformats-officedocument.oleObject">
        <DigestMethod Algorithm="http://www.w3.org/2000/09/xmldsig#sha1"/>
        <DigestValue>ghF2ft+YOKNLOms/q+JZl0xX2C8=</DigestValue>
      </Reference>
      <Reference URI="/word/embeddings/oleObject227.bin?ContentType=application/vnd.openxmlformats-officedocument.oleObject">
        <DigestMethod Algorithm="http://www.w3.org/2000/09/xmldsig#sha1"/>
        <DigestValue>jecnGEslPI3zqaz2qes7sbPA4SE=</DigestValue>
      </Reference>
      <Reference URI="/word/embeddings/oleObject228.bin?ContentType=application/vnd.openxmlformats-officedocument.oleObject">
        <DigestMethod Algorithm="http://www.w3.org/2000/09/xmldsig#sha1"/>
        <DigestValue>Y2UATQchuKh7orv/ov+D6xLLimY=</DigestValue>
      </Reference>
      <Reference URI="/word/embeddings/oleObject229.bin?ContentType=application/vnd.openxmlformats-officedocument.oleObject">
        <DigestMethod Algorithm="http://www.w3.org/2000/09/xmldsig#sha1"/>
        <DigestValue>Go5VhuvRuPrIAzwVLGwWigAO4M0=</DigestValue>
      </Reference>
      <Reference URI="/word/embeddings/oleObject23.bin?ContentType=application/vnd.openxmlformats-officedocument.oleObject">
        <DigestMethod Algorithm="http://www.w3.org/2000/09/xmldsig#sha1"/>
        <DigestValue>A2h10tuGn8NCAZHMVXJ5LAdRWc0=</DigestValue>
      </Reference>
      <Reference URI="/word/embeddings/oleObject230.bin?ContentType=application/vnd.openxmlformats-officedocument.oleObject">
        <DigestMethod Algorithm="http://www.w3.org/2000/09/xmldsig#sha1"/>
        <DigestValue>z9Pim8NtOH5fp6ur+WxonW6QZLg=</DigestValue>
      </Reference>
      <Reference URI="/word/embeddings/oleObject231.bin?ContentType=application/vnd.openxmlformats-officedocument.oleObject">
        <DigestMethod Algorithm="http://www.w3.org/2000/09/xmldsig#sha1"/>
        <DigestValue>qYWQVp8rX9LgJiYo1kxmfa4UO30=</DigestValue>
      </Reference>
      <Reference URI="/word/embeddings/oleObject232.bin?ContentType=application/vnd.openxmlformats-officedocument.oleObject">
        <DigestMethod Algorithm="http://www.w3.org/2000/09/xmldsig#sha1"/>
        <DigestValue>YJminCK0SjWWH/o+ruUQg4jPFwY=</DigestValue>
      </Reference>
      <Reference URI="/word/embeddings/oleObject233.bin?ContentType=application/vnd.openxmlformats-officedocument.oleObject">
        <DigestMethod Algorithm="http://www.w3.org/2000/09/xmldsig#sha1"/>
        <DigestValue>zbOspRoRA5tNLxT68AQiUCC/SBk=</DigestValue>
      </Reference>
      <Reference URI="/word/embeddings/oleObject234.bin?ContentType=application/vnd.openxmlformats-officedocument.oleObject">
        <DigestMethod Algorithm="http://www.w3.org/2000/09/xmldsig#sha1"/>
        <DigestValue>PWgqnD+RbdOmnZT7YoW29cg0qLM=</DigestValue>
      </Reference>
      <Reference URI="/word/embeddings/oleObject235.bin?ContentType=application/vnd.openxmlformats-officedocument.oleObject">
        <DigestMethod Algorithm="http://www.w3.org/2000/09/xmldsig#sha1"/>
        <DigestValue>B1uPmG7Cu149MbTPbKHTx57Ndlk=</DigestValue>
      </Reference>
      <Reference URI="/word/embeddings/oleObject236.bin?ContentType=application/vnd.openxmlformats-officedocument.oleObject">
        <DigestMethod Algorithm="http://www.w3.org/2000/09/xmldsig#sha1"/>
        <DigestValue>igO9V+ubXGmd+hbWlXCKrHHOE2Y=</DigestValue>
      </Reference>
      <Reference URI="/word/embeddings/oleObject237.bin?ContentType=application/vnd.openxmlformats-officedocument.oleObject">
        <DigestMethod Algorithm="http://www.w3.org/2000/09/xmldsig#sha1"/>
        <DigestValue>rTDgh6rvn1AaHfKKtDnpuQpxngs=</DigestValue>
      </Reference>
      <Reference URI="/word/embeddings/oleObject238.bin?ContentType=application/vnd.openxmlformats-officedocument.oleObject">
        <DigestMethod Algorithm="http://www.w3.org/2000/09/xmldsig#sha1"/>
        <DigestValue>6VpkEh/3vmGWL3zfQUvrFGSMa2k=</DigestValue>
      </Reference>
      <Reference URI="/word/embeddings/oleObject239.bin?ContentType=application/vnd.openxmlformats-officedocument.oleObject">
        <DigestMethod Algorithm="http://www.w3.org/2000/09/xmldsig#sha1"/>
        <DigestValue>DFUr5VsRmujH1+LNLzAAZ+KsZy0=</DigestValue>
      </Reference>
      <Reference URI="/word/embeddings/oleObject24.bin?ContentType=application/vnd.openxmlformats-officedocument.oleObject">
        <DigestMethod Algorithm="http://www.w3.org/2000/09/xmldsig#sha1"/>
        <DigestValue>/MfhEFQVdPc9MfR46xHfR/sZcKk=</DigestValue>
      </Reference>
      <Reference URI="/word/embeddings/oleObject240.bin?ContentType=application/vnd.openxmlformats-officedocument.oleObject">
        <DigestMethod Algorithm="http://www.w3.org/2000/09/xmldsig#sha1"/>
        <DigestValue>gVQkES9ZAPXwi/XF208ErwiPBqY=</DigestValue>
      </Reference>
      <Reference URI="/word/embeddings/oleObject241.bin?ContentType=application/vnd.openxmlformats-officedocument.oleObject">
        <DigestMethod Algorithm="http://www.w3.org/2000/09/xmldsig#sha1"/>
        <DigestValue>vL9BUNGNAL5xujSs0F8LgYiokAg=</DigestValue>
      </Reference>
      <Reference URI="/word/embeddings/oleObject242.bin?ContentType=application/vnd.openxmlformats-officedocument.oleObject">
        <DigestMethod Algorithm="http://www.w3.org/2000/09/xmldsig#sha1"/>
        <DigestValue>hPO9igjXq2KDIpIABLyuuYc485g=</DigestValue>
      </Reference>
      <Reference URI="/word/embeddings/oleObject243.bin?ContentType=application/vnd.openxmlformats-officedocument.oleObject">
        <DigestMethod Algorithm="http://www.w3.org/2000/09/xmldsig#sha1"/>
        <DigestValue>LMnUdsGbh2ZGHMdIoVYz1h69/TA=</DigestValue>
      </Reference>
      <Reference URI="/word/embeddings/oleObject244.bin?ContentType=application/vnd.openxmlformats-officedocument.oleObject">
        <DigestMethod Algorithm="http://www.w3.org/2000/09/xmldsig#sha1"/>
        <DigestValue>BAn5yB/cOZ+bFFtFtiwFExLpoNk=</DigestValue>
      </Reference>
      <Reference URI="/word/embeddings/oleObject245.bin?ContentType=application/vnd.openxmlformats-officedocument.oleObject">
        <DigestMethod Algorithm="http://www.w3.org/2000/09/xmldsig#sha1"/>
        <DigestValue>68Zvst+lPlO7iNwobleYe79KhZg=</DigestValue>
      </Reference>
      <Reference URI="/word/embeddings/oleObject246.bin?ContentType=application/vnd.openxmlformats-officedocument.oleObject">
        <DigestMethod Algorithm="http://www.w3.org/2000/09/xmldsig#sha1"/>
        <DigestValue>fpKn2pX3p1TLuGsYbpQQGLGQXOg=</DigestValue>
      </Reference>
      <Reference URI="/word/embeddings/oleObject247.bin?ContentType=application/vnd.openxmlformats-officedocument.oleObject">
        <DigestMethod Algorithm="http://www.w3.org/2000/09/xmldsig#sha1"/>
        <DigestValue>08Bo/r2sSlpXcPTcxxmyuaBDiio=</DigestValue>
      </Reference>
      <Reference URI="/word/embeddings/oleObject248.bin?ContentType=application/vnd.openxmlformats-officedocument.oleObject">
        <DigestMethod Algorithm="http://www.w3.org/2000/09/xmldsig#sha1"/>
        <DigestValue>HsZVzu7lGAYroeuhdsbbdta2YO0=</DigestValue>
      </Reference>
      <Reference URI="/word/embeddings/oleObject249.bin?ContentType=application/vnd.openxmlformats-officedocument.oleObject">
        <DigestMethod Algorithm="http://www.w3.org/2000/09/xmldsig#sha1"/>
        <DigestValue>iUoqO2KZLXu5YS3yNpvPtwf2jqk=</DigestValue>
      </Reference>
      <Reference URI="/word/embeddings/oleObject25.bin?ContentType=application/vnd.openxmlformats-officedocument.oleObject">
        <DigestMethod Algorithm="http://www.w3.org/2000/09/xmldsig#sha1"/>
        <DigestValue>gVKgL0jY4XWe9L4fY3MZeuX4d/U=</DigestValue>
      </Reference>
      <Reference URI="/word/embeddings/oleObject250.bin?ContentType=application/vnd.openxmlformats-officedocument.oleObject">
        <DigestMethod Algorithm="http://www.w3.org/2000/09/xmldsig#sha1"/>
        <DigestValue>oZIcCTySbjlbzCSCGWRhu0zqpe8=</DigestValue>
      </Reference>
      <Reference URI="/word/embeddings/oleObject251.bin?ContentType=application/vnd.openxmlformats-officedocument.oleObject">
        <DigestMethod Algorithm="http://www.w3.org/2000/09/xmldsig#sha1"/>
        <DigestValue>FaDTT6ndXhlgB1JqlKNsNYCoMtI=</DigestValue>
      </Reference>
      <Reference URI="/word/embeddings/oleObject252.bin?ContentType=application/vnd.openxmlformats-officedocument.oleObject">
        <DigestMethod Algorithm="http://www.w3.org/2000/09/xmldsig#sha1"/>
        <DigestValue>+IA7zsSxGvJK4mVgHMvdWMOIJhI=</DigestValue>
      </Reference>
      <Reference URI="/word/embeddings/oleObject253.bin?ContentType=application/vnd.openxmlformats-officedocument.oleObject">
        <DigestMethod Algorithm="http://www.w3.org/2000/09/xmldsig#sha1"/>
        <DigestValue>2pe1uej/js6+P8J6Kj0DIUNqrvM=</DigestValue>
      </Reference>
      <Reference URI="/word/embeddings/oleObject254.bin?ContentType=application/vnd.openxmlformats-officedocument.oleObject">
        <DigestMethod Algorithm="http://www.w3.org/2000/09/xmldsig#sha1"/>
        <DigestValue>vSu5pE/QYAF4JL3G4cGusynU9Gg=</DigestValue>
      </Reference>
      <Reference URI="/word/embeddings/oleObject255.bin?ContentType=application/vnd.openxmlformats-officedocument.oleObject">
        <DigestMethod Algorithm="http://www.w3.org/2000/09/xmldsig#sha1"/>
        <DigestValue>dg3ZS5UzG3FJ+ZiAhXKjlhRS1yk=</DigestValue>
      </Reference>
      <Reference URI="/word/embeddings/oleObject256.bin?ContentType=application/vnd.openxmlformats-officedocument.oleObject">
        <DigestMethod Algorithm="http://www.w3.org/2000/09/xmldsig#sha1"/>
        <DigestValue>IhO6B5R/c6HKQBVPWvnksM/phlY=</DigestValue>
      </Reference>
      <Reference URI="/word/embeddings/oleObject257.bin?ContentType=application/vnd.openxmlformats-officedocument.oleObject">
        <DigestMethod Algorithm="http://www.w3.org/2000/09/xmldsig#sha1"/>
        <DigestValue>5sSYqURrasOT/DFCdUcqivgHfKQ=</DigestValue>
      </Reference>
      <Reference URI="/word/embeddings/oleObject258.bin?ContentType=application/vnd.openxmlformats-officedocument.oleObject">
        <DigestMethod Algorithm="http://www.w3.org/2000/09/xmldsig#sha1"/>
        <DigestValue>PTpTE/Pz+HTCqyWNUCEVYjgxJbc=</DigestValue>
      </Reference>
      <Reference URI="/word/embeddings/oleObject259.bin?ContentType=application/vnd.openxmlformats-officedocument.oleObject">
        <DigestMethod Algorithm="http://www.w3.org/2000/09/xmldsig#sha1"/>
        <DigestValue>/R3lLJXz0rfScqJl4WnOPYNO9mo=</DigestValue>
      </Reference>
      <Reference URI="/word/embeddings/oleObject26.bin?ContentType=application/vnd.openxmlformats-officedocument.oleObject">
        <DigestMethod Algorithm="http://www.w3.org/2000/09/xmldsig#sha1"/>
        <DigestValue>XHTQS5ClB6wDfNvmW6Vvk5nykZY=</DigestValue>
      </Reference>
      <Reference URI="/word/embeddings/oleObject260.bin?ContentType=application/vnd.openxmlformats-officedocument.oleObject">
        <DigestMethod Algorithm="http://www.w3.org/2000/09/xmldsig#sha1"/>
        <DigestValue>D2JoM7bXcDNZzKkOyBMIqB0+7LQ=</DigestValue>
      </Reference>
      <Reference URI="/word/embeddings/oleObject261.bin?ContentType=application/vnd.openxmlformats-officedocument.oleObject">
        <DigestMethod Algorithm="http://www.w3.org/2000/09/xmldsig#sha1"/>
        <DigestValue>ADeArHge6ZUQXDdA/+6WMWrlwAQ=</DigestValue>
      </Reference>
      <Reference URI="/word/embeddings/oleObject262.bin?ContentType=application/vnd.openxmlformats-officedocument.oleObject">
        <DigestMethod Algorithm="http://www.w3.org/2000/09/xmldsig#sha1"/>
        <DigestValue>jLB59OHAzqwmlIeRI4wBVqZaMEI=</DigestValue>
      </Reference>
      <Reference URI="/word/embeddings/oleObject263.bin?ContentType=application/vnd.openxmlformats-officedocument.oleObject">
        <DigestMethod Algorithm="http://www.w3.org/2000/09/xmldsig#sha1"/>
        <DigestValue>d58S+SnXYCWeu8B52vG4Z1HIFls=</DigestValue>
      </Reference>
      <Reference URI="/word/embeddings/oleObject264.bin?ContentType=application/vnd.openxmlformats-officedocument.oleObject">
        <DigestMethod Algorithm="http://www.w3.org/2000/09/xmldsig#sha1"/>
        <DigestValue>smMrt7CWnj+k3h4I9bOYQ/nMbz0=</DigestValue>
      </Reference>
      <Reference URI="/word/embeddings/oleObject265.bin?ContentType=application/vnd.openxmlformats-officedocument.oleObject">
        <DigestMethod Algorithm="http://www.w3.org/2000/09/xmldsig#sha1"/>
        <DigestValue>CHGobUtoG2Hb6rGx24gfwX6Mqw8=</DigestValue>
      </Reference>
      <Reference URI="/word/embeddings/oleObject266.bin?ContentType=application/vnd.openxmlformats-officedocument.oleObject">
        <DigestMethod Algorithm="http://www.w3.org/2000/09/xmldsig#sha1"/>
        <DigestValue>jRBLTQMV+6FJkR5s68WO88Sn3rA=</DigestValue>
      </Reference>
      <Reference URI="/word/embeddings/oleObject267.bin?ContentType=application/vnd.openxmlformats-officedocument.oleObject">
        <DigestMethod Algorithm="http://www.w3.org/2000/09/xmldsig#sha1"/>
        <DigestValue>v9UlavZoCBaJEpOYs8QDGVxFagY=</DigestValue>
      </Reference>
      <Reference URI="/word/embeddings/oleObject268.bin?ContentType=application/vnd.openxmlformats-officedocument.oleObject">
        <DigestMethod Algorithm="http://www.w3.org/2000/09/xmldsig#sha1"/>
        <DigestValue>kcnkqV8NrDtzNvGNm5zam1HaB6M=</DigestValue>
      </Reference>
      <Reference URI="/word/embeddings/oleObject269.bin?ContentType=application/vnd.openxmlformats-officedocument.oleObject">
        <DigestMethod Algorithm="http://www.w3.org/2000/09/xmldsig#sha1"/>
        <DigestValue>qSxODSZX0NS7H8K4KlikXvCK/Xw=</DigestValue>
      </Reference>
      <Reference URI="/word/embeddings/oleObject27.bin?ContentType=application/vnd.openxmlformats-officedocument.oleObject">
        <DigestMethod Algorithm="http://www.w3.org/2000/09/xmldsig#sha1"/>
        <DigestValue>N7HNsjFwUeT1jcFYLkTVVept0ac=</DigestValue>
      </Reference>
      <Reference URI="/word/embeddings/oleObject270.bin?ContentType=application/vnd.openxmlformats-officedocument.oleObject">
        <DigestMethod Algorithm="http://www.w3.org/2000/09/xmldsig#sha1"/>
        <DigestValue>/o29C5/cPE7h3m4Oldk582KSxVk=</DigestValue>
      </Reference>
      <Reference URI="/word/embeddings/oleObject271.bin?ContentType=application/vnd.openxmlformats-officedocument.oleObject">
        <DigestMethod Algorithm="http://www.w3.org/2000/09/xmldsig#sha1"/>
        <DigestValue>gCg8h5tJ+XrYhl4lsMXji+me2HE=</DigestValue>
      </Reference>
      <Reference URI="/word/embeddings/oleObject272.bin?ContentType=application/vnd.openxmlformats-officedocument.oleObject">
        <DigestMethod Algorithm="http://www.w3.org/2000/09/xmldsig#sha1"/>
        <DigestValue>WIbizE7yfDx7ux58qeKK4FAkaLk=</DigestValue>
      </Reference>
      <Reference URI="/word/embeddings/oleObject273.bin?ContentType=application/vnd.openxmlformats-officedocument.oleObject">
        <DigestMethod Algorithm="http://www.w3.org/2000/09/xmldsig#sha1"/>
        <DigestValue>dwjHOPtlgDfvp42mNnHfEyfyNfY=</DigestValue>
      </Reference>
      <Reference URI="/word/embeddings/oleObject274.bin?ContentType=application/vnd.openxmlformats-officedocument.oleObject">
        <DigestMethod Algorithm="http://www.w3.org/2000/09/xmldsig#sha1"/>
        <DigestValue>30hiA5Pv1xv1YNgLPjTZJF8aCOs=</DigestValue>
      </Reference>
      <Reference URI="/word/embeddings/oleObject275.bin?ContentType=application/vnd.openxmlformats-officedocument.oleObject">
        <DigestMethod Algorithm="http://www.w3.org/2000/09/xmldsig#sha1"/>
        <DigestValue>zYuoLA+R2S3yfR1FuZUBum4HJKo=</DigestValue>
      </Reference>
      <Reference URI="/word/embeddings/oleObject276.bin?ContentType=application/vnd.openxmlformats-officedocument.oleObject">
        <DigestMethod Algorithm="http://www.w3.org/2000/09/xmldsig#sha1"/>
        <DigestValue>3fnyUwLerGCPPP6ts6dFb8dMAcc=</DigestValue>
      </Reference>
      <Reference URI="/word/embeddings/oleObject277.bin?ContentType=application/vnd.openxmlformats-officedocument.oleObject">
        <DigestMethod Algorithm="http://www.w3.org/2000/09/xmldsig#sha1"/>
        <DigestValue>i5p1fuQ7M0hBUBoMqOz+UJbLVfo=</DigestValue>
      </Reference>
      <Reference URI="/word/embeddings/oleObject278.bin?ContentType=application/vnd.openxmlformats-officedocument.oleObject">
        <DigestMethod Algorithm="http://www.w3.org/2000/09/xmldsig#sha1"/>
        <DigestValue>k2MTPGyPIFgtio1OVdb9YDXKDnU=</DigestValue>
      </Reference>
      <Reference URI="/word/embeddings/oleObject279.bin?ContentType=application/vnd.openxmlformats-officedocument.oleObject">
        <DigestMethod Algorithm="http://www.w3.org/2000/09/xmldsig#sha1"/>
        <DigestValue>mlth17iWWcSgbYK7jZZhknK0kUA=</DigestValue>
      </Reference>
      <Reference URI="/word/embeddings/oleObject28.bin?ContentType=application/vnd.openxmlformats-officedocument.oleObject">
        <DigestMethod Algorithm="http://www.w3.org/2000/09/xmldsig#sha1"/>
        <DigestValue>LX/naxnYlLefN0Y4VyyKWGXb74o=</DigestValue>
      </Reference>
      <Reference URI="/word/embeddings/oleObject280.bin?ContentType=application/vnd.openxmlformats-officedocument.oleObject">
        <DigestMethod Algorithm="http://www.w3.org/2000/09/xmldsig#sha1"/>
        <DigestValue>+JriU8mYH0ZtgQa9gy1T8ycaT9Y=</DigestValue>
      </Reference>
      <Reference URI="/word/embeddings/oleObject281.bin?ContentType=application/vnd.openxmlformats-officedocument.oleObject">
        <DigestMethod Algorithm="http://www.w3.org/2000/09/xmldsig#sha1"/>
        <DigestValue>EjtRNDSjWXYzLyhNW0rGBXZHSM4=</DigestValue>
      </Reference>
      <Reference URI="/word/embeddings/oleObject282.bin?ContentType=application/vnd.openxmlformats-officedocument.oleObject">
        <DigestMethod Algorithm="http://www.w3.org/2000/09/xmldsig#sha1"/>
        <DigestValue>P7XXgSpFBzFNxBxcFlN4yvchbiE=</DigestValue>
      </Reference>
      <Reference URI="/word/embeddings/oleObject283.bin?ContentType=application/vnd.openxmlformats-officedocument.oleObject">
        <DigestMethod Algorithm="http://www.w3.org/2000/09/xmldsig#sha1"/>
        <DigestValue>EjtRNDSjWXYzLyhNW0rGBXZHSM4=</DigestValue>
      </Reference>
      <Reference URI="/word/embeddings/oleObject284.bin?ContentType=application/vnd.openxmlformats-officedocument.oleObject">
        <DigestMethod Algorithm="http://www.w3.org/2000/09/xmldsig#sha1"/>
        <DigestValue>YIOVSA7wEFpChiMrIrfJqQH8gBw=</DigestValue>
      </Reference>
      <Reference URI="/word/embeddings/oleObject285.bin?ContentType=application/vnd.openxmlformats-officedocument.oleObject">
        <DigestMethod Algorithm="http://www.w3.org/2000/09/xmldsig#sha1"/>
        <DigestValue>lZGTywyKqDJ2XD+xINg96Utt0ZU=</DigestValue>
      </Reference>
      <Reference URI="/word/embeddings/oleObject286.bin?ContentType=application/vnd.openxmlformats-officedocument.oleObject">
        <DigestMethod Algorithm="http://www.w3.org/2000/09/xmldsig#sha1"/>
        <DigestValue>QtzaGpA5HL6X+Mi1tZgPbQNFQQk=</DigestValue>
      </Reference>
      <Reference URI="/word/embeddings/oleObject287.bin?ContentType=application/vnd.openxmlformats-officedocument.oleObject">
        <DigestMethod Algorithm="http://www.w3.org/2000/09/xmldsig#sha1"/>
        <DigestValue>lZGTywyKqDJ2XD+xINg96Utt0ZU=</DigestValue>
      </Reference>
      <Reference URI="/word/embeddings/oleObject288.bin?ContentType=application/vnd.openxmlformats-officedocument.oleObject">
        <DigestMethod Algorithm="http://www.w3.org/2000/09/xmldsig#sha1"/>
        <DigestValue>zLWA08ymLJj+TV2qjqNsGykkfMY=</DigestValue>
      </Reference>
      <Reference URI="/word/embeddings/oleObject289.bin?ContentType=application/vnd.openxmlformats-officedocument.oleObject">
        <DigestMethod Algorithm="http://www.w3.org/2000/09/xmldsig#sha1"/>
        <DigestValue>125i4VSaj4+iqMn8Elz/NLmiyFo=</DigestValue>
      </Reference>
      <Reference URI="/word/embeddings/oleObject29.bin?ContentType=application/vnd.openxmlformats-officedocument.oleObject">
        <DigestMethod Algorithm="http://www.w3.org/2000/09/xmldsig#sha1"/>
        <DigestValue>D2m+yP6bvPWywtzc5TKQhBz0130=</DigestValue>
      </Reference>
      <Reference URI="/word/embeddings/oleObject290.bin?ContentType=application/vnd.openxmlformats-officedocument.oleObject">
        <DigestMethod Algorithm="http://www.w3.org/2000/09/xmldsig#sha1"/>
        <DigestValue>TTAyFDYDzsrVUq0FCCJ6/l266T0=</DigestValue>
      </Reference>
      <Reference URI="/word/embeddings/oleObject291.bin?ContentType=application/vnd.openxmlformats-officedocument.oleObject">
        <DigestMethod Algorithm="http://www.w3.org/2000/09/xmldsig#sha1"/>
        <DigestValue>PrgyCCOdKqTB0X+jPlQb3xxMKI4=</DigestValue>
      </Reference>
      <Reference URI="/word/embeddings/oleObject292.bin?ContentType=application/vnd.openxmlformats-officedocument.oleObject">
        <DigestMethod Algorithm="http://www.w3.org/2000/09/xmldsig#sha1"/>
        <DigestValue>78W1iKFJFL6WzBkI4XOgWnJCVbc=</DigestValue>
      </Reference>
      <Reference URI="/word/embeddings/oleObject293.bin?ContentType=application/vnd.openxmlformats-officedocument.oleObject">
        <DigestMethod Algorithm="http://www.w3.org/2000/09/xmldsig#sha1"/>
        <DigestValue>bnLsQRFTSkR6lGJ7yFB0ylWmMlk=</DigestValue>
      </Reference>
      <Reference URI="/word/embeddings/oleObject294.bin?ContentType=application/vnd.openxmlformats-officedocument.oleObject">
        <DigestMethod Algorithm="http://www.w3.org/2000/09/xmldsig#sha1"/>
        <DigestValue>k8mTySB2E+cmDIwfN6aDyJXjXHg=</DigestValue>
      </Reference>
      <Reference URI="/word/embeddings/oleObject295.bin?ContentType=application/vnd.openxmlformats-officedocument.oleObject">
        <DigestMethod Algorithm="http://www.w3.org/2000/09/xmldsig#sha1"/>
        <DigestValue>WDJ2oGZh0AFCPV6Ph1UpTcgphww=</DigestValue>
      </Reference>
      <Reference URI="/word/embeddings/oleObject296.bin?ContentType=application/vnd.openxmlformats-officedocument.oleObject">
        <DigestMethod Algorithm="http://www.w3.org/2000/09/xmldsig#sha1"/>
        <DigestValue>9zbkWTbEKDSlwLDqGbMWy8z1nOo=</DigestValue>
      </Reference>
      <Reference URI="/word/embeddings/oleObject297.bin?ContentType=application/vnd.openxmlformats-officedocument.oleObject">
        <DigestMethod Algorithm="http://www.w3.org/2000/09/xmldsig#sha1"/>
        <DigestValue>P/kXfn3+ZMcwRYreMvXDsAltMTE=</DigestValue>
      </Reference>
      <Reference URI="/word/embeddings/oleObject298.bin?ContentType=application/vnd.openxmlformats-officedocument.oleObject">
        <DigestMethod Algorithm="http://www.w3.org/2000/09/xmldsig#sha1"/>
        <DigestValue>b8KbEPC07kjRRQ7SEoGMR3H2CFk=</DigestValue>
      </Reference>
      <Reference URI="/word/embeddings/oleObject299.bin?ContentType=application/vnd.openxmlformats-officedocument.oleObject">
        <DigestMethod Algorithm="http://www.w3.org/2000/09/xmldsig#sha1"/>
        <DigestValue>vxtLIlh61FwanMNevhUEX0Cl5Ic=</DigestValue>
      </Reference>
      <Reference URI="/word/embeddings/oleObject3.bin?ContentType=application/vnd.openxmlformats-officedocument.oleObject">
        <DigestMethod Algorithm="http://www.w3.org/2000/09/xmldsig#sha1"/>
        <DigestValue>MSkboH8DhWrSf4fgZ29iwfUnEOA=</DigestValue>
      </Reference>
      <Reference URI="/word/embeddings/oleObject30.bin?ContentType=application/vnd.openxmlformats-officedocument.oleObject">
        <DigestMethod Algorithm="http://www.w3.org/2000/09/xmldsig#sha1"/>
        <DigestValue>kuYp17gxsyEgkYhVNDmQHIKsWSo=</DigestValue>
      </Reference>
      <Reference URI="/word/embeddings/oleObject300.bin?ContentType=application/vnd.openxmlformats-officedocument.oleObject">
        <DigestMethod Algorithm="http://www.w3.org/2000/09/xmldsig#sha1"/>
        <DigestValue>nH/Ldn1LFeIWhtGuKCCL87NtZxM=</DigestValue>
      </Reference>
      <Reference URI="/word/embeddings/oleObject301.bin?ContentType=application/vnd.openxmlformats-officedocument.oleObject">
        <DigestMethod Algorithm="http://www.w3.org/2000/09/xmldsig#sha1"/>
        <DigestValue>HYzeWKp10RzHQ9JoKPFaM6KCkwk=</DigestValue>
      </Reference>
      <Reference URI="/word/embeddings/oleObject302.bin?ContentType=application/vnd.openxmlformats-officedocument.oleObject">
        <DigestMethod Algorithm="http://www.w3.org/2000/09/xmldsig#sha1"/>
        <DigestValue>nH/Ldn1LFeIWhtGuKCCL87NtZxM=</DigestValue>
      </Reference>
      <Reference URI="/word/embeddings/oleObject303.bin?ContentType=application/vnd.openxmlformats-officedocument.oleObject">
        <DigestMethod Algorithm="http://www.w3.org/2000/09/xmldsig#sha1"/>
        <DigestValue>SVKUDOMGbHhc2Us+aR00Ige5z6E=</DigestValue>
      </Reference>
      <Reference URI="/word/embeddings/oleObject304.bin?ContentType=application/vnd.openxmlformats-officedocument.oleObject">
        <DigestMethod Algorithm="http://www.w3.org/2000/09/xmldsig#sha1"/>
        <DigestValue>nH/Ldn1LFeIWhtGuKCCL87NtZxM=</DigestValue>
      </Reference>
      <Reference URI="/word/embeddings/oleObject305.bin?ContentType=application/vnd.openxmlformats-officedocument.oleObject">
        <DigestMethod Algorithm="http://www.w3.org/2000/09/xmldsig#sha1"/>
        <DigestValue>+C07gxBAX7NqfPac0McM7i+i6Go=</DigestValue>
      </Reference>
      <Reference URI="/word/embeddings/oleObject306.bin?ContentType=application/vnd.openxmlformats-officedocument.oleObject">
        <DigestMethod Algorithm="http://www.w3.org/2000/09/xmldsig#sha1"/>
        <DigestValue>nH/Ldn1LFeIWhtGuKCCL87NtZxM=</DigestValue>
      </Reference>
      <Reference URI="/word/embeddings/oleObject307.bin?ContentType=application/vnd.openxmlformats-officedocument.oleObject">
        <DigestMethod Algorithm="http://www.w3.org/2000/09/xmldsig#sha1"/>
        <DigestValue>v9tvKD73TXh2RcnEAqqs8ENZZo4=</DigestValue>
      </Reference>
      <Reference URI="/word/embeddings/oleObject308.bin?ContentType=application/vnd.openxmlformats-officedocument.oleObject">
        <DigestMethod Algorithm="http://www.w3.org/2000/09/xmldsig#sha1"/>
        <DigestValue>+Vm1RLnnSuzXVlBKvkbeT9m6oU8=</DigestValue>
      </Reference>
      <Reference URI="/word/embeddings/oleObject309.bin?ContentType=application/vnd.openxmlformats-officedocument.oleObject">
        <DigestMethod Algorithm="http://www.w3.org/2000/09/xmldsig#sha1"/>
        <DigestValue>k63XjbXBoYUYZWh4mk/6NDEo26g=</DigestValue>
      </Reference>
      <Reference URI="/word/embeddings/oleObject31.bin?ContentType=application/vnd.openxmlformats-officedocument.oleObject">
        <DigestMethod Algorithm="http://www.w3.org/2000/09/xmldsig#sha1"/>
        <DigestValue>yn1ym3C/t8bkNHc5/vIhcZoAj3c=</DigestValue>
      </Reference>
      <Reference URI="/word/embeddings/oleObject310.bin?ContentType=application/vnd.openxmlformats-officedocument.oleObject">
        <DigestMethod Algorithm="http://www.w3.org/2000/09/xmldsig#sha1"/>
        <DigestValue>HOr9DcdXM1xzTqACfgge2nkls1E=</DigestValue>
      </Reference>
      <Reference URI="/word/embeddings/oleObject311.bin?ContentType=application/vnd.openxmlformats-officedocument.oleObject">
        <DigestMethod Algorithm="http://www.w3.org/2000/09/xmldsig#sha1"/>
        <DigestValue>qm654TsJp6OK2xpYwnwCQ5+/0uQ=</DigestValue>
      </Reference>
      <Reference URI="/word/embeddings/oleObject312.bin?ContentType=application/vnd.openxmlformats-officedocument.oleObject">
        <DigestMethod Algorithm="http://www.w3.org/2000/09/xmldsig#sha1"/>
        <DigestValue>iTVEQ8++WHovxp85lANzlZyy6Tk=</DigestValue>
      </Reference>
      <Reference URI="/word/embeddings/oleObject313.bin?ContentType=application/vnd.openxmlformats-officedocument.oleObject">
        <DigestMethod Algorithm="http://www.w3.org/2000/09/xmldsig#sha1"/>
        <DigestValue>jvndApSdfYXOJ7pQPf88y8pdgzc=</DigestValue>
      </Reference>
      <Reference URI="/word/embeddings/oleObject314.bin?ContentType=application/vnd.openxmlformats-officedocument.oleObject">
        <DigestMethod Algorithm="http://www.w3.org/2000/09/xmldsig#sha1"/>
        <DigestValue>itzq5OkhYKzTeMUVtaDcZB4xa+4=</DigestValue>
      </Reference>
      <Reference URI="/word/embeddings/oleObject315.bin?ContentType=application/vnd.openxmlformats-officedocument.oleObject">
        <DigestMethod Algorithm="http://www.w3.org/2000/09/xmldsig#sha1"/>
        <DigestValue>zGdRRqHos+pK9SIqqjDfn2bJD5U=</DigestValue>
      </Reference>
      <Reference URI="/word/embeddings/oleObject316.bin?ContentType=application/vnd.openxmlformats-officedocument.oleObject">
        <DigestMethod Algorithm="http://www.w3.org/2000/09/xmldsig#sha1"/>
        <DigestValue>itzq5OkhYKzTeMUVtaDcZB4xa+4=</DigestValue>
      </Reference>
      <Reference URI="/word/embeddings/oleObject317.bin?ContentType=application/vnd.openxmlformats-officedocument.oleObject">
        <DigestMethod Algorithm="http://www.w3.org/2000/09/xmldsig#sha1"/>
        <DigestValue>WQbZOLPULY4Cr4zJI72qyU0JeZE=</DigestValue>
      </Reference>
      <Reference URI="/word/embeddings/oleObject318.bin?ContentType=application/vnd.openxmlformats-officedocument.oleObject">
        <DigestMethod Algorithm="http://www.w3.org/2000/09/xmldsig#sha1"/>
        <DigestValue>itzq5OkhYKzTeMUVtaDcZB4xa+4=</DigestValue>
      </Reference>
      <Reference URI="/word/embeddings/oleObject319.bin?ContentType=application/vnd.openxmlformats-officedocument.oleObject">
        <DigestMethod Algorithm="http://www.w3.org/2000/09/xmldsig#sha1"/>
        <DigestValue>9qOujkZN8hyKeVRZ10W33nFOnn8=</DigestValue>
      </Reference>
      <Reference URI="/word/embeddings/oleObject32.bin?ContentType=application/vnd.openxmlformats-officedocument.oleObject">
        <DigestMethod Algorithm="http://www.w3.org/2000/09/xmldsig#sha1"/>
        <DigestValue>wMVQUoUX/zDODqGZuo1S6aLn8VQ=</DigestValue>
      </Reference>
      <Reference URI="/word/embeddings/oleObject320.bin?ContentType=application/vnd.openxmlformats-officedocument.oleObject">
        <DigestMethod Algorithm="http://www.w3.org/2000/09/xmldsig#sha1"/>
        <DigestValue>itzq5OkhYKzTeMUVtaDcZB4xa+4=</DigestValue>
      </Reference>
      <Reference URI="/word/embeddings/oleObject321.bin?ContentType=application/vnd.openxmlformats-officedocument.oleObject">
        <DigestMethod Algorithm="http://www.w3.org/2000/09/xmldsig#sha1"/>
        <DigestValue>wDnPJhKyrJA6EIDqsyZXSNf3DXI=</DigestValue>
      </Reference>
      <Reference URI="/word/embeddings/oleObject322.bin?ContentType=application/vnd.openxmlformats-officedocument.oleObject">
        <DigestMethod Algorithm="http://www.w3.org/2000/09/xmldsig#sha1"/>
        <DigestValue>piIAVspR6JLo+PxNpJ6jKkCiJVs=</DigestValue>
      </Reference>
      <Reference URI="/word/embeddings/oleObject323.bin?ContentType=application/vnd.openxmlformats-officedocument.oleObject">
        <DigestMethod Algorithm="http://www.w3.org/2000/09/xmldsig#sha1"/>
        <DigestValue>H0TRABxe8abO2Jae0ZPHIsNHsKo=</DigestValue>
      </Reference>
      <Reference URI="/word/embeddings/oleObject324.bin?ContentType=application/vnd.openxmlformats-officedocument.oleObject">
        <DigestMethod Algorithm="http://www.w3.org/2000/09/xmldsig#sha1"/>
        <DigestValue>TRKiCu4RKyFJd9PicSu8sVJdAHM=</DigestValue>
      </Reference>
      <Reference URI="/word/embeddings/oleObject325.bin?ContentType=application/vnd.openxmlformats-officedocument.oleObject">
        <DigestMethod Algorithm="http://www.w3.org/2000/09/xmldsig#sha1"/>
        <DigestValue>2M7EtjZFFzgBF36IqcscWwxe9XI=</DigestValue>
      </Reference>
      <Reference URI="/word/embeddings/oleObject326.bin?ContentType=application/vnd.openxmlformats-officedocument.oleObject">
        <DigestMethod Algorithm="http://www.w3.org/2000/09/xmldsig#sha1"/>
        <DigestValue>C+ei4Mz+51xaXSxEYF012xR52HU=</DigestValue>
      </Reference>
      <Reference URI="/word/embeddings/oleObject327.bin?ContentType=application/vnd.openxmlformats-officedocument.oleObject">
        <DigestMethod Algorithm="http://www.w3.org/2000/09/xmldsig#sha1"/>
        <DigestValue>aAkl+EJgTV9E7fcIYJf5f2axzvs=</DigestValue>
      </Reference>
      <Reference URI="/word/embeddings/oleObject328.bin?ContentType=application/vnd.openxmlformats-officedocument.oleObject">
        <DigestMethod Algorithm="http://www.w3.org/2000/09/xmldsig#sha1"/>
        <DigestValue>Gpz+RmdM5tkpzZxNWJoSEpMBDfw=</DigestValue>
      </Reference>
      <Reference URI="/word/embeddings/oleObject329.bin?ContentType=application/vnd.openxmlformats-officedocument.oleObject">
        <DigestMethod Algorithm="http://www.w3.org/2000/09/xmldsig#sha1"/>
        <DigestValue>/rUkNa+AGTdIabyO23gWu5cW1r4=</DigestValue>
      </Reference>
      <Reference URI="/word/embeddings/oleObject33.bin?ContentType=application/vnd.openxmlformats-officedocument.oleObject">
        <DigestMethod Algorithm="http://www.w3.org/2000/09/xmldsig#sha1"/>
        <DigestValue>ZAenlvj7lhspJgkBiDLCf9LefKs=</DigestValue>
      </Reference>
      <Reference URI="/word/embeddings/oleObject330.bin?ContentType=application/vnd.openxmlformats-officedocument.oleObject">
        <DigestMethod Algorithm="http://www.w3.org/2000/09/xmldsig#sha1"/>
        <DigestValue>Gpz+RmdM5tkpzZxNWJoSEpMBDfw=</DigestValue>
      </Reference>
      <Reference URI="/word/embeddings/oleObject331.bin?ContentType=application/vnd.openxmlformats-officedocument.oleObject">
        <DigestMethod Algorithm="http://www.w3.org/2000/09/xmldsig#sha1"/>
        <DigestValue>WzGZTvA4mGzqCQFokl8a2WjHCtk=</DigestValue>
      </Reference>
      <Reference URI="/word/embeddings/oleObject332.bin?ContentType=application/vnd.openxmlformats-officedocument.oleObject">
        <DigestMethod Algorithm="http://www.w3.org/2000/09/xmldsig#sha1"/>
        <DigestValue>Gpz+RmdM5tkpzZxNWJoSEpMBDfw=</DigestValue>
      </Reference>
      <Reference URI="/word/embeddings/oleObject333.bin?ContentType=application/vnd.openxmlformats-officedocument.oleObject">
        <DigestMethod Algorithm="http://www.w3.org/2000/09/xmldsig#sha1"/>
        <DigestValue>uz2oID5iZvRLFo8Dexg9YKDJq+A=</DigestValue>
      </Reference>
      <Reference URI="/word/embeddings/oleObject334.bin?ContentType=application/vnd.openxmlformats-officedocument.oleObject">
        <DigestMethod Algorithm="http://www.w3.org/2000/09/xmldsig#sha1"/>
        <DigestValue>oK+eNcRo1jdX7okZeNXimHfYAXM=</DigestValue>
      </Reference>
      <Reference URI="/word/embeddings/oleObject335.bin?ContentType=application/vnd.openxmlformats-officedocument.oleObject">
        <DigestMethod Algorithm="http://www.w3.org/2000/09/xmldsig#sha1"/>
        <DigestValue>PfndMMGqf+vZtmrWF9WqQTxTFtY=</DigestValue>
      </Reference>
      <Reference URI="/word/embeddings/oleObject336.bin?ContentType=application/vnd.openxmlformats-officedocument.oleObject">
        <DigestMethod Algorithm="http://www.w3.org/2000/09/xmldsig#sha1"/>
        <DigestValue>vEaU9SSc6eH8bOBVK2neI8kTXNw=</DigestValue>
      </Reference>
      <Reference URI="/word/embeddings/oleObject337.bin?ContentType=application/vnd.openxmlformats-officedocument.oleObject">
        <DigestMethod Algorithm="http://www.w3.org/2000/09/xmldsig#sha1"/>
        <DigestValue>P+1KQJA3YSan7YyoFZom80qUSms=</DigestValue>
      </Reference>
      <Reference URI="/word/embeddings/oleObject338.bin?ContentType=application/vnd.openxmlformats-officedocument.oleObject">
        <DigestMethod Algorithm="http://www.w3.org/2000/09/xmldsig#sha1"/>
        <DigestValue>Tgp31myETv0IhgDoR0v4+OtelvY=</DigestValue>
      </Reference>
      <Reference URI="/word/embeddings/oleObject339.bin?ContentType=application/vnd.openxmlformats-officedocument.oleObject">
        <DigestMethod Algorithm="http://www.w3.org/2000/09/xmldsig#sha1"/>
        <DigestValue>iXN5dgzTRKUgj8JlNCGKzVCq0m4=</DigestValue>
      </Reference>
      <Reference URI="/word/embeddings/oleObject34.bin?ContentType=application/vnd.openxmlformats-officedocument.oleObject">
        <DigestMethod Algorithm="http://www.w3.org/2000/09/xmldsig#sha1"/>
        <DigestValue>0n6f976ITUE3M5Ymdlc34UrJp/U=</DigestValue>
      </Reference>
      <Reference URI="/word/embeddings/oleObject340.bin?ContentType=application/vnd.openxmlformats-officedocument.oleObject">
        <DigestMethod Algorithm="http://www.w3.org/2000/09/xmldsig#sha1"/>
        <DigestValue>yBmhLIGz+54QRvlMsMG4VlReqf0=</DigestValue>
      </Reference>
      <Reference URI="/word/embeddings/oleObject341.bin?ContentType=application/vnd.openxmlformats-officedocument.oleObject">
        <DigestMethod Algorithm="http://www.w3.org/2000/09/xmldsig#sha1"/>
        <DigestValue>ROqytUgdpYg61JOsFaxxTjuvP0s=</DigestValue>
      </Reference>
      <Reference URI="/word/embeddings/oleObject342.bin?ContentType=application/vnd.openxmlformats-officedocument.oleObject">
        <DigestMethod Algorithm="http://www.w3.org/2000/09/xmldsig#sha1"/>
        <DigestValue>vojvJD4iYOBHYY9QSZPX+abiwWM=</DigestValue>
      </Reference>
      <Reference URI="/word/embeddings/oleObject343.bin?ContentType=application/vnd.openxmlformats-officedocument.oleObject">
        <DigestMethod Algorithm="http://www.w3.org/2000/09/xmldsig#sha1"/>
        <DigestValue>FAabBMZzcTcNYbwEEhPYyLFsYAs=</DigestValue>
      </Reference>
      <Reference URI="/word/embeddings/oleObject344.bin?ContentType=application/vnd.openxmlformats-officedocument.oleObject">
        <DigestMethod Algorithm="http://www.w3.org/2000/09/xmldsig#sha1"/>
        <DigestValue>+W7xeWOnJZiwUoZGgKuUF0ss9F4=</DigestValue>
      </Reference>
      <Reference URI="/word/embeddings/oleObject345.bin?ContentType=application/vnd.openxmlformats-officedocument.oleObject">
        <DigestMethod Algorithm="http://www.w3.org/2000/09/xmldsig#sha1"/>
        <DigestValue>+mnaT27r8X5zgJa4kmTHUl3Uc2I=</DigestValue>
      </Reference>
      <Reference URI="/word/embeddings/oleObject346.bin?ContentType=application/vnd.openxmlformats-officedocument.oleObject">
        <DigestMethod Algorithm="http://www.w3.org/2000/09/xmldsig#sha1"/>
        <DigestValue>cvoPp5gIB1H2ioBXFuu0YTrX2rM=</DigestValue>
      </Reference>
      <Reference URI="/word/embeddings/oleObject347.bin?ContentType=application/vnd.openxmlformats-officedocument.oleObject">
        <DigestMethod Algorithm="http://www.w3.org/2000/09/xmldsig#sha1"/>
        <DigestValue>M2KfoUTlLIUT4/aiKdRtj4XU+DU=</DigestValue>
      </Reference>
      <Reference URI="/word/embeddings/oleObject348.bin?ContentType=application/vnd.openxmlformats-officedocument.oleObject">
        <DigestMethod Algorithm="http://www.w3.org/2000/09/xmldsig#sha1"/>
        <DigestValue>Q+MkSGsLmskKoQO13Yg5txufIwo=</DigestValue>
      </Reference>
      <Reference URI="/word/embeddings/oleObject349.bin?ContentType=application/vnd.openxmlformats-officedocument.oleObject">
        <DigestMethod Algorithm="http://www.w3.org/2000/09/xmldsig#sha1"/>
        <DigestValue>Osyc9PjbtvxD7Q05aDfnBDHptms=</DigestValue>
      </Reference>
      <Reference URI="/word/embeddings/oleObject35.bin?ContentType=application/vnd.openxmlformats-officedocument.oleObject">
        <DigestMethod Algorithm="http://www.w3.org/2000/09/xmldsig#sha1"/>
        <DigestValue>P1n8LTOvN5e6By0RET5Rx6aXbMc=</DigestValue>
      </Reference>
      <Reference URI="/word/embeddings/oleObject350.bin?ContentType=application/vnd.openxmlformats-officedocument.oleObject">
        <DigestMethod Algorithm="http://www.w3.org/2000/09/xmldsig#sha1"/>
        <DigestValue>ZexEgIketENpJ6ooFOGXpm5U8qo=</DigestValue>
      </Reference>
      <Reference URI="/word/embeddings/oleObject351.bin?ContentType=application/vnd.openxmlformats-officedocument.oleObject">
        <DigestMethod Algorithm="http://www.w3.org/2000/09/xmldsig#sha1"/>
        <DigestValue>yReNi1hzzJwWheQciqooqMCR938=</DigestValue>
      </Reference>
      <Reference URI="/word/embeddings/oleObject352.bin?ContentType=application/vnd.openxmlformats-officedocument.oleObject">
        <DigestMethod Algorithm="http://www.w3.org/2000/09/xmldsig#sha1"/>
        <DigestValue>dk69MJv9WX1gjun4hbuIv9tb+VI=</DigestValue>
      </Reference>
      <Reference URI="/word/embeddings/oleObject353.bin?ContentType=application/vnd.openxmlformats-officedocument.oleObject">
        <DigestMethod Algorithm="http://www.w3.org/2000/09/xmldsig#sha1"/>
        <DigestValue>p7NA1TKLFEmHMdCyngDiXSQ+BmY=</DigestValue>
      </Reference>
      <Reference URI="/word/embeddings/oleObject354.bin?ContentType=application/vnd.openxmlformats-officedocument.oleObject">
        <DigestMethod Algorithm="http://www.w3.org/2000/09/xmldsig#sha1"/>
        <DigestValue>0Yw6Y54PefNIc/2gDEv8pvGDc7E=</DigestValue>
      </Reference>
      <Reference URI="/word/embeddings/oleObject355.bin?ContentType=application/vnd.openxmlformats-officedocument.oleObject">
        <DigestMethod Algorithm="http://www.w3.org/2000/09/xmldsig#sha1"/>
        <DigestValue>J+neteZKWqUK3y65BpV0TsvE8ZQ=</DigestValue>
      </Reference>
      <Reference URI="/word/embeddings/oleObject356.bin?ContentType=application/vnd.openxmlformats-officedocument.oleObject">
        <DigestMethod Algorithm="http://www.w3.org/2000/09/xmldsig#sha1"/>
        <DigestValue>UZF3yK0FtA7E4Ol9O0lvaCSxIxw=</DigestValue>
      </Reference>
      <Reference URI="/word/embeddings/oleObject357.bin?ContentType=application/vnd.openxmlformats-officedocument.oleObject">
        <DigestMethod Algorithm="http://www.w3.org/2000/09/xmldsig#sha1"/>
        <DigestValue>ugD6Vk3C7b1aYKAbEB/Rl8uVl4Y=</DigestValue>
      </Reference>
      <Reference URI="/word/embeddings/oleObject358.bin?ContentType=application/vnd.openxmlformats-officedocument.oleObject">
        <DigestMethod Algorithm="http://www.w3.org/2000/09/xmldsig#sha1"/>
        <DigestValue>KC4mKKtNMULW2GbFB8ux5Bksy90=</DigestValue>
      </Reference>
      <Reference URI="/word/embeddings/oleObject359.bin?ContentType=application/vnd.openxmlformats-officedocument.oleObject">
        <DigestMethod Algorithm="http://www.w3.org/2000/09/xmldsig#sha1"/>
        <DigestValue>ZLmYhuDQzD/1t2lRKj64Jj2/j64=</DigestValue>
      </Reference>
      <Reference URI="/word/embeddings/oleObject36.bin?ContentType=application/vnd.openxmlformats-officedocument.oleObject">
        <DigestMethod Algorithm="http://www.w3.org/2000/09/xmldsig#sha1"/>
        <DigestValue>0QzHYZozHm9YIAM+vBp0WbbvgJo=</DigestValue>
      </Reference>
      <Reference URI="/word/embeddings/oleObject360.bin?ContentType=application/vnd.openxmlformats-officedocument.oleObject">
        <DigestMethod Algorithm="http://www.w3.org/2000/09/xmldsig#sha1"/>
        <DigestValue>TcEUxefzbadR8YfR9zZx9y5Ds/g=</DigestValue>
      </Reference>
      <Reference URI="/word/embeddings/oleObject361.bin?ContentType=application/vnd.openxmlformats-officedocument.oleObject">
        <DigestMethod Algorithm="http://www.w3.org/2000/09/xmldsig#sha1"/>
        <DigestValue>Iwxf4T2CPlb7DJxoJUzWrTctm7o=</DigestValue>
      </Reference>
      <Reference URI="/word/embeddings/oleObject362.bin?ContentType=application/vnd.openxmlformats-officedocument.oleObject">
        <DigestMethod Algorithm="http://www.w3.org/2000/09/xmldsig#sha1"/>
        <DigestValue>t6V0sUBWmAYPIS8ov0mWXaq+Nos=</DigestValue>
      </Reference>
      <Reference URI="/word/embeddings/oleObject363.bin?ContentType=application/vnd.openxmlformats-officedocument.oleObject">
        <DigestMethod Algorithm="http://www.w3.org/2000/09/xmldsig#sha1"/>
        <DigestValue>HUY4ZrlfClDWzDNqBgIzBPJx04E=</DigestValue>
      </Reference>
      <Reference URI="/word/embeddings/oleObject364.bin?ContentType=application/vnd.openxmlformats-officedocument.oleObject">
        <DigestMethod Algorithm="http://www.w3.org/2000/09/xmldsig#sha1"/>
        <DigestValue>H5DBUmDllI8RrVnT3I8vWG5oQ/s=</DigestValue>
      </Reference>
      <Reference URI="/word/embeddings/oleObject365.bin?ContentType=application/vnd.openxmlformats-officedocument.oleObject">
        <DigestMethod Algorithm="http://www.w3.org/2000/09/xmldsig#sha1"/>
        <DigestValue>c6MfntMke69ioqTRpoHbjNR2vYw=</DigestValue>
      </Reference>
      <Reference URI="/word/embeddings/oleObject366.bin?ContentType=application/vnd.openxmlformats-officedocument.oleObject">
        <DigestMethod Algorithm="http://www.w3.org/2000/09/xmldsig#sha1"/>
        <DigestValue>hiO9gLeIiTUKIbNzvV1pXJNetVY=</DigestValue>
      </Reference>
      <Reference URI="/word/embeddings/oleObject367.bin?ContentType=application/vnd.openxmlformats-officedocument.oleObject">
        <DigestMethod Algorithm="http://www.w3.org/2000/09/xmldsig#sha1"/>
        <DigestValue>VbJRCD5m/6Oj2kAfNONr+958B3c=</DigestValue>
      </Reference>
      <Reference URI="/word/embeddings/oleObject368.bin?ContentType=application/vnd.openxmlformats-officedocument.oleObject">
        <DigestMethod Algorithm="http://www.w3.org/2000/09/xmldsig#sha1"/>
        <DigestValue>U6KltW5ussQk3FZt6VJnjIwRx+4=</DigestValue>
      </Reference>
      <Reference URI="/word/embeddings/oleObject369.bin?ContentType=application/vnd.openxmlformats-officedocument.oleObject">
        <DigestMethod Algorithm="http://www.w3.org/2000/09/xmldsig#sha1"/>
        <DigestValue>xoViSM7oy05SfKqPV6kFBu1UipE=</DigestValue>
      </Reference>
      <Reference URI="/word/embeddings/oleObject37.bin?ContentType=application/vnd.openxmlformats-officedocument.oleObject">
        <DigestMethod Algorithm="http://www.w3.org/2000/09/xmldsig#sha1"/>
        <DigestValue>yeUmvb4WlSgqUfohzGvOTZwrvWo=</DigestValue>
      </Reference>
      <Reference URI="/word/embeddings/oleObject370.bin?ContentType=application/vnd.openxmlformats-officedocument.oleObject">
        <DigestMethod Algorithm="http://www.w3.org/2000/09/xmldsig#sha1"/>
        <DigestValue>z6mpDBLl4Q7Xn31vY3nTuglACSM=</DigestValue>
      </Reference>
      <Reference URI="/word/embeddings/oleObject371.bin?ContentType=application/vnd.openxmlformats-officedocument.oleObject">
        <DigestMethod Algorithm="http://www.w3.org/2000/09/xmldsig#sha1"/>
        <DigestValue>Fs9tc6lbGql9U+ZhSJ4alNfgYPA=</DigestValue>
      </Reference>
      <Reference URI="/word/embeddings/oleObject372.bin?ContentType=application/vnd.openxmlformats-officedocument.oleObject">
        <DigestMethod Algorithm="http://www.w3.org/2000/09/xmldsig#sha1"/>
        <DigestValue>s99tr8ijywUpA4+nascyXMb3vII=</DigestValue>
      </Reference>
      <Reference URI="/word/embeddings/oleObject373.bin?ContentType=application/vnd.openxmlformats-officedocument.oleObject">
        <DigestMethod Algorithm="http://www.w3.org/2000/09/xmldsig#sha1"/>
        <DigestValue>02daA6uSdU8tCUeVz7DRw7/aHpU=</DigestValue>
      </Reference>
      <Reference URI="/word/embeddings/oleObject374.bin?ContentType=application/vnd.openxmlformats-officedocument.oleObject">
        <DigestMethod Algorithm="http://www.w3.org/2000/09/xmldsig#sha1"/>
        <DigestValue>Wf2al/vefoOijloEH4gnztYtZmM=</DigestValue>
      </Reference>
      <Reference URI="/word/embeddings/oleObject375.bin?ContentType=application/vnd.openxmlformats-officedocument.oleObject">
        <DigestMethod Algorithm="http://www.w3.org/2000/09/xmldsig#sha1"/>
        <DigestValue>OQP1cv6e3NfABq/EKcfpHPzfa0w=</DigestValue>
      </Reference>
      <Reference URI="/word/embeddings/oleObject376.bin?ContentType=application/vnd.openxmlformats-officedocument.oleObject">
        <DigestMethod Algorithm="http://www.w3.org/2000/09/xmldsig#sha1"/>
        <DigestValue>3I93jdNPbRtO5EhM5CDCu4SlZCM=</DigestValue>
      </Reference>
      <Reference URI="/word/embeddings/oleObject377.bin?ContentType=application/vnd.openxmlformats-officedocument.oleObject">
        <DigestMethod Algorithm="http://www.w3.org/2000/09/xmldsig#sha1"/>
        <DigestValue>5j5ic5UqRaBzX6Yk+1aReidCHew=</DigestValue>
      </Reference>
      <Reference URI="/word/embeddings/oleObject378.bin?ContentType=application/vnd.openxmlformats-officedocument.oleObject">
        <DigestMethod Algorithm="http://www.w3.org/2000/09/xmldsig#sha1"/>
        <DigestValue>8lEOmQJm7yZo0/yYxfvVaKyUxzo=</DigestValue>
      </Reference>
      <Reference URI="/word/embeddings/oleObject379.bin?ContentType=application/vnd.openxmlformats-officedocument.oleObject">
        <DigestMethod Algorithm="http://www.w3.org/2000/09/xmldsig#sha1"/>
        <DigestValue>WZcMwX/dr6aO3GbYyMw5zHmutYo=</DigestValue>
      </Reference>
      <Reference URI="/word/embeddings/oleObject38.bin?ContentType=application/vnd.openxmlformats-officedocument.oleObject">
        <DigestMethod Algorithm="http://www.w3.org/2000/09/xmldsig#sha1"/>
        <DigestValue>JKVpEbzlc2l5P08GygVaOCOVkd0=</DigestValue>
      </Reference>
      <Reference URI="/word/embeddings/oleObject380.bin?ContentType=application/vnd.openxmlformats-officedocument.oleObject">
        <DigestMethod Algorithm="http://www.w3.org/2000/09/xmldsig#sha1"/>
        <DigestValue>Etgmhz2QFAE8hISEp7IDRz4Uq1A=</DigestValue>
      </Reference>
      <Reference URI="/word/embeddings/oleObject381.bin?ContentType=application/vnd.openxmlformats-officedocument.oleObject">
        <DigestMethod Algorithm="http://www.w3.org/2000/09/xmldsig#sha1"/>
        <DigestValue>81ZD1iQ4hzFgJrvA4tS3zeiiRPE=</DigestValue>
      </Reference>
      <Reference URI="/word/embeddings/oleObject382.bin?ContentType=application/vnd.openxmlformats-officedocument.oleObject">
        <DigestMethod Algorithm="http://www.w3.org/2000/09/xmldsig#sha1"/>
        <DigestValue>2x3bvJT++FeQ5nQkN+zedTpqtKA=</DigestValue>
      </Reference>
      <Reference URI="/word/embeddings/oleObject383.bin?ContentType=application/vnd.openxmlformats-officedocument.oleObject">
        <DigestMethod Algorithm="http://www.w3.org/2000/09/xmldsig#sha1"/>
        <DigestValue>RD0vEIzTZ/BAFVn+mHmrNfddBJU=</DigestValue>
      </Reference>
      <Reference URI="/word/embeddings/oleObject384.bin?ContentType=application/vnd.openxmlformats-officedocument.oleObject">
        <DigestMethod Algorithm="http://www.w3.org/2000/09/xmldsig#sha1"/>
        <DigestValue>kOjPK+EEAbE+KJHjVeGuMKJajYU=</DigestValue>
      </Reference>
      <Reference URI="/word/embeddings/oleObject385.bin?ContentType=application/vnd.openxmlformats-officedocument.oleObject">
        <DigestMethod Algorithm="http://www.w3.org/2000/09/xmldsig#sha1"/>
        <DigestValue>X4CG2nNWVJmvOxiFl9koiKHXuDE=</DigestValue>
      </Reference>
      <Reference URI="/word/embeddings/oleObject386.bin?ContentType=application/vnd.openxmlformats-officedocument.oleObject">
        <DigestMethod Algorithm="http://www.w3.org/2000/09/xmldsig#sha1"/>
        <DigestValue>R2I9PQXvo6HN3fLw2vXw3HevnG0=</DigestValue>
      </Reference>
      <Reference URI="/word/embeddings/oleObject387.bin?ContentType=application/vnd.openxmlformats-officedocument.oleObject">
        <DigestMethod Algorithm="http://www.w3.org/2000/09/xmldsig#sha1"/>
        <DigestValue>+ChkSMJ6s3zz7ebjI33RzWjzXFk=</DigestValue>
      </Reference>
      <Reference URI="/word/embeddings/oleObject388.bin?ContentType=application/vnd.openxmlformats-officedocument.oleObject">
        <DigestMethod Algorithm="http://www.w3.org/2000/09/xmldsig#sha1"/>
        <DigestValue>2GTCwWDAJRKuIV1y8JbtVT1FVgI=</DigestValue>
      </Reference>
      <Reference URI="/word/embeddings/oleObject389.bin?ContentType=application/vnd.openxmlformats-officedocument.oleObject">
        <DigestMethod Algorithm="http://www.w3.org/2000/09/xmldsig#sha1"/>
        <DigestValue>ncrkSlkpssYGcJf/NWCXU2cgNSU=</DigestValue>
      </Reference>
      <Reference URI="/word/embeddings/oleObject39.bin?ContentType=application/vnd.openxmlformats-officedocument.oleObject">
        <DigestMethod Algorithm="http://www.w3.org/2000/09/xmldsig#sha1"/>
        <DigestValue>r5SvL/SwDAbXtw3B6MJAQzIa3LY=</DigestValue>
      </Reference>
      <Reference URI="/word/embeddings/oleObject390.bin?ContentType=application/vnd.openxmlformats-officedocument.oleObject">
        <DigestMethod Algorithm="http://www.w3.org/2000/09/xmldsig#sha1"/>
        <DigestValue>HTPL/K3yKilOWePgTu7fzAjtsbI=</DigestValue>
      </Reference>
      <Reference URI="/word/embeddings/oleObject391.bin?ContentType=application/vnd.openxmlformats-officedocument.oleObject">
        <DigestMethod Algorithm="http://www.w3.org/2000/09/xmldsig#sha1"/>
        <DigestValue>LjKHpIAVR0RUrPwMYeoHOnwUatA=</DigestValue>
      </Reference>
      <Reference URI="/word/embeddings/oleObject392.bin?ContentType=application/vnd.openxmlformats-officedocument.oleObject">
        <DigestMethod Algorithm="http://www.w3.org/2000/09/xmldsig#sha1"/>
        <DigestValue>HvEGwAwCkIYidutaFaZ5ip0yuQo=</DigestValue>
      </Reference>
      <Reference URI="/word/embeddings/oleObject393.bin?ContentType=application/vnd.openxmlformats-officedocument.oleObject">
        <DigestMethod Algorithm="http://www.w3.org/2000/09/xmldsig#sha1"/>
        <DigestValue>uUDNM5wAgCYrJznYaNh5odOCxQM=</DigestValue>
      </Reference>
      <Reference URI="/word/embeddings/oleObject394.bin?ContentType=application/vnd.openxmlformats-officedocument.oleObject">
        <DigestMethod Algorithm="http://www.w3.org/2000/09/xmldsig#sha1"/>
        <DigestValue>krXPMz+DDyU5ywCcUvHkTuZB6Bw=</DigestValue>
      </Reference>
      <Reference URI="/word/embeddings/oleObject395.bin?ContentType=application/vnd.openxmlformats-officedocument.oleObject">
        <DigestMethod Algorithm="http://www.w3.org/2000/09/xmldsig#sha1"/>
        <DigestValue>Uhpy+gGmnFlqO/Uih+2qJ3rzcr0=</DigestValue>
      </Reference>
      <Reference URI="/word/embeddings/oleObject396.bin?ContentType=application/vnd.openxmlformats-officedocument.oleObject">
        <DigestMethod Algorithm="http://www.w3.org/2000/09/xmldsig#sha1"/>
        <DigestValue>JkaNTGtC/4RUjDLjj9sUDvCHmoA=</DigestValue>
      </Reference>
      <Reference URI="/word/embeddings/oleObject397.bin?ContentType=application/vnd.openxmlformats-officedocument.oleObject">
        <DigestMethod Algorithm="http://www.w3.org/2000/09/xmldsig#sha1"/>
        <DigestValue>b00kXYbkTqK2tqNEH/C1k90JScI=</DigestValue>
      </Reference>
      <Reference URI="/word/embeddings/oleObject398.bin?ContentType=application/vnd.openxmlformats-officedocument.oleObject">
        <DigestMethod Algorithm="http://www.w3.org/2000/09/xmldsig#sha1"/>
        <DigestValue>piIEzR0poQtdMB76ZGCfD/E6w94=</DigestValue>
      </Reference>
      <Reference URI="/word/embeddings/oleObject399.bin?ContentType=application/vnd.openxmlformats-officedocument.oleObject">
        <DigestMethod Algorithm="http://www.w3.org/2000/09/xmldsig#sha1"/>
        <DigestValue>JGKGFLEEwux1z+SSuAuUwwCtx8w=</DigestValue>
      </Reference>
      <Reference URI="/word/embeddings/oleObject4.bin?ContentType=application/vnd.openxmlformats-officedocument.oleObject">
        <DigestMethod Algorithm="http://www.w3.org/2000/09/xmldsig#sha1"/>
        <DigestValue>mNNsKx02MyN+GgemlvtZ/qV80OA=</DigestValue>
      </Reference>
      <Reference URI="/word/embeddings/oleObject40.bin?ContentType=application/vnd.openxmlformats-officedocument.oleObject">
        <DigestMethod Algorithm="http://www.w3.org/2000/09/xmldsig#sha1"/>
        <DigestValue>pjXK16fSAX0MEqkU3pW65oXRrAA=</DigestValue>
      </Reference>
      <Reference URI="/word/embeddings/oleObject400.bin?ContentType=application/vnd.openxmlformats-officedocument.oleObject">
        <DigestMethod Algorithm="http://www.w3.org/2000/09/xmldsig#sha1"/>
        <DigestValue>LyKS9Q+DWsjWVC6txOXQDjGMR20=</DigestValue>
      </Reference>
      <Reference URI="/word/embeddings/oleObject401.bin?ContentType=application/vnd.openxmlformats-officedocument.oleObject">
        <DigestMethod Algorithm="http://www.w3.org/2000/09/xmldsig#sha1"/>
        <DigestValue>hJOkfpmoP5JrQHqa/jphtX/kfZ8=</DigestValue>
      </Reference>
      <Reference URI="/word/embeddings/oleObject402.bin?ContentType=application/vnd.openxmlformats-officedocument.oleObject">
        <DigestMethod Algorithm="http://www.w3.org/2000/09/xmldsig#sha1"/>
        <DigestValue>qfjkN4cAYYDIgLNrZ2y/FZk+1zw=</DigestValue>
      </Reference>
      <Reference URI="/word/embeddings/oleObject403.bin?ContentType=application/vnd.openxmlformats-officedocument.oleObject">
        <DigestMethod Algorithm="http://www.w3.org/2000/09/xmldsig#sha1"/>
        <DigestValue>Ik2d1KWRrTz85LB6AcA2HaFRPkI=</DigestValue>
      </Reference>
      <Reference URI="/word/embeddings/oleObject404.bin?ContentType=application/vnd.openxmlformats-officedocument.oleObject">
        <DigestMethod Algorithm="http://www.w3.org/2000/09/xmldsig#sha1"/>
        <DigestValue>F//lqXyLZPfuecNIhNtFDY0G6Vo=</DigestValue>
      </Reference>
      <Reference URI="/word/embeddings/oleObject405.bin?ContentType=application/vnd.openxmlformats-officedocument.oleObject">
        <DigestMethod Algorithm="http://www.w3.org/2000/09/xmldsig#sha1"/>
        <DigestValue>UZmbE+6r4bMjyPgwVfgVoY+5wTE=</DigestValue>
      </Reference>
      <Reference URI="/word/embeddings/oleObject406.bin?ContentType=application/vnd.openxmlformats-officedocument.oleObject">
        <DigestMethod Algorithm="http://www.w3.org/2000/09/xmldsig#sha1"/>
        <DigestValue>oImVZ6nfpcX9xQd8huwjROdRt0s=</DigestValue>
      </Reference>
      <Reference URI="/word/embeddings/oleObject407.bin?ContentType=application/vnd.openxmlformats-officedocument.oleObject">
        <DigestMethod Algorithm="http://www.w3.org/2000/09/xmldsig#sha1"/>
        <DigestValue>gZeX9d5YNwLw3iEU5y6YEa8jzII=</DigestValue>
      </Reference>
      <Reference URI="/word/embeddings/oleObject408.bin?ContentType=application/vnd.openxmlformats-officedocument.oleObject">
        <DigestMethod Algorithm="http://www.w3.org/2000/09/xmldsig#sha1"/>
        <DigestValue>lNBt+wpfPui8kuiDKSMVF6ERiS4=</DigestValue>
      </Reference>
      <Reference URI="/word/embeddings/oleObject409.bin?ContentType=application/vnd.openxmlformats-officedocument.oleObject">
        <DigestMethod Algorithm="http://www.w3.org/2000/09/xmldsig#sha1"/>
        <DigestValue>3hay/TAD9t8acs7QmEwjEK2je3U=</DigestValue>
      </Reference>
      <Reference URI="/word/embeddings/oleObject41.bin?ContentType=application/vnd.openxmlformats-officedocument.oleObject">
        <DigestMethod Algorithm="http://www.w3.org/2000/09/xmldsig#sha1"/>
        <DigestValue>c/Ntnst58IGOoM6Z6GTdI6b/Ddw=</DigestValue>
      </Reference>
      <Reference URI="/word/embeddings/oleObject410.bin?ContentType=application/vnd.openxmlformats-officedocument.oleObject">
        <DigestMethod Algorithm="http://www.w3.org/2000/09/xmldsig#sha1"/>
        <DigestValue>tj+A7zIXwnXUJvKrX2i8JNXnkwg=</DigestValue>
      </Reference>
      <Reference URI="/word/embeddings/oleObject411.bin?ContentType=application/vnd.openxmlformats-officedocument.oleObject">
        <DigestMethod Algorithm="http://www.w3.org/2000/09/xmldsig#sha1"/>
        <DigestValue>dfFVevlRHMp77CJoyf3pRoC9nn8=</DigestValue>
      </Reference>
      <Reference URI="/word/embeddings/oleObject412.bin?ContentType=application/vnd.openxmlformats-officedocument.oleObject">
        <DigestMethod Algorithm="http://www.w3.org/2000/09/xmldsig#sha1"/>
        <DigestValue>+fHA9jaKpPGhGJTe9hcBLzcv/WI=</DigestValue>
      </Reference>
      <Reference URI="/word/embeddings/oleObject413.bin?ContentType=application/vnd.openxmlformats-officedocument.oleObject">
        <DigestMethod Algorithm="http://www.w3.org/2000/09/xmldsig#sha1"/>
        <DigestValue>Fwg/zp7ZUKfe1Cbc1Z7p3hIW5G4=</DigestValue>
      </Reference>
      <Reference URI="/word/embeddings/oleObject414.bin?ContentType=application/vnd.openxmlformats-officedocument.oleObject">
        <DigestMethod Algorithm="http://www.w3.org/2000/09/xmldsig#sha1"/>
        <DigestValue>zkSy1gqNhLMqs/vqmvc3+bN6/po=</DigestValue>
      </Reference>
      <Reference URI="/word/embeddings/oleObject415.bin?ContentType=application/vnd.openxmlformats-officedocument.oleObject">
        <DigestMethod Algorithm="http://www.w3.org/2000/09/xmldsig#sha1"/>
        <DigestValue>chxSc8jvhfdEwVysDGP9+iSg4FA=</DigestValue>
      </Reference>
      <Reference URI="/word/embeddings/oleObject416.bin?ContentType=application/vnd.openxmlformats-officedocument.oleObject">
        <DigestMethod Algorithm="http://www.w3.org/2000/09/xmldsig#sha1"/>
        <DigestValue>V/8H/1CuSCs3ZLU1wGa1Yycbt0s=</DigestValue>
      </Reference>
      <Reference URI="/word/embeddings/oleObject417.bin?ContentType=application/vnd.openxmlformats-officedocument.oleObject">
        <DigestMethod Algorithm="http://www.w3.org/2000/09/xmldsig#sha1"/>
        <DigestValue>0ZSr7fNtSYclQii9h0TqjUIk6CI=</DigestValue>
      </Reference>
      <Reference URI="/word/embeddings/oleObject418.bin?ContentType=application/vnd.openxmlformats-officedocument.oleObject">
        <DigestMethod Algorithm="http://www.w3.org/2000/09/xmldsig#sha1"/>
        <DigestValue>Ds5ZS6BHpEJ/PQQOa9KSrfHk1j8=</DigestValue>
      </Reference>
      <Reference URI="/word/embeddings/oleObject419.bin?ContentType=application/vnd.openxmlformats-officedocument.oleObject">
        <DigestMethod Algorithm="http://www.w3.org/2000/09/xmldsig#sha1"/>
        <DigestValue>tR1v7lV9NfOhm3N7HP0+yvKvgYY=</DigestValue>
      </Reference>
      <Reference URI="/word/embeddings/oleObject42.bin?ContentType=application/vnd.openxmlformats-officedocument.oleObject">
        <DigestMethod Algorithm="http://www.w3.org/2000/09/xmldsig#sha1"/>
        <DigestValue>yb2jaxdrqNqo2YKS/DHR4I3hCFM=</DigestValue>
      </Reference>
      <Reference URI="/word/embeddings/oleObject420.bin?ContentType=application/vnd.openxmlformats-officedocument.oleObject">
        <DigestMethod Algorithm="http://www.w3.org/2000/09/xmldsig#sha1"/>
        <DigestValue>nNlwKF5v0eLjjdF04uXwanPQZtM=</DigestValue>
      </Reference>
      <Reference URI="/word/embeddings/oleObject421.bin?ContentType=application/vnd.openxmlformats-officedocument.oleObject">
        <DigestMethod Algorithm="http://www.w3.org/2000/09/xmldsig#sha1"/>
        <DigestValue>6Of3oOVKnomlKz6AZ0GX+exBrgQ=</DigestValue>
      </Reference>
      <Reference URI="/word/embeddings/oleObject422.bin?ContentType=application/vnd.openxmlformats-officedocument.oleObject">
        <DigestMethod Algorithm="http://www.w3.org/2000/09/xmldsig#sha1"/>
        <DigestValue>zAxgmZpUC0MzU1t5HYMKO/M+n0I=</DigestValue>
      </Reference>
      <Reference URI="/word/embeddings/oleObject423.bin?ContentType=application/vnd.openxmlformats-officedocument.oleObject">
        <DigestMethod Algorithm="http://www.w3.org/2000/09/xmldsig#sha1"/>
        <DigestValue>2YU5Nff1lIWlblOl4HU9dalE0ow=</DigestValue>
      </Reference>
      <Reference URI="/word/embeddings/oleObject424.bin?ContentType=application/vnd.openxmlformats-officedocument.oleObject">
        <DigestMethod Algorithm="http://www.w3.org/2000/09/xmldsig#sha1"/>
        <DigestValue>RQsp0FWPL1mmRLW2RtsbLh/ehSM=</DigestValue>
      </Reference>
      <Reference URI="/word/embeddings/oleObject425.bin?ContentType=application/vnd.openxmlformats-officedocument.oleObject">
        <DigestMethod Algorithm="http://www.w3.org/2000/09/xmldsig#sha1"/>
        <DigestValue>GQ2sOZTRpGhMI+jOhAJ8IR0Gu8w=</DigestValue>
      </Reference>
      <Reference URI="/word/embeddings/oleObject426.bin?ContentType=application/vnd.openxmlformats-officedocument.oleObject">
        <DigestMethod Algorithm="http://www.w3.org/2000/09/xmldsig#sha1"/>
        <DigestValue>sd0uT3aEuYDPycl2OJ/I6yiz4qo=</DigestValue>
      </Reference>
      <Reference URI="/word/embeddings/oleObject427.bin?ContentType=application/vnd.openxmlformats-officedocument.oleObject">
        <DigestMethod Algorithm="http://www.w3.org/2000/09/xmldsig#sha1"/>
        <DigestValue>Bgkp5SwXpaeDUdsZPqy/E4uoX98=</DigestValue>
      </Reference>
      <Reference URI="/word/embeddings/oleObject428.bin?ContentType=application/vnd.openxmlformats-officedocument.oleObject">
        <DigestMethod Algorithm="http://www.w3.org/2000/09/xmldsig#sha1"/>
        <DigestValue>iYNfk1OFoomK/Qc5RHqSa2v6JPM=</DigestValue>
      </Reference>
      <Reference URI="/word/embeddings/oleObject429.bin?ContentType=application/vnd.openxmlformats-officedocument.oleObject">
        <DigestMethod Algorithm="http://www.w3.org/2000/09/xmldsig#sha1"/>
        <DigestValue>93ItbAzwD3JVaHx6c2iKUXI65YU=</DigestValue>
      </Reference>
      <Reference URI="/word/embeddings/oleObject43.bin?ContentType=application/vnd.openxmlformats-officedocument.oleObject">
        <DigestMethod Algorithm="http://www.w3.org/2000/09/xmldsig#sha1"/>
        <DigestValue>6bUp0UYYzrRsdeZ7o0vwE80vVfY=</DigestValue>
      </Reference>
      <Reference URI="/word/embeddings/oleObject430.bin?ContentType=application/vnd.openxmlformats-officedocument.oleObject">
        <DigestMethod Algorithm="http://www.w3.org/2000/09/xmldsig#sha1"/>
        <DigestValue>UPNgOz5yVHosDyDde3p0U0RZhvA=</DigestValue>
      </Reference>
      <Reference URI="/word/embeddings/oleObject431.bin?ContentType=application/vnd.openxmlformats-officedocument.oleObject">
        <DigestMethod Algorithm="http://www.w3.org/2000/09/xmldsig#sha1"/>
        <DigestValue>BDszuq9TQpwMJWs8pE6ldAlZu9M=</DigestValue>
      </Reference>
      <Reference URI="/word/embeddings/oleObject432.bin?ContentType=application/vnd.openxmlformats-officedocument.oleObject">
        <DigestMethod Algorithm="http://www.w3.org/2000/09/xmldsig#sha1"/>
        <DigestValue>8pUzohsCzaqw/yn7y6hzb/yEfE4=</DigestValue>
      </Reference>
      <Reference URI="/word/embeddings/oleObject433.bin?ContentType=application/vnd.openxmlformats-officedocument.oleObject">
        <DigestMethod Algorithm="http://www.w3.org/2000/09/xmldsig#sha1"/>
        <DigestValue>ipA3dpBeN0WWMPr9dLVWX31+siY=</DigestValue>
      </Reference>
      <Reference URI="/word/embeddings/oleObject434.bin?ContentType=application/vnd.openxmlformats-officedocument.oleObject">
        <DigestMethod Algorithm="http://www.w3.org/2000/09/xmldsig#sha1"/>
        <DigestValue>oxJ6Yb9oeYpAA5QLpnlMtEEmBK8=</DigestValue>
      </Reference>
      <Reference URI="/word/embeddings/oleObject435.bin?ContentType=application/vnd.openxmlformats-officedocument.oleObject">
        <DigestMethod Algorithm="http://www.w3.org/2000/09/xmldsig#sha1"/>
        <DigestValue>vOQM8xR34jsj7YsjivRfu8JN/mI=</DigestValue>
      </Reference>
      <Reference URI="/word/embeddings/oleObject436.bin?ContentType=application/vnd.openxmlformats-officedocument.oleObject">
        <DigestMethod Algorithm="http://www.w3.org/2000/09/xmldsig#sha1"/>
        <DigestValue>VUl/pqFZNYFmNnQpiudRdVw9aCM=</DigestValue>
      </Reference>
      <Reference URI="/word/embeddings/oleObject437.bin?ContentType=application/vnd.openxmlformats-officedocument.oleObject">
        <DigestMethod Algorithm="http://www.w3.org/2000/09/xmldsig#sha1"/>
        <DigestValue>LgiLNxmyzMjuu+oNXHh/7SFXNaw=</DigestValue>
      </Reference>
      <Reference URI="/word/embeddings/oleObject438.bin?ContentType=application/vnd.openxmlformats-officedocument.oleObject">
        <DigestMethod Algorithm="http://www.w3.org/2000/09/xmldsig#sha1"/>
        <DigestValue>vK9O5W7urqjrRTgQw3tGCwmXLlI=</DigestValue>
      </Reference>
      <Reference URI="/word/embeddings/oleObject439.bin?ContentType=application/vnd.openxmlformats-officedocument.oleObject">
        <DigestMethod Algorithm="http://www.w3.org/2000/09/xmldsig#sha1"/>
        <DigestValue>FiIyGHKqf210VQIkElQ24nBOeX8=</DigestValue>
      </Reference>
      <Reference URI="/word/embeddings/oleObject44.bin?ContentType=application/vnd.openxmlformats-officedocument.oleObject">
        <DigestMethod Algorithm="http://www.w3.org/2000/09/xmldsig#sha1"/>
        <DigestValue>6bUp0UYYzrRsdeZ7o0vwE80vVfY=</DigestValue>
      </Reference>
      <Reference URI="/word/embeddings/oleObject440.bin?ContentType=application/vnd.openxmlformats-officedocument.oleObject">
        <DigestMethod Algorithm="http://www.w3.org/2000/09/xmldsig#sha1"/>
        <DigestValue>NN68CXtpDjPQ4Uqt/eRHCEvmUyA=</DigestValue>
      </Reference>
      <Reference URI="/word/embeddings/oleObject441.bin?ContentType=application/vnd.openxmlformats-officedocument.oleObject">
        <DigestMethod Algorithm="http://www.w3.org/2000/09/xmldsig#sha1"/>
        <DigestValue>ck9Q5xRgbRn/gYecQFC4o+UEHAo=</DigestValue>
      </Reference>
      <Reference URI="/word/embeddings/oleObject442.bin?ContentType=application/vnd.openxmlformats-officedocument.oleObject">
        <DigestMethod Algorithm="http://www.w3.org/2000/09/xmldsig#sha1"/>
        <DigestValue>YEwAc11xUtfO6808shVGpI2ZL88=</DigestValue>
      </Reference>
      <Reference URI="/word/embeddings/oleObject443.bin?ContentType=application/vnd.openxmlformats-officedocument.oleObject">
        <DigestMethod Algorithm="http://www.w3.org/2000/09/xmldsig#sha1"/>
        <DigestValue>HqoD77KyiiIhH+WDpClO9DtHkb8=</DigestValue>
      </Reference>
      <Reference URI="/word/embeddings/oleObject444.bin?ContentType=application/vnd.openxmlformats-officedocument.oleObject">
        <DigestMethod Algorithm="http://www.w3.org/2000/09/xmldsig#sha1"/>
        <DigestValue>QtCrd5hIPqtg7UDfC/vNVhPL8Yw=</DigestValue>
      </Reference>
      <Reference URI="/word/embeddings/oleObject445.bin?ContentType=application/vnd.openxmlformats-officedocument.oleObject">
        <DigestMethod Algorithm="http://www.w3.org/2000/09/xmldsig#sha1"/>
        <DigestValue>vjlzQt6jOhDd1axPxLEG7SPdBY0=</DigestValue>
      </Reference>
      <Reference URI="/word/embeddings/oleObject446.bin?ContentType=application/vnd.openxmlformats-officedocument.oleObject">
        <DigestMethod Algorithm="http://www.w3.org/2000/09/xmldsig#sha1"/>
        <DigestValue>SF+s/5AZJyF1N3qKkmR2G+a/10A=</DigestValue>
      </Reference>
      <Reference URI="/word/embeddings/oleObject447.bin?ContentType=application/vnd.openxmlformats-officedocument.oleObject">
        <DigestMethod Algorithm="http://www.w3.org/2000/09/xmldsig#sha1"/>
        <DigestValue>hN9XZ17u+8Yz45Br+QQCJCcscdE=</DigestValue>
      </Reference>
      <Reference URI="/word/embeddings/oleObject448.bin?ContentType=application/vnd.openxmlformats-officedocument.oleObject">
        <DigestMethod Algorithm="http://www.w3.org/2000/09/xmldsig#sha1"/>
        <DigestValue>O+yskn7l7LIk6yNUfUCy5H64KYA=</DigestValue>
      </Reference>
      <Reference URI="/word/embeddings/oleObject449.bin?ContentType=application/vnd.openxmlformats-officedocument.oleObject">
        <DigestMethod Algorithm="http://www.w3.org/2000/09/xmldsig#sha1"/>
        <DigestValue>6JRGpC6eKbJRaP68rrYZI2v2GAQ=</DigestValue>
      </Reference>
      <Reference URI="/word/embeddings/oleObject45.bin?ContentType=application/vnd.openxmlformats-officedocument.oleObject">
        <DigestMethod Algorithm="http://www.w3.org/2000/09/xmldsig#sha1"/>
        <DigestValue>rSdUm0+fRGOYe0Am1HtN3ZTX1/E=</DigestValue>
      </Reference>
      <Reference URI="/word/embeddings/oleObject450.bin?ContentType=application/vnd.openxmlformats-officedocument.oleObject">
        <DigestMethod Algorithm="http://www.w3.org/2000/09/xmldsig#sha1"/>
        <DigestValue>fsNKcjmZvYJrb6BucrnosfiYgQQ=</DigestValue>
      </Reference>
      <Reference URI="/word/embeddings/oleObject451.bin?ContentType=application/vnd.openxmlformats-officedocument.oleObject">
        <DigestMethod Algorithm="http://www.w3.org/2000/09/xmldsig#sha1"/>
        <DigestValue>NxCK4MvokhQp6xeO636nIFh+rLA=</DigestValue>
      </Reference>
      <Reference URI="/word/embeddings/oleObject452.bin?ContentType=application/vnd.openxmlformats-officedocument.oleObject">
        <DigestMethod Algorithm="http://www.w3.org/2000/09/xmldsig#sha1"/>
        <DigestValue>pPleQNKsXxhoO5Kd8eQk4x07Zb4=</DigestValue>
      </Reference>
      <Reference URI="/word/embeddings/oleObject453.bin?ContentType=application/vnd.openxmlformats-officedocument.oleObject">
        <DigestMethod Algorithm="http://www.w3.org/2000/09/xmldsig#sha1"/>
        <DigestValue>3Um2Ut769IQfBNJiHC8Gat3I9k8=</DigestValue>
      </Reference>
      <Reference URI="/word/embeddings/oleObject454.bin?ContentType=application/vnd.openxmlformats-officedocument.oleObject">
        <DigestMethod Algorithm="http://www.w3.org/2000/09/xmldsig#sha1"/>
        <DigestValue>nYU6w4hI6GRjTNxc6KdoHqVJz/0=</DigestValue>
      </Reference>
      <Reference URI="/word/embeddings/oleObject455.bin?ContentType=application/vnd.openxmlformats-officedocument.oleObject">
        <DigestMethod Algorithm="http://www.w3.org/2000/09/xmldsig#sha1"/>
        <DigestValue>2dLeggdw+79xogRqlUtD4ag2suc=</DigestValue>
      </Reference>
      <Reference URI="/word/embeddings/oleObject456.bin?ContentType=application/vnd.openxmlformats-officedocument.oleObject">
        <DigestMethod Algorithm="http://www.w3.org/2000/09/xmldsig#sha1"/>
        <DigestValue>4mTG76nqZSEbtqUlQufFUiZQ20A=</DigestValue>
      </Reference>
      <Reference URI="/word/embeddings/oleObject457.bin?ContentType=application/vnd.openxmlformats-officedocument.oleObject">
        <DigestMethod Algorithm="http://www.w3.org/2000/09/xmldsig#sha1"/>
        <DigestValue>4Bl4WaR/PqD3wZL4dVuGoQFJhzs=</DigestValue>
      </Reference>
      <Reference URI="/word/embeddings/oleObject458.bin?ContentType=application/vnd.openxmlformats-officedocument.oleObject">
        <DigestMethod Algorithm="http://www.w3.org/2000/09/xmldsig#sha1"/>
        <DigestValue>Q5Z1qQOQBB7d6KMatICFm7e2IEQ=</DigestValue>
      </Reference>
      <Reference URI="/word/embeddings/oleObject459.bin?ContentType=application/vnd.openxmlformats-officedocument.oleObject">
        <DigestMethod Algorithm="http://www.w3.org/2000/09/xmldsig#sha1"/>
        <DigestValue>w6IJ7TWSbfXX8Tp4mCZQ++MuHFs=</DigestValue>
      </Reference>
      <Reference URI="/word/embeddings/oleObject46.bin?ContentType=application/vnd.openxmlformats-officedocument.oleObject">
        <DigestMethod Algorithm="http://www.w3.org/2000/09/xmldsig#sha1"/>
        <DigestValue>e4ZqSWxe8Ombsfx+PUW0CqizukA=</DigestValue>
      </Reference>
      <Reference URI="/word/embeddings/oleObject460.bin?ContentType=application/vnd.openxmlformats-officedocument.oleObject">
        <DigestMethod Algorithm="http://www.w3.org/2000/09/xmldsig#sha1"/>
        <DigestValue>popazhJpzzESO+u9W9qcWZ/nB9U=</DigestValue>
      </Reference>
      <Reference URI="/word/embeddings/oleObject461.bin?ContentType=application/vnd.openxmlformats-officedocument.oleObject">
        <DigestMethod Algorithm="http://www.w3.org/2000/09/xmldsig#sha1"/>
        <DigestValue>J72mbhSFbYfesF1BkWxmkn7EWTs=</DigestValue>
      </Reference>
      <Reference URI="/word/embeddings/oleObject462.bin?ContentType=application/vnd.openxmlformats-officedocument.oleObject">
        <DigestMethod Algorithm="http://www.w3.org/2000/09/xmldsig#sha1"/>
        <DigestValue>RL1/uvjKaFrLStW3eo+KYiXEiT8=</DigestValue>
      </Reference>
      <Reference URI="/word/embeddings/oleObject463.bin?ContentType=application/vnd.openxmlformats-officedocument.oleObject">
        <DigestMethod Algorithm="http://www.w3.org/2000/09/xmldsig#sha1"/>
        <DigestValue>ezS01mntZKfvC/HHf7SQifj6Wh8=</DigestValue>
      </Reference>
      <Reference URI="/word/embeddings/oleObject464.bin?ContentType=application/vnd.openxmlformats-officedocument.oleObject">
        <DigestMethod Algorithm="http://www.w3.org/2000/09/xmldsig#sha1"/>
        <DigestValue>Ux8Q9R8+iuyhVM4WeYsK/8BpFS8=</DigestValue>
      </Reference>
      <Reference URI="/word/embeddings/oleObject465.bin?ContentType=application/vnd.openxmlformats-officedocument.oleObject">
        <DigestMethod Algorithm="http://www.w3.org/2000/09/xmldsig#sha1"/>
        <DigestValue>lUCO/8YGQru7pVIrE5GXssGh8uk=</DigestValue>
      </Reference>
      <Reference URI="/word/embeddings/oleObject466.bin?ContentType=application/vnd.openxmlformats-officedocument.oleObject">
        <DigestMethod Algorithm="http://www.w3.org/2000/09/xmldsig#sha1"/>
        <DigestValue>dsa8RUPzmoiBrDo1+s5eN0Bbjzk=</DigestValue>
      </Reference>
      <Reference URI="/word/embeddings/oleObject467.bin?ContentType=application/vnd.openxmlformats-officedocument.oleObject">
        <DigestMethod Algorithm="http://www.w3.org/2000/09/xmldsig#sha1"/>
        <DigestValue>AWdzAMLiz844WYdtKSfKphsu2Sw=</DigestValue>
      </Reference>
      <Reference URI="/word/embeddings/oleObject468.bin?ContentType=application/vnd.openxmlformats-officedocument.oleObject">
        <DigestMethod Algorithm="http://www.w3.org/2000/09/xmldsig#sha1"/>
        <DigestValue>o/ug/ZWnSP+sATebk/crZ1cU94M=</DigestValue>
      </Reference>
      <Reference URI="/word/embeddings/oleObject469.bin?ContentType=application/vnd.openxmlformats-officedocument.oleObject">
        <DigestMethod Algorithm="http://www.w3.org/2000/09/xmldsig#sha1"/>
        <DigestValue>yTpjG11PKhXrQlywluXxo78J8Xg=</DigestValue>
      </Reference>
      <Reference URI="/word/embeddings/oleObject47.bin?ContentType=application/vnd.openxmlformats-officedocument.oleObject">
        <DigestMethod Algorithm="http://www.w3.org/2000/09/xmldsig#sha1"/>
        <DigestValue>+qgG3g6RZzzWELb/mgI6wwAQP54=</DigestValue>
      </Reference>
      <Reference URI="/word/embeddings/oleObject470.bin?ContentType=application/vnd.openxmlformats-officedocument.oleObject">
        <DigestMethod Algorithm="http://www.w3.org/2000/09/xmldsig#sha1"/>
        <DigestValue>mnhu6FgeKrzpePJTZ7/40U95Re8=</DigestValue>
      </Reference>
      <Reference URI="/word/embeddings/oleObject471.bin?ContentType=application/vnd.openxmlformats-officedocument.oleObject">
        <DigestMethod Algorithm="http://www.w3.org/2000/09/xmldsig#sha1"/>
        <DigestValue>0uGMyP5vAciqIG/rRVJC9aEyc+c=</DigestValue>
      </Reference>
      <Reference URI="/word/embeddings/oleObject472.bin?ContentType=application/vnd.openxmlformats-officedocument.oleObject">
        <DigestMethod Algorithm="http://www.w3.org/2000/09/xmldsig#sha1"/>
        <DigestValue>H5r8hBXlj3mpU3AyuuT6aTgFPnI=</DigestValue>
      </Reference>
      <Reference URI="/word/embeddings/oleObject473.bin?ContentType=application/vnd.openxmlformats-officedocument.oleObject">
        <DigestMethod Algorithm="http://www.w3.org/2000/09/xmldsig#sha1"/>
        <DigestValue>U1119vWKtNntLMX1KfFHu6hWNPY=</DigestValue>
      </Reference>
      <Reference URI="/word/embeddings/oleObject474.bin?ContentType=application/vnd.openxmlformats-officedocument.oleObject">
        <DigestMethod Algorithm="http://www.w3.org/2000/09/xmldsig#sha1"/>
        <DigestValue>gseoiPCs6FxwQjVdsBQgVPUBf+o=</DigestValue>
      </Reference>
      <Reference URI="/word/embeddings/oleObject475.bin?ContentType=application/vnd.openxmlformats-officedocument.oleObject">
        <DigestMethod Algorithm="http://www.w3.org/2000/09/xmldsig#sha1"/>
        <DigestValue>MgEno06Ns5BgC0vEeNSJvyXXZRs=</DigestValue>
      </Reference>
      <Reference URI="/word/embeddings/oleObject476.bin?ContentType=application/vnd.openxmlformats-officedocument.oleObject">
        <DigestMethod Algorithm="http://www.w3.org/2000/09/xmldsig#sha1"/>
        <DigestValue>NLmWRj9zMXyzS0nf0s9gvWEw2KM=</DigestValue>
      </Reference>
      <Reference URI="/word/embeddings/oleObject477.bin?ContentType=application/vnd.openxmlformats-officedocument.oleObject">
        <DigestMethod Algorithm="http://www.w3.org/2000/09/xmldsig#sha1"/>
        <DigestValue>pPUQkXyevlbAmYZSzNEARCtG7mo=</DigestValue>
      </Reference>
      <Reference URI="/word/embeddings/oleObject478.bin?ContentType=application/vnd.openxmlformats-officedocument.oleObject">
        <DigestMethod Algorithm="http://www.w3.org/2000/09/xmldsig#sha1"/>
        <DigestValue>1CS4hKYe9vj+NOq2V4t6olFeyUM=</DigestValue>
      </Reference>
      <Reference URI="/word/embeddings/oleObject479.bin?ContentType=application/vnd.openxmlformats-officedocument.oleObject">
        <DigestMethod Algorithm="http://www.w3.org/2000/09/xmldsig#sha1"/>
        <DigestValue>K1eWmY3rgu7Z8XLodP9kCPk4yp4=</DigestValue>
      </Reference>
      <Reference URI="/word/embeddings/oleObject48.bin?ContentType=application/vnd.openxmlformats-officedocument.oleObject">
        <DigestMethod Algorithm="http://www.w3.org/2000/09/xmldsig#sha1"/>
        <DigestValue>01zVphcwczibKSpH9+PmQvbaHU0=</DigestValue>
      </Reference>
      <Reference URI="/word/embeddings/oleObject480.bin?ContentType=application/vnd.openxmlformats-officedocument.oleObject">
        <DigestMethod Algorithm="http://www.w3.org/2000/09/xmldsig#sha1"/>
        <DigestValue>UvZe5D2gvpZEll5rE1B8M59QnYU=</DigestValue>
      </Reference>
      <Reference URI="/word/embeddings/oleObject481.bin?ContentType=application/vnd.openxmlformats-officedocument.oleObject">
        <DigestMethod Algorithm="http://www.w3.org/2000/09/xmldsig#sha1"/>
        <DigestValue>LvJCLua7TEXRvIdtj4ffmIbDQ8o=</DigestValue>
      </Reference>
      <Reference URI="/word/embeddings/oleObject482.bin?ContentType=application/vnd.openxmlformats-officedocument.oleObject">
        <DigestMethod Algorithm="http://www.w3.org/2000/09/xmldsig#sha1"/>
        <DigestValue>JPnH/Q0NGPTFu29r21ROjtnJYzg=</DigestValue>
      </Reference>
      <Reference URI="/word/embeddings/oleObject483.bin?ContentType=application/vnd.openxmlformats-officedocument.oleObject">
        <DigestMethod Algorithm="http://www.w3.org/2000/09/xmldsig#sha1"/>
        <DigestValue>BkAm6CAJ5F+pko/obhIebjaDhmM=</DigestValue>
      </Reference>
      <Reference URI="/word/embeddings/oleObject484.bin?ContentType=application/vnd.openxmlformats-officedocument.oleObject">
        <DigestMethod Algorithm="http://www.w3.org/2000/09/xmldsig#sha1"/>
        <DigestValue>XPRl7TYJQp0UUHVj7pPB1f2K0BA=</DigestValue>
      </Reference>
      <Reference URI="/word/embeddings/oleObject485.bin?ContentType=application/vnd.openxmlformats-officedocument.oleObject">
        <DigestMethod Algorithm="http://www.w3.org/2000/09/xmldsig#sha1"/>
        <DigestValue>CZEMS340xn9Miwhf4piABwTZtCA=</DigestValue>
      </Reference>
      <Reference URI="/word/embeddings/oleObject486.bin?ContentType=application/vnd.openxmlformats-officedocument.oleObject">
        <DigestMethod Algorithm="http://www.w3.org/2000/09/xmldsig#sha1"/>
        <DigestValue>QUp1ZOas8V1APPZA1FOgPQRo/7A=</DigestValue>
      </Reference>
      <Reference URI="/word/embeddings/oleObject487.bin?ContentType=application/vnd.openxmlformats-officedocument.oleObject">
        <DigestMethod Algorithm="http://www.w3.org/2000/09/xmldsig#sha1"/>
        <DigestValue>MrKYGr+BxlNCwbTbkFsC8viT7Fw=</DigestValue>
      </Reference>
      <Reference URI="/word/embeddings/oleObject488.bin?ContentType=application/vnd.openxmlformats-officedocument.oleObject">
        <DigestMethod Algorithm="http://www.w3.org/2000/09/xmldsig#sha1"/>
        <DigestValue>fHnjfKNqyz6FOlIBv6XMTtQsIro=</DigestValue>
      </Reference>
      <Reference URI="/word/embeddings/oleObject489.bin?ContentType=application/vnd.openxmlformats-officedocument.oleObject">
        <DigestMethod Algorithm="http://www.w3.org/2000/09/xmldsig#sha1"/>
        <DigestValue>y5tc4Z1S48JnA/eClD6KqyTD4hY=</DigestValue>
      </Reference>
      <Reference URI="/word/embeddings/oleObject49.bin?ContentType=application/vnd.openxmlformats-officedocument.oleObject">
        <DigestMethod Algorithm="http://www.w3.org/2000/09/xmldsig#sha1"/>
        <DigestValue>a8oqqFDVaE7GBvZSIdl9AnfXu7E=</DigestValue>
      </Reference>
      <Reference URI="/word/embeddings/oleObject490.bin?ContentType=application/vnd.openxmlformats-officedocument.oleObject">
        <DigestMethod Algorithm="http://www.w3.org/2000/09/xmldsig#sha1"/>
        <DigestValue>ZmKwyoZOiKaVU0oHiWb69QXFwvg=</DigestValue>
      </Reference>
      <Reference URI="/word/embeddings/oleObject491.bin?ContentType=application/vnd.openxmlformats-officedocument.oleObject">
        <DigestMethod Algorithm="http://www.w3.org/2000/09/xmldsig#sha1"/>
        <DigestValue>cVXlW7uFYKdcI3HyvRx1r1TVSMs=</DigestValue>
      </Reference>
      <Reference URI="/word/embeddings/oleObject492.bin?ContentType=application/vnd.openxmlformats-officedocument.oleObject">
        <DigestMethod Algorithm="http://www.w3.org/2000/09/xmldsig#sha1"/>
        <DigestValue>bzCe4iq0suVXzEB9PStN1Qz4CzI=</DigestValue>
      </Reference>
      <Reference URI="/word/embeddings/oleObject493.bin?ContentType=application/vnd.openxmlformats-officedocument.oleObject">
        <DigestMethod Algorithm="http://www.w3.org/2000/09/xmldsig#sha1"/>
        <DigestValue>kdxVSqyU/qfEz1/Fwj+EVs1LG9E=</DigestValue>
      </Reference>
      <Reference URI="/word/embeddings/oleObject494.bin?ContentType=application/vnd.openxmlformats-officedocument.oleObject">
        <DigestMethod Algorithm="http://www.w3.org/2000/09/xmldsig#sha1"/>
        <DigestValue>qkW8hLX6du4Mf9OJFa1p5mSuyMo=</DigestValue>
      </Reference>
      <Reference URI="/word/embeddings/oleObject495.bin?ContentType=application/vnd.openxmlformats-officedocument.oleObject">
        <DigestMethod Algorithm="http://www.w3.org/2000/09/xmldsig#sha1"/>
        <DigestValue>7YCih578L4VgABh3y2xStVQffmE=</DigestValue>
      </Reference>
      <Reference URI="/word/embeddings/oleObject496.bin?ContentType=application/vnd.openxmlformats-officedocument.oleObject">
        <DigestMethod Algorithm="http://www.w3.org/2000/09/xmldsig#sha1"/>
        <DigestValue>rfNhFpohdE0MBkXMn4I6fmtPdoc=</DigestValue>
      </Reference>
      <Reference URI="/word/embeddings/oleObject497.bin?ContentType=application/vnd.openxmlformats-officedocument.oleObject">
        <DigestMethod Algorithm="http://www.w3.org/2000/09/xmldsig#sha1"/>
        <DigestValue>xws9TsSEpacpPV0ONo4ZGkZemLQ=</DigestValue>
      </Reference>
      <Reference URI="/word/embeddings/oleObject498.bin?ContentType=application/vnd.openxmlformats-officedocument.oleObject">
        <DigestMethod Algorithm="http://www.w3.org/2000/09/xmldsig#sha1"/>
        <DigestValue>EI6lPNo0nBMNeO2br0abjVWQ4Wc=</DigestValue>
      </Reference>
      <Reference URI="/word/embeddings/oleObject499.bin?ContentType=application/vnd.openxmlformats-officedocument.oleObject">
        <DigestMethod Algorithm="http://www.w3.org/2000/09/xmldsig#sha1"/>
        <DigestValue>St53BauVUO/I6PX409eFSS+irDg=</DigestValue>
      </Reference>
      <Reference URI="/word/embeddings/oleObject5.bin?ContentType=application/vnd.openxmlformats-officedocument.oleObject">
        <DigestMethod Algorithm="http://www.w3.org/2000/09/xmldsig#sha1"/>
        <DigestValue>Hx1hDI/cQImZ4XnfUNcPa0fN6TM=</DigestValue>
      </Reference>
      <Reference URI="/word/embeddings/oleObject50.bin?ContentType=application/vnd.openxmlformats-officedocument.oleObject">
        <DigestMethod Algorithm="http://www.w3.org/2000/09/xmldsig#sha1"/>
        <DigestValue>xVDuF4mvXXdjfu/vZV3yjmj15+4=</DigestValue>
      </Reference>
      <Reference URI="/word/embeddings/oleObject500.bin?ContentType=application/vnd.openxmlformats-officedocument.oleObject">
        <DigestMethod Algorithm="http://www.w3.org/2000/09/xmldsig#sha1"/>
        <DigestValue>H7zizW2x6W4mXJpbutK8rQlkl8Y=</DigestValue>
      </Reference>
      <Reference URI="/word/embeddings/oleObject501.bin?ContentType=application/vnd.openxmlformats-officedocument.oleObject">
        <DigestMethod Algorithm="http://www.w3.org/2000/09/xmldsig#sha1"/>
        <DigestValue>5yvfPTY1nnHaSBhn7e2siofrwQc=</DigestValue>
      </Reference>
      <Reference URI="/word/embeddings/oleObject502.bin?ContentType=application/vnd.openxmlformats-officedocument.oleObject">
        <DigestMethod Algorithm="http://www.w3.org/2000/09/xmldsig#sha1"/>
        <DigestValue>AC0hy3Hsql5/2RcVybJuIYgkmVQ=</DigestValue>
      </Reference>
      <Reference URI="/word/embeddings/oleObject503.bin?ContentType=application/vnd.openxmlformats-officedocument.oleObject">
        <DigestMethod Algorithm="http://www.w3.org/2000/09/xmldsig#sha1"/>
        <DigestValue>U5x2k8x6UQ/zUBxWI9iNMUmq/94=</DigestValue>
      </Reference>
      <Reference URI="/word/embeddings/oleObject504.bin?ContentType=application/vnd.openxmlformats-officedocument.oleObject">
        <DigestMethod Algorithm="http://www.w3.org/2000/09/xmldsig#sha1"/>
        <DigestValue>iacMEYUyrCryNZrcvDSNkvWxtRA=</DigestValue>
      </Reference>
      <Reference URI="/word/embeddings/oleObject505.bin?ContentType=application/vnd.openxmlformats-officedocument.oleObject">
        <DigestMethod Algorithm="http://www.w3.org/2000/09/xmldsig#sha1"/>
        <DigestValue>oCHsY9GTtDDZHB70clKQ6BIdm/Y=</DigestValue>
      </Reference>
      <Reference URI="/word/embeddings/oleObject506.bin?ContentType=application/vnd.openxmlformats-officedocument.oleObject">
        <DigestMethod Algorithm="http://www.w3.org/2000/09/xmldsig#sha1"/>
        <DigestValue>k9gExwjVZzIBWj62fYS8bdZQMq4=</DigestValue>
      </Reference>
      <Reference URI="/word/embeddings/oleObject507.bin?ContentType=application/vnd.openxmlformats-officedocument.oleObject">
        <DigestMethod Algorithm="http://www.w3.org/2000/09/xmldsig#sha1"/>
        <DigestValue>ulBvPZyr5e1WXxmzGZHL3wF8fjQ=</DigestValue>
      </Reference>
      <Reference URI="/word/embeddings/oleObject508.bin?ContentType=application/vnd.openxmlformats-officedocument.oleObject">
        <DigestMethod Algorithm="http://www.w3.org/2000/09/xmldsig#sha1"/>
        <DigestValue>CNPVThxh6uhuQrtTAxSKz2C8+OQ=</DigestValue>
      </Reference>
      <Reference URI="/word/embeddings/oleObject509.bin?ContentType=application/vnd.openxmlformats-officedocument.oleObject">
        <DigestMethod Algorithm="http://www.w3.org/2000/09/xmldsig#sha1"/>
        <DigestValue>LaWjnyk6waS2Tu/2KEtRDRAFpug=</DigestValue>
      </Reference>
      <Reference URI="/word/embeddings/oleObject51.bin?ContentType=application/vnd.openxmlformats-officedocument.oleObject">
        <DigestMethod Algorithm="http://www.w3.org/2000/09/xmldsig#sha1"/>
        <DigestValue>I2wyTCEX0octiA1Ca3AEYEbq5gw=</DigestValue>
      </Reference>
      <Reference URI="/word/embeddings/oleObject510.bin?ContentType=application/vnd.openxmlformats-officedocument.oleObject">
        <DigestMethod Algorithm="http://www.w3.org/2000/09/xmldsig#sha1"/>
        <DigestValue>Yu61EMvFZZuPayf3uZDawp5HcXU=</DigestValue>
      </Reference>
      <Reference URI="/word/embeddings/oleObject511.bin?ContentType=application/vnd.openxmlformats-officedocument.oleObject">
        <DigestMethod Algorithm="http://www.w3.org/2000/09/xmldsig#sha1"/>
        <DigestValue>6Xrl5MRwMMmACpwI52RIR+eZX9g=</DigestValue>
      </Reference>
      <Reference URI="/word/embeddings/oleObject512.bin?ContentType=application/vnd.openxmlformats-officedocument.oleObject">
        <DigestMethod Algorithm="http://www.w3.org/2000/09/xmldsig#sha1"/>
        <DigestValue>MH7neWMzJQaxmBd/1poJb8H6DQk=</DigestValue>
      </Reference>
      <Reference URI="/word/embeddings/oleObject513.bin?ContentType=application/vnd.openxmlformats-officedocument.oleObject">
        <DigestMethod Algorithm="http://www.w3.org/2000/09/xmldsig#sha1"/>
        <DigestValue>qkijfDW2DRTj8u3jjEIHpgqnEhQ=</DigestValue>
      </Reference>
      <Reference URI="/word/embeddings/oleObject514.bin?ContentType=application/vnd.openxmlformats-officedocument.oleObject">
        <DigestMethod Algorithm="http://www.w3.org/2000/09/xmldsig#sha1"/>
        <DigestValue>tfla6WDJ5P+O8SwZQcO0PZ4Czc0=</DigestValue>
      </Reference>
      <Reference URI="/word/embeddings/oleObject515.bin?ContentType=application/vnd.openxmlformats-officedocument.oleObject">
        <DigestMethod Algorithm="http://www.w3.org/2000/09/xmldsig#sha1"/>
        <DigestValue>LBH+SI1/yQxiTcv+qwO+mtroz8g=</DigestValue>
      </Reference>
      <Reference URI="/word/embeddings/oleObject516.bin?ContentType=application/vnd.openxmlformats-officedocument.oleObject">
        <DigestMethod Algorithm="http://www.w3.org/2000/09/xmldsig#sha1"/>
        <DigestValue>EOtTjBeZ9SdPpR7JKIfwUhWRNvI=</DigestValue>
      </Reference>
      <Reference URI="/word/embeddings/oleObject517.bin?ContentType=application/vnd.openxmlformats-officedocument.oleObject">
        <DigestMethod Algorithm="http://www.w3.org/2000/09/xmldsig#sha1"/>
        <DigestValue>+1Kw2SnB5oCOUSZKZatKNghh+D4=</DigestValue>
      </Reference>
      <Reference URI="/word/embeddings/oleObject518.bin?ContentType=application/vnd.openxmlformats-officedocument.oleObject">
        <DigestMethod Algorithm="http://www.w3.org/2000/09/xmldsig#sha1"/>
        <DigestValue>uzWfDRMnfplWuhr+koMlWWQGlR0=</DigestValue>
      </Reference>
      <Reference URI="/word/embeddings/oleObject519.bin?ContentType=application/vnd.openxmlformats-officedocument.oleObject">
        <DigestMethod Algorithm="http://www.w3.org/2000/09/xmldsig#sha1"/>
        <DigestValue>RsDSo/jw8cj3e22I1lC14gyk5NQ=</DigestValue>
      </Reference>
      <Reference URI="/word/embeddings/oleObject52.bin?ContentType=application/vnd.openxmlformats-officedocument.oleObject">
        <DigestMethod Algorithm="http://www.w3.org/2000/09/xmldsig#sha1"/>
        <DigestValue>os0Tl6WMnUcgRRt0ITlZdky91p0=</DigestValue>
      </Reference>
      <Reference URI="/word/embeddings/oleObject520.bin?ContentType=application/vnd.openxmlformats-officedocument.oleObject">
        <DigestMethod Algorithm="http://www.w3.org/2000/09/xmldsig#sha1"/>
        <DigestValue>SX5xW7/0Bhlgdl3ZyslW7HFJHxU=</DigestValue>
      </Reference>
      <Reference URI="/word/embeddings/oleObject521.bin?ContentType=application/vnd.openxmlformats-officedocument.oleObject">
        <DigestMethod Algorithm="http://www.w3.org/2000/09/xmldsig#sha1"/>
        <DigestValue>voZl5eO72FI/Q2gJahBBUV0vE9c=</DigestValue>
      </Reference>
      <Reference URI="/word/embeddings/oleObject522.bin?ContentType=application/vnd.openxmlformats-officedocument.oleObject">
        <DigestMethod Algorithm="http://www.w3.org/2000/09/xmldsig#sha1"/>
        <DigestValue>IyHnLbWXaCG0hDIUYpeXd2zr0Gg=</DigestValue>
      </Reference>
      <Reference URI="/word/embeddings/oleObject523.bin?ContentType=application/vnd.openxmlformats-officedocument.oleObject">
        <DigestMethod Algorithm="http://www.w3.org/2000/09/xmldsig#sha1"/>
        <DigestValue>S42BrO07D7CekFGagERfdYRqR5M=</DigestValue>
      </Reference>
      <Reference URI="/word/embeddings/oleObject524.bin?ContentType=application/vnd.openxmlformats-officedocument.oleObject">
        <DigestMethod Algorithm="http://www.w3.org/2000/09/xmldsig#sha1"/>
        <DigestValue>B0rX8StixwHBq+zBC39pFSjuZ1I=</DigestValue>
      </Reference>
      <Reference URI="/word/embeddings/oleObject525.bin?ContentType=application/vnd.openxmlformats-officedocument.oleObject">
        <DigestMethod Algorithm="http://www.w3.org/2000/09/xmldsig#sha1"/>
        <DigestValue>Chq6xlOGLuqhUkeetPUv6YpDejo=</DigestValue>
      </Reference>
      <Reference URI="/word/embeddings/oleObject526.bin?ContentType=application/vnd.openxmlformats-officedocument.oleObject">
        <DigestMethod Algorithm="http://www.w3.org/2000/09/xmldsig#sha1"/>
        <DigestValue>/WazeCnYFuBStJtx329kLoSEvFI=</DigestValue>
      </Reference>
      <Reference URI="/word/embeddings/oleObject527.bin?ContentType=application/vnd.openxmlformats-officedocument.oleObject">
        <DigestMethod Algorithm="http://www.w3.org/2000/09/xmldsig#sha1"/>
        <DigestValue>dh9rpRdWbKPsTY1xWQTHkl4rwGk=</DigestValue>
      </Reference>
      <Reference URI="/word/embeddings/oleObject528.bin?ContentType=application/vnd.openxmlformats-officedocument.oleObject">
        <DigestMethod Algorithm="http://www.w3.org/2000/09/xmldsig#sha1"/>
        <DigestValue>EaOlIJWcn7JxETHRr6S14evTYEE=</DigestValue>
      </Reference>
      <Reference URI="/word/embeddings/oleObject529.bin?ContentType=application/vnd.openxmlformats-officedocument.oleObject">
        <DigestMethod Algorithm="http://www.w3.org/2000/09/xmldsig#sha1"/>
        <DigestValue>H7cd1JdV77o8HORzihCPbXiGmvs=</DigestValue>
      </Reference>
      <Reference URI="/word/embeddings/oleObject53.bin?ContentType=application/vnd.openxmlformats-officedocument.oleObject">
        <DigestMethod Algorithm="http://www.w3.org/2000/09/xmldsig#sha1"/>
        <DigestValue>bEEr27jg0MZWctJrwrUL4A1TW/8=</DigestValue>
      </Reference>
      <Reference URI="/word/embeddings/oleObject530.bin?ContentType=application/vnd.openxmlformats-officedocument.oleObject">
        <DigestMethod Algorithm="http://www.w3.org/2000/09/xmldsig#sha1"/>
        <DigestValue>Aw/zWrwB6rR3G1LY7Pl3nnrj6dw=</DigestValue>
      </Reference>
      <Reference URI="/word/embeddings/oleObject531.bin?ContentType=application/vnd.openxmlformats-officedocument.oleObject">
        <DigestMethod Algorithm="http://www.w3.org/2000/09/xmldsig#sha1"/>
        <DigestValue>7tje7k1BaBTvICoo8Z20taE03TA=</DigestValue>
      </Reference>
      <Reference URI="/word/embeddings/oleObject532.bin?ContentType=application/vnd.openxmlformats-officedocument.oleObject">
        <DigestMethod Algorithm="http://www.w3.org/2000/09/xmldsig#sha1"/>
        <DigestValue>nuytkbsHO9N/toVgfh77BMCdbvo=</DigestValue>
      </Reference>
      <Reference URI="/word/embeddings/oleObject533.bin?ContentType=application/vnd.openxmlformats-officedocument.oleObject">
        <DigestMethod Algorithm="http://www.w3.org/2000/09/xmldsig#sha1"/>
        <DigestValue>T4pZI8sLkIGivBmmCN6WEvogdUc=</DigestValue>
      </Reference>
      <Reference URI="/word/embeddings/oleObject534.bin?ContentType=application/vnd.openxmlformats-officedocument.oleObject">
        <DigestMethod Algorithm="http://www.w3.org/2000/09/xmldsig#sha1"/>
        <DigestValue>72J6CDwz+t9nrg08fs157CbHhXs=</DigestValue>
      </Reference>
      <Reference URI="/word/embeddings/oleObject535.bin?ContentType=application/vnd.openxmlformats-officedocument.oleObject">
        <DigestMethod Algorithm="http://www.w3.org/2000/09/xmldsig#sha1"/>
        <DigestValue>gwF7bwhlGQsZYix4zU8uYizrMhU=</DigestValue>
      </Reference>
      <Reference URI="/word/embeddings/oleObject536.bin?ContentType=application/vnd.openxmlformats-officedocument.oleObject">
        <DigestMethod Algorithm="http://www.w3.org/2000/09/xmldsig#sha1"/>
        <DigestValue>kDSPJFOjqS8/OWHazNgLOmLi2cg=</DigestValue>
      </Reference>
      <Reference URI="/word/embeddings/oleObject537.bin?ContentType=application/vnd.openxmlformats-officedocument.oleObject">
        <DigestMethod Algorithm="http://www.w3.org/2000/09/xmldsig#sha1"/>
        <DigestValue>GOYHhEbTtMp2cd8HzwX/WO6Sxts=</DigestValue>
      </Reference>
      <Reference URI="/word/embeddings/oleObject538.bin?ContentType=application/vnd.openxmlformats-officedocument.oleObject">
        <DigestMethod Algorithm="http://www.w3.org/2000/09/xmldsig#sha1"/>
        <DigestValue>HTCkSRpe4AoVMAUv7T7WlZKteUw=</DigestValue>
      </Reference>
      <Reference URI="/word/embeddings/oleObject539.bin?ContentType=application/vnd.openxmlformats-officedocument.oleObject">
        <DigestMethod Algorithm="http://www.w3.org/2000/09/xmldsig#sha1"/>
        <DigestValue>dD7fqDAx38v30Bkr5+jYg5KbMWE=</DigestValue>
      </Reference>
      <Reference URI="/word/embeddings/oleObject54.bin?ContentType=application/vnd.openxmlformats-officedocument.oleObject">
        <DigestMethod Algorithm="http://www.w3.org/2000/09/xmldsig#sha1"/>
        <DigestValue>ISs2vRTPlfJch4C6hLzb6uHGC18=</DigestValue>
      </Reference>
      <Reference URI="/word/embeddings/oleObject540.bin?ContentType=application/vnd.openxmlformats-officedocument.oleObject">
        <DigestMethod Algorithm="http://www.w3.org/2000/09/xmldsig#sha1"/>
        <DigestValue>+0tFdhH+pJO9Bf/0FU+HVk2t4BU=</DigestValue>
      </Reference>
      <Reference URI="/word/embeddings/oleObject541.bin?ContentType=application/vnd.openxmlformats-officedocument.oleObject">
        <DigestMethod Algorithm="http://www.w3.org/2000/09/xmldsig#sha1"/>
        <DigestValue>9F8dtGJgpuqtKGMbbufvcJIiA5k=</DigestValue>
      </Reference>
      <Reference URI="/word/embeddings/oleObject542.bin?ContentType=application/vnd.openxmlformats-officedocument.oleObject">
        <DigestMethod Algorithm="http://www.w3.org/2000/09/xmldsig#sha1"/>
        <DigestValue>fn5fuuUE4d6dUxjopn6q7xby2OU=</DigestValue>
      </Reference>
      <Reference URI="/word/embeddings/oleObject543.bin?ContentType=application/vnd.openxmlformats-officedocument.oleObject">
        <DigestMethod Algorithm="http://www.w3.org/2000/09/xmldsig#sha1"/>
        <DigestValue>l5Tb4qNPA6Y3mZABqzPrHEixvKo=</DigestValue>
      </Reference>
      <Reference URI="/word/embeddings/oleObject544.bin?ContentType=application/vnd.openxmlformats-officedocument.oleObject">
        <DigestMethod Algorithm="http://www.w3.org/2000/09/xmldsig#sha1"/>
        <DigestValue>Jwlu3hpVRyo74YhD/EVcm1Chbqw=</DigestValue>
      </Reference>
      <Reference URI="/word/embeddings/oleObject545.bin?ContentType=application/vnd.openxmlformats-officedocument.oleObject">
        <DigestMethod Algorithm="http://www.w3.org/2000/09/xmldsig#sha1"/>
        <DigestValue>ZNvNkPN8RJ95JhTekXh2mZu0x54=</DigestValue>
      </Reference>
      <Reference URI="/word/embeddings/oleObject546.bin?ContentType=application/vnd.openxmlformats-officedocument.oleObject">
        <DigestMethod Algorithm="http://www.w3.org/2000/09/xmldsig#sha1"/>
        <DigestValue>9F8dtGJgpuqtKGMbbufvcJIiA5k=</DigestValue>
      </Reference>
      <Reference URI="/word/embeddings/oleObject547.bin?ContentType=application/vnd.openxmlformats-officedocument.oleObject">
        <DigestMethod Algorithm="http://www.w3.org/2000/09/xmldsig#sha1"/>
        <DigestValue>Vx3BHJy2TJQIBcikOcF+FYdqL7U=</DigestValue>
      </Reference>
      <Reference URI="/word/embeddings/oleObject548.bin?ContentType=application/vnd.openxmlformats-officedocument.oleObject">
        <DigestMethod Algorithm="http://www.w3.org/2000/09/xmldsig#sha1"/>
        <DigestValue>xZwHFExseYr7arHM/RJ786edrIk=</DigestValue>
      </Reference>
      <Reference URI="/word/embeddings/oleObject549.bin?ContentType=application/vnd.openxmlformats-officedocument.oleObject">
        <DigestMethod Algorithm="http://www.w3.org/2000/09/xmldsig#sha1"/>
        <DigestValue>+oZzAVFJeADW8uBVlUs0ANhVpA0=</DigestValue>
      </Reference>
      <Reference URI="/word/embeddings/oleObject55.bin?ContentType=application/vnd.openxmlformats-officedocument.oleObject">
        <DigestMethod Algorithm="http://www.w3.org/2000/09/xmldsig#sha1"/>
        <DigestValue>Jc8kH4UPsnU+MGHJWurEklNBuJc=</DigestValue>
      </Reference>
      <Reference URI="/word/embeddings/oleObject550.bin?ContentType=application/vnd.openxmlformats-officedocument.oleObject">
        <DigestMethod Algorithm="http://www.w3.org/2000/09/xmldsig#sha1"/>
        <DigestValue>L/q/9dXnhPEAeBTuslC9dIt1K7Q=</DigestValue>
      </Reference>
      <Reference URI="/word/embeddings/oleObject551.bin?ContentType=application/vnd.openxmlformats-officedocument.oleObject">
        <DigestMethod Algorithm="http://www.w3.org/2000/09/xmldsig#sha1"/>
        <DigestValue>qxuTj+pGUvIU/qT9SyrYLioQJks=</DigestValue>
      </Reference>
      <Reference URI="/word/embeddings/oleObject552.bin?ContentType=application/vnd.openxmlformats-officedocument.oleObject">
        <DigestMethod Algorithm="http://www.w3.org/2000/09/xmldsig#sha1"/>
        <DigestValue>RfsYF2WSyW89O8umhpO8iyiSO8c=</DigestValue>
      </Reference>
      <Reference URI="/word/embeddings/oleObject553.bin?ContentType=application/vnd.openxmlformats-officedocument.oleObject">
        <DigestMethod Algorithm="http://www.w3.org/2000/09/xmldsig#sha1"/>
        <DigestValue>p37QxRxCmYpVM9RuFhRkB628oZM=</DigestValue>
      </Reference>
      <Reference URI="/word/embeddings/oleObject554.bin?ContentType=application/vnd.openxmlformats-officedocument.oleObject">
        <DigestMethod Algorithm="http://www.w3.org/2000/09/xmldsig#sha1"/>
        <DigestValue>CCXtBTLwXMnMMvhvN+pus++wa78=</DigestValue>
      </Reference>
      <Reference URI="/word/embeddings/oleObject555.bin?ContentType=application/vnd.openxmlformats-officedocument.oleObject">
        <DigestMethod Algorithm="http://www.w3.org/2000/09/xmldsig#sha1"/>
        <DigestValue>Be6BeXPTjV4Fv8FseSBODs1eJng=</DigestValue>
      </Reference>
      <Reference URI="/word/embeddings/oleObject556.bin?ContentType=application/vnd.openxmlformats-officedocument.oleObject">
        <DigestMethod Algorithm="http://www.w3.org/2000/09/xmldsig#sha1"/>
        <DigestValue>47jfo7XHJSH6e7aAhU4nVh9eD/Q=</DigestValue>
      </Reference>
      <Reference URI="/word/embeddings/oleObject557.bin?ContentType=application/vnd.openxmlformats-officedocument.oleObject">
        <DigestMethod Algorithm="http://www.w3.org/2000/09/xmldsig#sha1"/>
        <DigestValue>u7iosTNkSy+0ONs7rpXrOcyO0R0=</DigestValue>
      </Reference>
      <Reference URI="/word/embeddings/oleObject558.bin?ContentType=application/vnd.openxmlformats-officedocument.oleObject">
        <DigestMethod Algorithm="http://www.w3.org/2000/09/xmldsig#sha1"/>
        <DigestValue>t1+rzxTMAp5ooqxw05Or2pdhWYs=</DigestValue>
      </Reference>
      <Reference URI="/word/embeddings/oleObject559.bin?ContentType=application/vnd.openxmlformats-officedocument.oleObject">
        <DigestMethod Algorithm="http://www.w3.org/2000/09/xmldsig#sha1"/>
        <DigestValue>criQv5nFivd0YKTNhJd3z1Q65W4=</DigestValue>
      </Reference>
      <Reference URI="/word/embeddings/oleObject56.bin?ContentType=application/vnd.openxmlformats-officedocument.oleObject">
        <DigestMethod Algorithm="http://www.w3.org/2000/09/xmldsig#sha1"/>
        <DigestValue>f3kJRDnn1v3rPivfonl720eaB+8=</DigestValue>
      </Reference>
      <Reference URI="/word/embeddings/oleObject560.bin?ContentType=application/vnd.openxmlformats-officedocument.oleObject">
        <DigestMethod Algorithm="http://www.w3.org/2000/09/xmldsig#sha1"/>
        <DigestValue>YRuTpJCbuqIddGw2uq4YucKP0lo=</DigestValue>
      </Reference>
      <Reference URI="/word/embeddings/oleObject561.bin?ContentType=application/vnd.openxmlformats-officedocument.oleObject">
        <DigestMethod Algorithm="http://www.w3.org/2000/09/xmldsig#sha1"/>
        <DigestValue>BIFwQO44GSfnJSmwCYWQLY0i2oA=</DigestValue>
      </Reference>
      <Reference URI="/word/embeddings/oleObject562.bin?ContentType=application/vnd.openxmlformats-officedocument.oleObject">
        <DigestMethod Algorithm="http://www.w3.org/2000/09/xmldsig#sha1"/>
        <DigestValue>cgwqXq8ivJHyg/zwd5+by6/EK7w=</DigestValue>
      </Reference>
      <Reference URI="/word/embeddings/oleObject563.bin?ContentType=application/vnd.openxmlformats-officedocument.oleObject">
        <DigestMethod Algorithm="http://www.w3.org/2000/09/xmldsig#sha1"/>
        <DigestValue>yRBzXNMKTW7KshkniIyEuRqwZ54=</DigestValue>
      </Reference>
      <Reference URI="/word/embeddings/oleObject564.bin?ContentType=application/vnd.openxmlformats-officedocument.oleObject">
        <DigestMethod Algorithm="http://www.w3.org/2000/09/xmldsig#sha1"/>
        <DigestValue>0DX5pYunfQ9DZ+dPWEw33THTPk0=</DigestValue>
      </Reference>
      <Reference URI="/word/embeddings/oleObject565.bin?ContentType=application/vnd.openxmlformats-officedocument.oleObject">
        <DigestMethod Algorithm="http://www.w3.org/2000/09/xmldsig#sha1"/>
        <DigestValue>spzVlw5nkn1cs7EtSMQ7wO+l0lA=</DigestValue>
      </Reference>
      <Reference URI="/word/embeddings/oleObject566.bin?ContentType=application/vnd.openxmlformats-officedocument.oleObject">
        <DigestMethod Algorithm="http://www.w3.org/2000/09/xmldsig#sha1"/>
        <DigestValue>lCMbLebTT31pfXURgy5Pr7HBTpQ=</DigestValue>
      </Reference>
      <Reference URI="/word/embeddings/oleObject567.bin?ContentType=application/vnd.openxmlformats-officedocument.oleObject">
        <DigestMethod Algorithm="http://www.w3.org/2000/09/xmldsig#sha1"/>
        <DigestValue>ND+oWnzdDMe2GJP3hqNZONUTVuE=</DigestValue>
      </Reference>
      <Reference URI="/word/embeddings/oleObject568.bin?ContentType=application/vnd.openxmlformats-officedocument.oleObject">
        <DigestMethod Algorithm="http://www.w3.org/2000/09/xmldsig#sha1"/>
        <DigestValue>sWAIVPhoLrGdvlI+bpfjnyEvF5g=</DigestValue>
      </Reference>
      <Reference URI="/word/embeddings/oleObject569.bin?ContentType=application/vnd.openxmlformats-officedocument.oleObject">
        <DigestMethod Algorithm="http://www.w3.org/2000/09/xmldsig#sha1"/>
        <DigestValue>Zdr967PswdpjpXDbL0WuDXCmwA4=</DigestValue>
      </Reference>
      <Reference URI="/word/embeddings/oleObject57.bin?ContentType=application/vnd.openxmlformats-officedocument.oleObject">
        <DigestMethod Algorithm="http://www.w3.org/2000/09/xmldsig#sha1"/>
        <DigestValue>5X0TRWc+ZTrfr8xi25O0zJvh/Hg=</DigestValue>
      </Reference>
      <Reference URI="/word/embeddings/oleObject570.bin?ContentType=application/vnd.openxmlformats-officedocument.oleObject">
        <DigestMethod Algorithm="http://www.w3.org/2000/09/xmldsig#sha1"/>
        <DigestValue>COasTZlXv7rTPzmIDmURGK01PHY=</DigestValue>
      </Reference>
      <Reference URI="/word/embeddings/oleObject571.bin?ContentType=application/vnd.openxmlformats-officedocument.oleObject">
        <DigestMethod Algorithm="http://www.w3.org/2000/09/xmldsig#sha1"/>
        <DigestValue>JaQH5wSuKBBgNk9k7kgiOJ/WIKU=</DigestValue>
      </Reference>
      <Reference URI="/word/embeddings/oleObject572.bin?ContentType=application/vnd.openxmlformats-officedocument.oleObject">
        <DigestMethod Algorithm="http://www.w3.org/2000/09/xmldsig#sha1"/>
        <DigestValue>/20i4j5uinhdEDxVJBWFVCtlhAs=</DigestValue>
      </Reference>
      <Reference URI="/word/embeddings/oleObject573.bin?ContentType=application/vnd.openxmlformats-officedocument.oleObject">
        <DigestMethod Algorithm="http://www.w3.org/2000/09/xmldsig#sha1"/>
        <DigestValue>0CTqEywM92qHZljYUCrdMcHEqiI=</DigestValue>
      </Reference>
      <Reference URI="/word/embeddings/oleObject574.bin?ContentType=application/vnd.openxmlformats-officedocument.oleObject">
        <DigestMethod Algorithm="http://www.w3.org/2000/09/xmldsig#sha1"/>
        <DigestValue>RuJXkyNIy5h68xXcBX7JPnbUmuI=</DigestValue>
      </Reference>
      <Reference URI="/word/embeddings/oleObject575.bin?ContentType=application/vnd.openxmlformats-officedocument.oleObject">
        <DigestMethod Algorithm="http://www.w3.org/2000/09/xmldsig#sha1"/>
        <DigestValue>0QRb8h3T5rELclZBQ2twpClKnhs=</DigestValue>
      </Reference>
      <Reference URI="/word/embeddings/oleObject576.bin?ContentType=application/vnd.openxmlformats-officedocument.oleObject">
        <DigestMethod Algorithm="http://www.w3.org/2000/09/xmldsig#sha1"/>
        <DigestValue>0e7B16udPQQ93pr0KH6rIrEoYWM=</DigestValue>
      </Reference>
      <Reference URI="/word/embeddings/oleObject577.bin?ContentType=application/vnd.openxmlformats-officedocument.oleObject">
        <DigestMethod Algorithm="http://www.w3.org/2000/09/xmldsig#sha1"/>
        <DigestValue>mQf/BSZFmuGlVI68ZyydsBbtN1U=</DigestValue>
      </Reference>
      <Reference URI="/word/embeddings/oleObject578.bin?ContentType=application/vnd.openxmlformats-officedocument.oleObject">
        <DigestMethod Algorithm="http://www.w3.org/2000/09/xmldsig#sha1"/>
        <DigestValue>ENo2sbCWzCASZ6otp9fHBdras/k=</DigestValue>
      </Reference>
      <Reference URI="/word/embeddings/oleObject579.bin?ContentType=application/vnd.openxmlformats-officedocument.oleObject">
        <DigestMethod Algorithm="http://www.w3.org/2000/09/xmldsig#sha1"/>
        <DigestValue>4RnZ5FmO+gFFelgWUl7epqya5fE=</DigestValue>
      </Reference>
      <Reference URI="/word/embeddings/oleObject58.bin?ContentType=application/vnd.openxmlformats-officedocument.oleObject">
        <DigestMethod Algorithm="http://www.w3.org/2000/09/xmldsig#sha1"/>
        <DigestValue>7svAAynv72NXNc/vuTiipZz54cU=</DigestValue>
      </Reference>
      <Reference URI="/word/embeddings/oleObject580.bin?ContentType=application/vnd.openxmlformats-officedocument.oleObject">
        <DigestMethod Algorithm="http://www.w3.org/2000/09/xmldsig#sha1"/>
        <DigestValue>UZdSc+3D1RERUkdoQhKxLrXdehA=</DigestValue>
      </Reference>
      <Reference URI="/word/embeddings/oleObject581.bin?ContentType=application/vnd.openxmlformats-officedocument.oleObject">
        <DigestMethod Algorithm="http://www.w3.org/2000/09/xmldsig#sha1"/>
        <DigestValue>t/9Av7+VV1xt5NC0z/QIxgrZLyE=</DigestValue>
      </Reference>
      <Reference URI="/word/embeddings/oleObject582.bin?ContentType=application/vnd.openxmlformats-officedocument.oleObject">
        <DigestMethod Algorithm="http://www.w3.org/2000/09/xmldsig#sha1"/>
        <DigestValue>rMyVp2Ff7gnWMKcyvylCBlFO6R4=</DigestValue>
      </Reference>
      <Reference URI="/word/embeddings/oleObject583.bin?ContentType=application/vnd.openxmlformats-officedocument.oleObject">
        <DigestMethod Algorithm="http://www.w3.org/2000/09/xmldsig#sha1"/>
        <DigestValue>P+EYNS34ek706LmzLY97q8ZiyPs=</DigestValue>
      </Reference>
      <Reference URI="/word/embeddings/oleObject584.bin?ContentType=application/vnd.openxmlformats-officedocument.oleObject">
        <DigestMethod Algorithm="http://www.w3.org/2000/09/xmldsig#sha1"/>
        <DigestValue>GG4DzE1KTF1rnDHYnLdb+yAeGzw=</DigestValue>
      </Reference>
      <Reference URI="/word/embeddings/oleObject585.bin?ContentType=application/vnd.openxmlformats-officedocument.oleObject">
        <DigestMethod Algorithm="http://www.w3.org/2000/09/xmldsig#sha1"/>
        <DigestValue>sOl/25m2aDaFcl/syVd/PVN7S+4=</DigestValue>
      </Reference>
      <Reference URI="/word/embeddings/oleObject586.bin?ContentType=application/vnd.openxmlformats-officedocument.oleObject">
        <DigestMethod Algorithm="http://www.w3.org/2000/09/xmldsig#sha1"/>
        <DigestValue>qGqIVNFfTzcV3vPFr2u7rA/A1QA=</DigestValue>
      </Reference>
      <Reference URI="/word/embeddings/oleObject587.bin?ContentType=application/vnd.openxmlformats-officedocument.oleObject">
        <DigestMethod Algorithm="http://www.w3.org/2000/09/xmldsig#sha1"/>
        <DigestValue>Cr/fveCnnX3VTs+57c12tditOr8=</DigestValue>
      </Reference>
      <Reference URI="/word/embeddings/oleObject588.bin?ContentType=application/vnd.openxmlformats-officedocument.oleObject">
        <DigestMethod Algorithm="http://www.w3.org/2000/09/xmldsig#sha1"/>
        <DigestValue>7OKfnV/u13poL0zwpl+mSoAZrzg=</DigestValue>
      </Reference>
      <Reference URI="/word/embeddings/oleObject589.bin?ContentType=application/vnd.openxmlformats-officedocument.oleObject">
        <DigestMethod Algorithm="http://www.w3.org/2000/09/xmldsig#sha1"/>
        <DigestValue>mhsVb6cPpsYMzCPrGAUVReMfsGM=</DigestValue>
      </Reference>
      <Reference URI="/word/embeddings/oleObject59.bin?ContentType=application/vnd.openxmlformats-officedocument.oleObject">
        <DigestMethod Algorithm="http://www.w3.org/2000/09/xmldsig#sha1"/>
        <DigestValue>FxSBQZDHC3HfjYa6pt9Fo4jteQc=</DigestValue>
      </Reference>
      <Reference URI="/word/embeddings/oleObject590.bin?ContentType=application/vnd.openxmlformats-officedocument.oleObject">
        <DigestMethod Algorithm="http://www.w3.org/2000/09/xmldsig#sha1"/>
        <DigestValue>+k0BqQaRvZiACARpuGIu6PnGkQ0=</DigestValue>
      </Reference>
      <Reference URI="/word/embeddings/oleObject591.bin?ContentType=application/vnd.openxmlformats-officedocument.oleObject">
        <DigestMethod Algorithm="http://www.w3.org/2000/09/xmldsig#sha1"/>
        <DigestValue>Ozf+1N/YmmanZ+BKZKL2Ch3reuc=</DigestValue>
      </Reference>
      <Reference URI="/word/embeddings/oleObject592.bin?ContentType=application/vnd.openxmlformats-officedocument.oleObject">
        <DigestMethod Algorithm="http://www.w3.org/2000/09/xmldsig#sha1"/>
        <DigestValue>H5XipMbDIiIborYbHYPorHls90o=</DigestValue>
      </Reference>
      <Reference URI="/word/embeddings/oleObject593.bin?ContentType=application/vnd.openxmlformats-officedocument.oleObject">
        <DigestMethod Algorithm="http://www.w3.org/2000/09/xmldsig#sha1"/>
        <DigestValue>V+ekh+KQzKQHm8JmTUc8OtMThnE=</DigestValue>
      </Reference>
      <Reference URI="/word/embeddings/oleObject594.bin?ContentType=application/vnd.openxmlformats-officedocument.oleObject">
        <DigestMethod Algorithm="http://www.w3.org/2000/09/xmldsig#sha1"/>
        <DigestValue>kv8ITBqZi9vML6toLvSG8EyiC8s=</DigestValue>
      </Reference>
      <Reference URI="/word/embeddings/oleObject595.bin?ContentType=application/vnd.openxmlformats-officedocument.oleObject">
        <DigestMethod Algorithm="http://www.w3.org/2000/09/xmldsig#sha1"/>
        <DigestValue>vNvPjipvSF4dHoLNDLeuWACf3SA=</DigestValue>
      </Reference>
      <Reference URI="/word/embeddings/oleObject596.bin?ContentType=application/vnd.openxmlformats-officedocument.oleObject">
        <DigestMethod Algorithm="http://www.w3.org/2000/09/xmldsig#sha1"/>
        <DigestValue>tn05HHHLnj9WOFYm/MTXLYBTvq8=</DigestValue>
      </Reference>
      <Reference URI="/word/embeddings/oleObject597.bin?ContentType=application/vnd.openxmlformats-officedocument.oleObject">
        <DigestMethod Algorithm="http://www.w3.org/2000/09/xmldsig#sha1"/>
        <DigestValue>KdNL6DWGrEH3kTOye+xJu6Y8OkM=</DigestValue>
      </Reference>
      <Reference URI="/word/embeddings/oleObject598.bin?ContentType=application/vnd.openxmlformats-officedocument.oleObject">
        <DigestMethod Algorithm="http://www.w3.org/2000/09/xmldsig#sha1"/>
        <DigestValue>pHoWogGsdoczcgQJtsCF/0QSUx0=</DigestValue>
      </Reference>
      <Reference URI="/word/embeddings/oleObject599.bin?ContentType=application/vnd.openxmlformats-officedocument.oleObject">
        <DigestMethod Algorithm="http://www.w3.org/2000/09/xmldsig#sha1"/>
        <DigestValue>xMlRTWjMANfH7b//d7JJLkTTHfk=</DigestValue>
      </Reference>
      <Reference URI="/word/embeddings/oleObject6.bin?ContentType=application/vnd.openxmlformats-officedocument.oleObject">
        <DigestMethod Algorithm="http://www.w3.org/2000/09/xmldsig#sha1"/>
        <DigestValue>fGysCT9UIDCn3kuQ17P8awkbe2M=</DigestValue>
      </Reference>
      <Reference URI="/word/embeddings/oleObject60.bin?ContentType=application/vnd.openxmlformats-officedocument.oleObject">
        <DigestMethod Algorithm="http://www.w3.org/2000/09/xmldsig#sha1"/>
        <DigestValue>jd8DVX5bAGskS0M7bRqfZcrW6CA=</DigestValue>
      </Reference>
      <Reference URI="/word/embeddings/oleObject600.bin?ContentType=application/vnd.openxmlformats-officedocument.oleObject">
        <DigestMethod Algorithm="http://www.w3.org/2000/09/xmldsig#sha1"/>
        <DigestValue>R7De4arFlGumpe7xWG2YyE9jc34=</DigestValue>
      </Reference>
      <Reference URI="/word/embeddings/oleObject601.bin?ContentType=application/vnd.openxmlformats-officedocument.oleObject">
        <DigestMethod Algorithm="http://www.w3.org/2000/09/xmldsig#sha1"/>
        <DigestValue>Ku8BVosxtCFqumUdqfrnE8zQLzg=</DigestValue>
      </Reference>
      <Reference URI="/word/embeddings/oleObject602.bin?ContentType=application/vnd.openxmlformats-officedocument.oleObject">
        <DigestMethod Algorithm="http://www.w3.org/2000/09/xmldsig#sha1"/>
        <DigestValue>9QURiY3U+sEpCMHzeDj7joGKxlI=</DigestValue>
      </Reference>
      <Reference URI="/word/embeddings/oleObject603.bin?ContentType=application/vnd.openxmlformats-officedocument.oleObject">
        <DigestMethod Algorithm="http://www.w3.org/2000/09/xmldsig#sha1"/>
        <DigestValue>Owwcq/BQ5QtqW5mRNW5Ih9StahQ=</DigestValue>
      </Reference>
      <Reference URI="/word/embeddings/oleObject604.bin?ContentType=application/vnd.openxmlformats-officedocument.oleObject">
        <DigestMethod Algorithm="http://www.w3.org/2000/09/xmldsig#sha1"/>
        <DigestValue>STxweSaPMVczAwBzRCGnEWJFTlM=</DigestValue>
      </Reference>
      <Reference URI="/word/embeddings/oleObject605.bin?ContentType=application/vnd.openxmlformats-officedocument.oleObject">
        <DigestMethod Algorithm="http://www.w3.org/2000/09/xmldsig#sha1"/>
        <DigestValue>QQMhmzJZe55wj9tK4/n0Ox4Cnq0=</DigestValue>
      </Reference>
      <Reference URI="/word/embeddings/oleObject606.bin?ContentType=application/vnd.openxmlformats-officedocument.oleObject">
        <DigestMethod Algorithm="http://www.w3.org/2000/09/xmldsig#sha1"/>
        <DigestValue>TbDxJ57fmqtxWAYSaTtkN5gRAnw=</DigestValue>
      </Reference>
      <Reference URI="/word/embeddings/oleObject607.bin?ContentType=application/vnd.openxmlformats-officedocument.oleObject">
        <DigestMethod Algorithm="http://www.w3.org/2000/09/xmldsig#sha1"/>
        <DigestValue>K3NXGjoB8VLhLfZsnOiu2fo1gR0=</DigestValue>
      </Reference>
      <Reference URI="/word/embeddings/oleObject608.bin?ContentType=application/vnd.openxmlformats-officedocument.oleObject">
        <DigestMethod Algorithm="http://www.w3.org/2000/09/xmldsig#sha1"/>
        <DigestValue>lQzGS7JbjTE5KQYGcwTJKN87E+Y=</DigestValue>
      </Reference>
      <Reference URI="/word/embeddings/oleObject609.bin?ContentType=application/vnd.openxmlformats-officedocument.oleObject">
        <DigestMethod Algorithm="http://www.w3.org/2000/09/xmldsig#sha1"/>
        <DigestValue>uzqQ5reIPU2vofSc/CP0xfNekUs=</DigestValue>
      </Reference>
      <Reference URI="/word/embeddings/oleObject61.bin?ContentType=application/vnd.openxmlformats-officedocument.oleObject">
        <DigestMethod Algorithm="http://www.w3.org/2000/09/xmldsig#sha1"/>
        <DigestValue>GITRtQNxoejiicgxb10+s4wYfm8=</DigestValue>
      </Reference>
      <Reference URI="/word/embeddings/oleObject610.bin?ContentType=application/vnd.openxmlformats-officedocument.oleObject">
        <DigestMethod Algorithm="http://www.w3.org/2000/09/xmldsig#sha1"/>
        <DigestValue>KzlQwYoh7d4mUX+oalPWY0vuSLQ=</DigestValue>
      </Reference>
      <Reference URI="/word/embeddings/oleObject611.bin?ContentType=application/vnd.openxmlformats-officedocument.oleObject">
        <DigestMethod Algorithm="http://www.w3.org/2000/09/xmldsig#sha1"/>
        <DigestValue>pWbuQNB2gdaYrSRiiNhWdxR7zOw=</DigestValue>
      </Reference>
      <Reference URI="/word/embeddings/oleObject612.bin?ContentType=application/vnd.openxmlformats-officedocument.oleObject">
        <DigestMethod Algorithm="http://www.w3.org/2000/09/xmldsig#sha1"/>
        <DigestValue>Ngk5y+y+Ogq7Ub5yZBLjBbfO+sw=</DigestValue>
      </Reference>
      <Reference URI="/word/embeddings/oleObject613.bin?ContentType=application/vnd.openxmlformats-officedocument.oleObject">
        <DigestMethod Algorithm="http://www.w3.org/2000/09/xmldsig#sha1"/>
        <DigestValue>OFe9a4tMnJ3Fm/RCwYrysJfDz7k=</DigestValue>
      </Reference>
      <Reference URI="/word/embeddings/oleObject614.bin?ContentType=application/vnd.openxmlformats-officedocument.oleObject">
        <DigestMethod Algorithm="http://www.w3.org/2000/09/xmldsig#sha1"/>
        <DigestValue>cSImv5FHpgp1oum07XveJTa8lEg=</DigestValue>
      </Reference>
      <Reference URI="/word/embeddings/oleObject615.bin?ContentType=application/vnd.openxmlformats-officedocument.oleObject">
        <DigestMethod Algorithm="http://www.w3.org/2000/09/xmldsig#sha1"/>
        <DigestValue>fI66NrAvKJuXrjboNH+fKzoAktE=</DigestValue>
      </Reference>
      <Reference URI="/word/embeddings/oleObject616.bin?ContentType=application/vnd.openxmlformats-officedocument.oleObject">
        <DigestMethod Algorithm="http://www.w3.org/2000/09/xmldsig#sha1"/>
        <DigestValue>zA3m0GVNJUBwiPsaX18OHOSCtAw=</DigestValue>
      </Reference>
      <Reference URI="/word/embeddings/oleObject617.bin?ContentType=application/vnd.openxmlformats-officedocument.oleObject">
        <DigestMethod Algorithm="http://www.w3.org/2000/09/xmldsig#sha1"/>
        <DigestValue>eJhsZbCOvF2VJS9Yvn+bMoEo/z4=</DigestValue>
      </Reference>
      <Reference URI="/word/embeddings/oleObject618.bin?ContentType=application/vnd.openxmlformats-officedocument.oleObject">
        <DigestMethod Algorithm="http://www.w3.org/2000/09/xmldsig#sha1"/>
        <DigestValue>s2T8Mk7+NvwmZTZfsAZr+yWzfQw=</DigestValue>
      </Reference>
      <Reference URI="/word/embeddings/oleObject619.bin?ContentType=application/vnd.openxmlformats-officedocument.oleObject">
        <DigestMethod Algorithm="http://www.w3.org/2000/09/xmldsig#sha1"/>
        <DigestValue>Yxvz9duAX/sZQ8nB/gmYZegox5s=</DigestValue>
      </Reference>
      <Reference URI="/word/embeddings/oleObject62.bin?ContentType=application/vnd.openxmlformats-officedocument.oleObject">
        <DigestMethod Algorithm="http://www.w3.org/2000/09/xmldsig#sha1"/>
        <DigestValue>XoaUX3BFc1blEbbzG8PWRudjX6c=</DigestValue>
      </Reference>
      <Reference URI="/word/embeddings/oleObject620.bin?ContentType=application/vnd.openxmlformats-officedocument.oleObject">
        <DigestMethod Algorithm="http://www.w3.org/2000/09/xmldsig#sha1"/>
        <DigestValue>98aVkmfjWwZD2Ln86ZBrkxNM43I=</DigestValue>
      </Reference>
      <Reference URI="/word/embeddings/oleObject621.bin?ContentType=application/vnd.openxmlformats-officedocument.oleObject">
        <DigestMethod Algorithm="http://www.w3.org/2000/09/xmldsig#sha1"/>
        <DigestValue>T9EuJ8PrBPPkMALyiwbaf61X3gI=</DigestValue>
      </Reference>
      <Reference URI="/word/embeddings/oleObject622.bin?ContentType=application/vnd.openxmlformats-officedocument.oleObject">
        <DigestMethod Algorithm="http://www.w3.org/2000/09/xmldsig#sha1"/>
        <DigestValue>8CPsPKf1Gkz0FkqW4uxYbufpGi4=</DigestValue>
      </Reference>
      <Reference URI="/word/embeddings/oleObject623.bin?ContentType=application/vnd.openxmlformats-officedocument.oleObject">
        <DigestMethod Algorithm="http://www.w3.org/2000/09/xmldsig#sha1"/>
        <DigestValue>Aoch9DKwnoqcA+R2Cuxg+v3gPuk=</DigestValue>
      </Reference>
      <Reference URI="/word/embeddings/oleObject624.bin?ContentType=application/vnd.openxmlformats-officedocument.oleObject">
        <DigestMethod Algorithm="http://www.w3.org/2000/09/xmldsig#sha1"/>
        <DigestValue>9Jttin0rRL07igSKY6oO+90ikY0=</DigestValue>
      </Reference>
      <Reference URI="/word/embeddings/oleObject625.bin?ContentType=application/vnd.openxmlformats-officedocument.oleObject">
        <DigestMethod Algorithm="http://www.w3.org/2000/09/xmldsig#sha1"/>
        <DigestValue>VguoTSTC42tAq+g/S7FLztSluEQ=</DigestValue>
      </Reference>
      <Reference URI="/word/embeddings/oleObject626.bin?ContentType=application/vnd.openxmlformats-officedocument.oleObject">
        <DigestMethod Algorithm="http://www.w3.org/2000/09/xmldsig#sha1"/>
        <DigestValue>rO3/8QUnJZF0AzNk5qx2SPQqN34=</DigestValue>
      </Reference>
      <Reference URI="/word/embeddings/oleObject627.bin?ContentType=application/vnd.openxmlformats-officedocument.oleObject">
        <DigestMethod Algorithm="http://www.w3.org/2000/09/xmldsig#sha1"/>
        <DigestValue>iQdVyqsBMfC55y8/jwS3JXeUHMc=</DigestValue>
      </Reference>
      <Reference URI="/word/embeddings/oleObject628.bin?ContentType=application/vnd.openxmlformats-officedocument.oleObject">
        <DigestMethod Algorithm="http://www.w3.org/2000/09/xmldsig#sha1"/>
        <DigestValue>jUpVSgvwiE3ePU+8fmU/1I9dwGo=</DigestValue>
      </Reference>
      <Reference URI="/word/embeddings/oleObject629.bin?ContentType=application/vnd.openxmlformats-officedocument.oleObject">
        <DigestMethod Algorithm="http://www.w3.org/2000/09/xmldsig#sha1"/>
        <DigestValue>IFC0j2l7khWm6cI/uJBhDJ4pqyg=</DigestValue>
      </Reference>
      <Reference URI="/word/embeddings/oleObject63.bin?ContentType=application/vnd.openxmlformats-officedocument.oleObject">
        <DigestMethod Algorithm="http://www.w3.org/2000/09/xmldsig#sha1"/>
        <DigestValue>6U0EsRplObGGPOsXr7dH/TVSke8=</DigestValue>
      </Reference>
      <Reference URI="/word/embeddings/oleObject630.bin?ContentType=application/vnd.openxmlformats-officedocument.oleObject">
        <DigestMethod Algorithm="http://www.w3.org/2000/09/xmldsig#sha1"/>
        <DigestValue>G/Q22LwEuQa6nO4uXXtJ3lc1T8Y=</DigestValue>
      </Reference>
      <Reference URI="/word/embeddings/oleObject631.bin?ContentType=application/vnd.openxmlformats-officedocument.oleObject">
        <DigestMethod Algorithm="http://www.w3.org/2000/09/xmldsig#sha1"/>
        <DigestValue>ZwkJGsMgp7/bBqAIPKr9rmr/fW8=</DigestValue>
      </Reference>
      <Reference URI="/word/embeddings/oleObject632.bin?ContentType=application/vnd.openxmlformats-officedocument.oleObject">
        <DigestMethod Algorithm="http://www.w3.org/2000/09/xmldsig#sha1"/>
        <DigestValue>0ZszjW1T41YFVKDKeT51eKblpTM=</DigestValue>
      </Reference>
      <Reference URI="/word/embeddings/oleObject633.bin?ContentType=application/vnd.openxmlformats-officedocument.oleObject">
        <DigestMethod Algorithm="http://www.w3.org/2000/09/xmldsig#sha1"/>
        <DigestValue>aNjHgt2X5a6eGbSy5lYSQ4kuyK4=</DigestValue>
      </Reference>
      <Reference URI="/word/embeddings/oleObject634.bin?ContentType=application/vnd.openxmlformats-officedocument.oleObject">
        <DigestMethod Algorithm="http://www.w3.org/2000/09/xmldsig#sha1"/>
        <DigestValue>wtLpt7BC0bOARUrxTjs94SWWG/M=</DigestValue>
      </Reference>
      <Reference URI="/word/embeddings/oleObject635.bin?ContentType=application/vnd.openxmlformats-officedocument.oleObject">
        <DigestMethod Algorithm="http://www.w3.org/2000/09/xmldsig#sha1"/>
        <DigestValue>rRVGdWufh9NX3wot/KCCJW3JXKo=</DigestValue>
      </Reference>
      <Reference URI="/word/embeddings/oleObject636.bin?ContentType=application/vnd.openxmlformats-officedocument.oleObject">
        <DigestMethod Algorithm="http://www.w3.org/2000/09/xmldsig#sha1"/>
        <DigestValue>cvMBAr7IvY49wcL+WBraNf0iWKg=</DigestValue>
      </Reference>
      <Reference URI="/word/embeddings/oleObject637.bin?ContentType=application/vnd.openxmlformats-officedocument.oleObject">
        <DigestMethod Algorithm="http://www.w3.org/2000/09/xmldsig#sha1"/>
        <DigestValue>q1u0hEeFoA/rQRQGf9jMo5PBb7A=</DigestValue>
      </Reference>
      <Reference URI="/word/embeddings/oleObject638.bin?ContentType=application/vnd.openxmlformats-officedocument.oleObject">
        <DigestMethod Algorithm="http://www.w3.org/2000/09/xmldsig#sha1"/>
        <DigestValue>/WtCvoLsD8rKNszm3K/o0ptceA4=</DigestValue>
      </Reference>
      <Reference URI="/word/embeddings/oleObject639.bin?ContentType=application/vnd.openxmlformats-officedocument.oleObject">
        <DigestMethod Algorithm="http://www.w3.org/2000/09/xmldsig#sha1"/>
        <DigestValue>XKChxWYJaPYahxMtLdRpWpIf3Fc=</DigestValue>
      </Reference>
      <Reference URI="/word/embeddings/oleObject64.bin?ContentType=application/vnd.openxmlformats-officedocument.oleObject">
        <DigestMethod Algorithm="http://www.w3.org/2000/09/xmldsig#sha1"/>
        <DigestValue>n7rYn50Lq536D0qHI24GFw5NtJ4=</DigestValue>
      </Reference>
      <Reference URI="/word/embeddings/oleObject640.bin?ContentType=application/vnd.openxmlformats-officedocument.oleObject">
        <DigestMethod Algorithm="http://www.w3.org/2000/09/xmldsig#sha1"/>
        <DigestValue>tvWkcidM3nZiEkUA8xTC5KLmMLw=</DigestValue>
      </Reference>
      <Reference URI="/word/embeddings/oleObject641.bin?ContentType=application/vnd.openxmlformats-officedocument.oleObject">
        <DigestMethod Algorithm="http://www.w3.org/2000/09/xmldsig#sha1"/>
        <DigestValue>HyPoS+6KHHzL8pUBD40F/xmTTc0=</DigestValue>
      </Reference>
      <Reference URI="/word/embeddings/oleObject642.bin?ContentType=application/vnd.openxmlformats-officedocument.oleObject">
        <DigestMethod Algorithm="http://www.w3.org/2000/09/xmldsig#sha1"/>
        <DigestValue>DKEQh4AM4ie6tZjrnWK64yd5eWk=</DigestValue>
      </Reference>
      <Reference URI="/word/embeddings/oleObject643.bin?ContentType=application/vnd.openxmlformats-officedocument.oleObject">
        <DigestMethod Algorithm="http://www.w3.org/2000/09/xmldsig#sha1"/>
        <DigestValue>3r8Vj/4go/0LDS49eSaYSv6OyBg=</DigestValue>
      </Reference>
      <Reference URI="/word/embeddings/oleObject644.bin?ContentType=application/vnd.openxmlformats-officedocument.oleObject">
        <DigestMethod Algorithm="http://www.w3.org/2000/09/xmldsig#sha1"/>
        <DigestValue>w2BUc9TBO6O45dzQOrWVeeQRvkQ=</DigestValue>
      </Reference>
      <Reference URI="/word/embeddings/oleObject645.bin?ContentType=application/vnd.openxmlformats-officedocument.oleObject">
        <DigestMethod Algorithm="http://www.w3.org/2000/09/xmldsig#sha1"/>
        <DigestValue>3Esl/IlQ/X5/kFnlvjDW0F+7l/k=</DigestValue>
      </Reference>
      <Reference URI="/word/embeddings/oleObject646.bin?ContentType=application/vnd.openxmlformats-officedocument.oleObject">
        <DigestMethod Algorithm="http://www.w3.org/2000/09/xmldsig#sha1"/>
        <DigestValue>IhQ66XsRUbLAoOi4QJ4hkAtbfAA=</DigestValue>
      </Reference>
      <Reference URI="/word/embeddings/oleObject647.bin?ContentType=application/vnd.openxmlformats-officedocument.oleObject">
        <DigestMethod Algorithm="http://www.w3.org/2000/09/xmldsig#sha1"/>
        <DigestValue>8fnKmRhukwnFVZNJXJTMhq1KXe4=</DigestValue>
      </Reference>
      <Reference URI="/word/embeddings/oleObject648.bin?ContentType=application/vnd.openxmlformats-officedocument.oleObject">
        <DigestMethod Algorithm="http://www.w3.org/2000/09/xmldsig#sha1"/>
        <DigestValue>TnMterea5/vZoFPTMAVqZqtGHGE=</DigestValue>
      </Reference>
      <Reference URI="/word/embeddings/oleObject649.bin?ContentType=application/vnd.openxmlformats-officedocument.oleObject">
        <DigestMethod Algorithm="http://www.w3.org/2000/09/xmldsig#sha1"/>
        <DigestValue>Cg2bn3xjzuLiWQC5iK+OOkgCKwo=</DigestValue>
      </Reference>
      <Reference URI="/word/embeddings/oleObject65.bin?ContentType=application/vnd.openxmlformats-officedocument.oleObject">
        <DigestMethod Algorithm="http://www.w3.org/2000/09/xmldsig#sha1"/>
        <DigestValue>ZFHnxGR/48JTTzm5KnNd6NDepQU=</DigestValue>
      </Reference>
      <Reference URI="/word/embeddings/oleObject650.bin?ContentType=application/vnd.openxmlformats-officedocument.oleObject">
        <DigestMethod Algorithm="http://www.w3.org/2000/09/xmldsig#sha1"/>
        <DigestValue>litdcMB6TLtmjLU4XrHBK5COj7w=</DigestValue>
      </Reference>
      <Reference URI="/word/embeddings/oleObject651.bin?ContentType=application/vnd.openxmlformats-officedocument.oleObject">
        <DigestMethod Algorithm="http://www.w3.org/2000/09/xmldsig#sha1"/>
        <DigestValue>n0/0ShA7l1eOzx07F66EGbJgXl8=</DigestValue>
      </Reference>
      <Reference URI="/word/embeddings/oleObject652.bin?ContentType=application/vnd.openxmlformats-officedocument.oleObject">
        <DigestMethod Algorithm="http://www.w3.org/2000/09/xmldsig#sha1"/>
        <DigestValue>/c1tEYWvIhgdh0bFteIATMLz6/s=</DigestValue>
      </Reference>
      <Reference URI="/word/embeddings/oleObject653.bin?ContentType=application/vnd.openxmlformats-officedocument.oleObject">
        <DigestMethod Algorithm="http://www.w3.org/2000/09/xmldsig#sha1"/>
        <DigestValue>XLcSAI2pb4o5vKXsMC7wKo69hwY=</DigestValue>
      </Reference>
      <Reference URI="/word/embeddings/oleObject654.bin?ContentType=application/vnd.openxmlformats-officedocument.oleObject">
        <DigestMethod Algorithm="http://www.w3.org/2000/09/xmldsig#sha1"/>
        <DigestValue>0LcLz56YR5q8zDwOyTEZFWiI/M8=</DigestValue>
      </Reference>
      <Reference URI="/word/embeddings/oleObject655.bin?ContentType=application/vnd.openxmlformats-officedocument.oleObject">
        <DigestMethod Algorithm="http://www.w3.org/2000/09/xmldsig#sha1"/>
        <DigestValue>cIqOHxYyO61gC2rUjJXLlVfGP2s=</DigestValue>
      </Reference>
      <Reference URI="/word/embeddings/oleObject656.bin?ContentType=application/vnd.openxmlformats-officedocument.oleObject">
        <DigestMethod Algorithm="http://www.w3.org/2000/09/xmldsig#sha1"/>
        <DigestValue>3k42D/gP4hrw8h1RFGj4CXEyvHk=</DigestValue>
      </Reference>
      <Reference URI="/word/embeddings/oleObject657.bin?ContentType=application/vnd.openxmlformats-officedocument.oleObject">
        <DigestMethod Algorithm="http://www.w3.org/2000/09/xmldsig#sha1"/>
        <DigestValue>42xJzuQXdQ665fyDCLjvvjaerYY=</DigestValue>
      </Reference>
      <Reference URI="/word/embeddings/oleObject658.bin?ContentType=application/vnd.openxmlformats-officedocument.oleObject">
        <DigestMethod Algorithm="http://www.w3.org/2000/09/xmldsig#sha1"/>
        <DigestValue>f1+sQ2VmuVtB/3AvfdKML6LjzX0=</DigestValue>
      </Reference>
      <Reference URI="/word/embeddings/oleObject659.bin?ContentType=application/vnd.openxmlformats-officedocument.oleObject">
        <DigestMethod Algorithm="http://www.w3.org/2000/09/xmldsig#sha1"/>
        <DigestValue>5astOpapyCRaKIfevx8mvpOHEuk=</DigestValue>
      </Reference>
      <Reference URI="/word/embeddings/oleObject66.bin?ContentType=application/vnd.openxmlformats-officedocument.oleObject">
        <DigestMethod Algorithm="http://www.w3.org/2000/09/xmldsig#sha1"/>
        <DigestValue>XP4M6K7BWz8Fjm6wLC9WmuB0HA8=</DigestValue>
      </Reference>
      <Reference URI="/word/embeddings/oleObject660.bin?ContentType=application/vnd.openxmlformats-officedocument.oleObject">
        <DigestMethod Algorithm="http://www.w3.org/2000/09/xmldsig#sha1"/>
        <DigestValue>Abfp7dXRv9OkcI3agxdQBlyjJbU=</DigestValue>
      </Reference>
      <Reference URI="/word/embeddings/oleObject661.bin?ContentType=application/vnd.openxmlformats-officedocument.oleObject">
        <DigestMethod Algorithm="http://www.w3.org/2000/09/xmldsig#sha1"/>
        <DigestValue>HAn9ne74LGipikDMv2rK98YcuHc=</DigestValue>
      </Reference>
      <Reference URI="/word/embeddings/oleObject662.bin?ContentType=application/vnd.openxmlformats-officedocument.oleObject">
        <DigestMethod Algorithm="http://www.w3.org/2000/09/xmldsig#sha1"/>
        <DigestValue>QdvK9b+dBWWz1mAm0cGmfvju+/c=</DigestValue>
      </Reference>
      <Reference URI="/word/embeddings/oleObject663.bin?ContentType=application/vnd.openxmlformats-officedocument.oleObject">
        <DigestMethod Algorithm="http://www.w3.org/2000/09/xmldsig#sha1"/>
        <DigestValue>UjWWz8irOMyi5nSuRJHLcr5f5Ls=</DigestValue>
      </Reference>
      <Reference URI="/word/embeddings/oleObject664.bin?ContentType=application/vnd.openxmlformats-officedocument.oleObject">
        <DigestMethod Algorithm="http://www.w3.org/2000/09/xmldsig#sha1"/>
        <DigestValue>v1JuqW25nwTKvdwdzyaw1kzWNDM=</DigestValue>
      </Reference>
      <Reference URI="/word/embeddings/oleObject665.bin?ContentType=application/vnd.openxmlformats-officedocument.oleObject">
        <DigestMethod Algorithm="http://www.w3.org/2000/09/xmldsig#sha1"/>
        <DigestValue>SzSL3t8kO/KqHP7kic3D0tBWfCs=</DigestValue>
      </Reference>
      <Reference URI="/word/embeddings/oleObject666.bin?ContentType=application/vnd.openxmlformats-officedocument.oleObject">
        <DigestMethod Algorithm="http://www.w3.org/2000/09/xmldsig#sha1"/>
        <DigestValue>qvgScToNS1+BeES/WyAJsPzD8Nw=</DigestValue>
      </Reference>
      <Reference URI="/word/embeddings/oleObject667.bin?ContentType=application/vnd.openxmlformats-officedocument.oleObject">
        <DigestMethod Algorithm="http://www.w3.org/2000/09/xmldsig#sha1"/>
        <DigestValue>hVwTJ46fQvBQxtgz/mp157lO3bE=</DigestValue>
      </Reference>
      <Reference URI="/word/embeddings/oleObject668.bin?ContentType=application/vnd.openxmlformats-officedocument.oleObject">
        <DigestMethod Algorithm="http://www.w3.org/2000/09/xmldsig#sha1"/>
        <DigestValue>92zFXbPw25TZ8tZZUHDIO4IiEpE=</DigestValue>
      </Reference>
      <Reference URI="/word/embeddings/oleObject669.bin?ContentType=application/vnd.openxmlformats-officedocument.oleObject">
        <DigestMethod Algorithm="http://www.w3.org/2000/09/xmldsig#sha1"/>
        <DigestValue>q7704zMdSsgDYvnRYLykQHvBTKM=</DigestValue>
      </Reference>
      <Reference URI="/word/embeddings/oleObject67.bin?ContentType=application/vnd.openxmlformats-officedocument.oleObject">
        <DigestMethod Algorithm="http://www.w3.org/2000/09/xmldsig#sha1"/>
        <DigestValue>7JSd4pEWBjMpmTFXQvyVGGGebTg=</DigestValue>
      </Reference>
      <Reference URI="/word/embeddings/oleObject670.bin?ContentType=application/vnd.openxmlformats-officedocument.oleObject">
        <DigestMethod Algorithm="http://www.w3.org/2000/09/xmldsig#sha1"/>
        <DigestValue>TsIV2J/5J3zEQKlOxIDME7xa3WM=</DigestValue>
      </Reference>
      <Reference URI="/word/embeddings/oleObject671.bin?ContentType=application/vnd.openxmlformats-officedocument.oleObject">
        <DigestMethod Algorithm="http://www.w3.org/2000/09/xmldsig#sha1"/>
        <DigestValue>0w3Myjyt3WI3Q8Bzm0beWDna1fE=</DigestValue>
      </Reference>
      <Reference URI="/word/embeddings/oleObject672.bin?ContentType=application/vnd.openxmlformats-officedocument.oleObject">
        <DigestMethod Algorithm="http://www.w3.org/2000/09/xmldsig#sha1"/>
        <DigestValue>G8KUQLZcVgEUdOLHPwtGflddZHE=</DigestValue>
      </Reference>
      <Reference URI="/word/embeddings/oleObject673.bin?ContentType=application/vnd.openxmlformats-officedocument.oleObject">
        <DigestMethod Algorithm="http://www.w3.org/2000/09/xmldsig#sha1"/>
        <DigestValue>SHt9VUvijJ10+G7uChaTeiPzI4A=</DigestValue>
      </Reference>
      <Reference URI="/word/embeddings/oleObject674.bin?ContentType=application/vnd.openxmlformats-officedocument.oleObject">
        <DigestMethod Algorithm="http://www.w3.org/2000/09/xmldsig#sha1"/>
        <DigestValue>43YhktIt+fzjq1MpdDxpMBGMHzA=</DigestValue>
      </Reference>
      <Reference URI="/word/embeddings/oleObject675.bin?ContentType=application/vnd.openxmlformats-officedocument.oleObject">
        <DigestMethod Algorithm="http://www.w3.org/2000/09/xmldsig#sha1"/>
        <DigestValue>IymL1GNnc2ZyX/49473cMOkBv7w=</DigestValue>
      </Reference>
      <Reference URI="/word/embeddings/oleObject676.bin?ContentType=application/vnd.openxmlformats-officedocument.oleObject">
        <DigestMethod Algorithm="http://www.w3.org/2000/09/xmldsig#sha1"/>
        <DigestValue>ufQdifh7ZsW/IrR4AlucKue5oKg=</DigestValue>
      </Reference>
      <Reference URI="/word/embeddings/oleObject677.bin?ContentType=application/vnd.openxmlformats-officedocument.oleObject">
        <DigestMethod Algorithm="http://www.w3.org/2000/09/xmldsig#sha1"/>
        <DigestValue>xd2DmOquSB+IRev4HjRWRGwDQ/o=</DigestValue>
      </Reference>
      <Reference URI="/word/embeddings/oleObject678.bin?ContentType=application/vnd.openxmlformats-officedocument.oleObject">
        <DigestMethod Algorithm="http://www.w3.org/2000/09/xmldsig#sha1"/>
        <DigestValue>M5qnKUwoHa8UsN8TSRY8lHBlG+Q=</DigestValue>
      </Reference>
      <Reference URI="/word/embeddings/oleObject679.bin?ContentType=application/vnd.openxmlformats-officedocument.oleObject">
        <DigestMethod Algorithm="http://www.w3.org/2000/09/xmldsig#sha1"/>
        <DigestValue>+I/jbAoscZ+6W8bNJrnUO+sEVIA=</DigestValue>
      </Reference>
      <Reference URI="/word/embeddings/oleObject68.bin?ContentType=application/vnd.openxmlformats-officedocument.oleObject">
        <DigestMethod Algorithm="http://www.w3.org/2000/09/xmldsig#sha1"/>
        <DigestValue>vH/hYTTjk+mFvxl9Q8W4dGqiFVg=</DigestValue>
      </Reference>
      <Reference URI="/word/embeddings/oleObject680.bin?ContentType=application/vnd.openxmlformats-officedocument.oleObject">
        <DigestMethod Algorithm="http://www.w3.org/2000/09/xmldsig#sha1"/>
        <DigestValue>WenfhfRLGjxGVXdPPidrze7nlMY=</DigestValue>
      </Reference>
      <Reference URI="/word/embeddings/oleObject681.bin?ContentType=application/vnd.openxmlformats-officedocument.oleObject">
        <DigestMethod Algorithm="http://www.w3.org/2000/09/xmldsig#sha1"/>
        <DigestValue>SJY8OeZgJei6DPQAux9lmky+IgQ=</DigestValue>
      </Reference>
      <Reference URI="/word/embeddings/oleObject682.bin?ContentType=application/vnd.openxmlformats-officedocument.oleObject">
        <DigestMethod Algorithm="http://www.w3.org/2000/09/xmldsig#sha1"/>
        <DigestValue>TqUA+QqNkeBxTaWQJvll9ow+3y8=</DigestValue>
      </Reference>
      <Reference URI="/word/embeddings/oleObject683.bin?ContentType=application/vnd.openxmlformats-officedocument.oleObject">
        <DigestMethod Algorithm="http://www.w3.org/2000/09/xmldsig#sha1"/>
        <DigestValue>r9aU2tB9vxgfMB5FpIFaNi/y7LI=</DigestValue>
      </Reference>
      <Reference URI="/word/embeddings/oleObject684.bin?ContentType=application/vnd.openxmlformats-officedocument.oleObject">
        <DigestMethod Algorithm="http://www.w3.org/2000/09/xmldsig#sha1"/>
        <DigestValue>Y1k3SikTD8BHnWgr8PwjLy6bKEE=</DigestValue>
      </Reference>
      <Reference URI="/word/embeddings/oleObject685.bin?ContentType=application/vnd.openxmlformats-officedocument.oleObject">
        <DigestMethod Algorithm="http://www.w3.org/2000/09/xmldsig#sha1"/>
        <DigestValue>+xjBwBO/SuwDr/Mc7r4YuP+zEso=</DigestValue>
      </Reference>
      <Reference URI="/word/embeddings/oleObject686.bin?ContentType=application/vnd.openxmlformats-officedocument.oleObject">
        <DigestMethod Algorithm="http://www.w3.org/2000/09/xmldsig#sha1"/>
        <DigestValue>0JMMH3wVNro4jVHVcBrHeRcA3Mw=</DigestValue>
      </Reference>
      <Reference URI="/word/embeddings/oleObject687.bin?ContentType=application/vnd.openxmlformats-officedocument.oleObject">
        <DigestMethod Algorithm="http://www.w3.org/2000/09/xmldsig#sha1"/>
        <DigestValue>xSIf0yz5/Q2cUg9NPxpH8AbKtj8=</DigestValue>
      </Reference>
      <Reference URI="/word/embeddings/oleObject688.bin?ContentType=application/vnd.openxmlformats-officedocument.oleObject">
        <DigestMethod Algorithm="http://www.w3.org/2000/09/xmldsig#sha1"/>
        <DigestValue>fdyZBmp0UgsvYGrRoVdYuLu9QmE=</DigestValue>
      </Reference>
      <Reference URI="/word/embeddings/oleObject689.bin?ContentType=application/vnd.openxmlformats-officedocument.oleObject">
        <DigestMethod Algorithm="http://www.w3.org/2000/09/xmldsig#sha1"/>
        <DigestValue>szyDC+0VQ1C8zJzqJa9wZ6NZVF8=</DigestValue>
      </Reference>
      <Reference URI="/word/embeddings/oleObject69.bin?ContentType=application/vnd.openxmlformats-officedocument.oleObject">
        <DigestMethod Algorithm="http://www.w3.org/2000/09/xmldsig#sha1"/>
        <DigestValue>L9n6Y/ysP1LqWW4I4+ur6BdMW1A=</DigestValue>
      </Reference>
      <Reference URI="/word/embeddings/oleObject690.bin?ContentType=application/vnd.openxmlformats-officedocument.oleObject">
        <DigestMethod Algorithm="http://www.w3.org/2000/09/xmldsig#sha1"/>
        <DigestValue>7LjZ5IzySRqz7vFUdtDtN79ICD8=</DigestValue>
      </Reference>
      <Reference URI="/word/embeddings/oleObject691.bin?ContentType=application/vnd.openxmlformats-officedocument.oleObject">
        <DigestMethod Algorithm="http://www.w3.org/2000/09/xmldsig#sha1"/>
        <DigestValue>whnK7VaxoiHNplflu50eM70M3Hs=</DigestValue>
      </Reference>
      <Reference URI="/word/embeddings/oleObject692.bin?ContentType=application/vnd.openxmlformats-officedocument.oleObject">
        <DigestMethod Algorithm="http://www.w3.org/2000/09/xmldsig#sha1"/>
        <DigestValue>zhVC4cpoIpZnO4hu9PWkunuar88=</DigestValue>
      </Reference>
      <Reference URI="/word/embeddings/oleObject693.bin?ContentType=application/vnd.openxmlformats-officedocument.oleObject">
        <DigestMethod Algorithm="http://www.w3.org/2000/09/xmldsig#sha1"/>
        <DigestValue>xDWYuhBUbFsAGAKUvSj/Qq1/y0o=</DigestValue>
      </Reference>
      <Reference URI="/word/embeddings/oleObject694.bin?ContentType=application/vnd.openxmlformats-officedocument.oleObject">
        <DigestMethod Algorithm="http://www.w3.org/2000/09/xmldsig#sha1"/>
        <DigestValue>XNxEnTUsmtfnNmwMBbIAg5guGhk=</DigestValue>
      </Reference>
      <Reference URI="/word/embeddings/oleObject695.bin?ContentType=application/vnd.openxmlformats-officedocument.oleObject">
        <DigestMethod Algorithm="http://www.w3.org/2000/09/xmldsig#sha1"/>
        <DigestValue>dQuJw5oRgHKJQYMnNCBXA0ASfuo=</DigestValue>
      </Reference>
      <Reference URI="/word/embeddings/oleObject696.bin?ContentType=application/vnd.openxmlformats-officedocument.oleObject">
        <DigestMethod Algorithm="http://www.w3.org/2000/09/xmldsig#sha1"/>
        <DigestValue>bjZ1hlsMsXbN6Hcnf0jUs1uQlAc=</DigestValue>
      </Reference>
      <Reference URI="/word/embeddings/oleObject697.bin?ContentType=application/vnd.openxmlformats-officedocument.oleObject">
        <DigestMethod Algorithm="http://www.w3.org/2000/09/xmldsig#sha1"/>
        <DigestValue>6+NUYL3snsR0wEUS1x5fYT4mowQ=</DigestValue>
      </Reference>
      <Reference URI="/word/embeddings/oleObject698.bin?ContentType=application/vnd.openxmlformats-officedocument.oleObject">
        <DigestMethod Algorithm="http://www.w3.org/2000/09/xmldsig#sha1"/>
        <DigestValue>PdcsyOWiIe1i9cHdUlsMamnV+WI=</DigestValue>
      </Reference>
      <Reference URI="/word/embeddings/oleObject699.bin?ContentType=application/vnd.openxmlformats-officedocument.oleObject">
        <DigestMethod Algorithm="http://www.w3.org/2000/09/xmldsig#sha1"/>
        <DigestValue>3ngcM1hG1W5pNYBUy1wE43g7M/A=</DigestValue>
      </Reference>
      <Reference URI="/word/embeddings/oleObject7.bin?ContentType=application/vnd.openxmlformats-officedocument.oleObject">
        <DigestMethod Algorithm="http://www.w3.org/2000/09/xmldsig#sha1"/>
        <DigestValue>WRRKOevY1KH1H+bheCQi3TVo/q0=</DigestValue>
      </Reference>
      <Reference URI="/word/embeddings/oleObject70.bin?ContentType=application/vnd.openxmlformats-officedocument.oleObject">
        <DigestMethod Algorithm="http://www.w3.org/2000/09/xmldsig#sha1"/>
        <DigestValue>MSTSnE5fAo2qb+n/poZU9PcLPrQ=</DigestValue>
      </Reference>
      <Reference URI="/word/embeddings/oleObject700.bin?ContentType=application/vnd.openxmlformats-officedocument.oleObject">
        <DigestMethod Algorithm="http://www.w3.org/2000/09/xmldsig#sha1"/>
        <DigestValue>fhZyqYT2ngp5Mf23CpTZZXxoyAE=</DigestValue>
      </Reference>
      <Reference URI="/word/embeddings/oleObject701.bin?ContentType=application/vnd.openxmlformats-officedocument.oleObject">
        <DigestMethod Algorithm="http://www.w3.org/2000/09/xmldsig#sha1"/>
        <DigestValue>mzo4G8ufUlk7IkzIt87MrR6lqUk=</DigestValue>
      </Reference>
      <Reference URI="/word/embeddings/oleObject702.bin?ContentType=application/vnd.openxmlformats-officedocument.oleObject">
        <DigestMethod Algorithm="http://www.w3.org/2000/09/xmldsig#sha1"/>
        <DigestValue>CVhLN03NcH1X7DVeZiwGSbWhLkU=</DigestValue>
      </Reference>
      <Reference URI="/word/embeddings/oleObject703.bin?ContentType=application/vnd.openxmlformats-officedocument.oleObject">
        <DigestMethod Algorithm="http://www.w3.org/2000/09/xmldsig#sha1"/>
        <DigestValue>nynna9se/IEPVlb1kyOuUozuRjU=</DigestValue>
      </Reference>
      <Reference URI="/word/embeddings/oleObject704.bin?ContentType=application/vnd.openxmlformats-officedocument.oleObject">
        <DigestMethod Algorithm="http://www.w3.org/2000/09/xmldsig#sha1"/>
        <DigestValue>ZQxzHcvGl0gNP48N4iL/tozp9LI=</DigestValue>
      </Reference>
      <Reference URI="/word/embeddings/oleObject705.bin?ContentType=application/vnd.openxmlformats-officedocument.oleObject">
        <DigestMethod Algorithm="http://www.w3.org/2000/09/xmldsig#sha1"/>
        <DigestValue>lchFhC+ZnYJP9B5BrckpG5foSmw=</DigestValue>
      </Reference>
      <Reference URI="/word/embeddings/oleObject706.bin?ContentType=application/vnd.openxmlformats-officedocument.oleObject">
        <DigestMethod Algorithm="http://www.w3.org/2000/09/xmldsig#sha1"/>
        <DigestValue>4YAxohztVFTNIXsGOkuk8f1WLVI=</DigestValue>
      </Reference>
      <Reference URI="/word/embeddings/oleObject707.bin?ContentType=application/vnd.openxmlformats-officedocument.oleObject">
        <DigestMethod Algorithm="http://www.w3.org/2000/09/xmldsig#sha1"/>
        <DigestValue>KaI4xdj5aw/S2IMWvc5BU10/Tuw=</DigestValue>
      </Reference>
      <Reference URI="/word/embeddings/oleObject708.bin?ContentType=application/vnd.openxmlformats-officedocument.oleObject">
        <DigestMethod Algorithm="http://www.w3.org/2000/09/xmldsig#sha1"/>
        <DigestValue>/Elk+kia/CHa3hryFQ21Pw4fW34=</DigestValue>
      </Reference>
      <Reference URI="/word/embeddings/oleObject709.bin?ContentType=application/vnd.openxmlformats-officedocument.oleObject">
        <DigestMethod Algorithm="http://www.w3.org/2000/09/xmldsig#sha1"/>
        <DigestValue>aVxR+UTpTTDeBfY6EedtRDIHDB4=</DigestValue>
      </Reference>
      <Reference URI="/word/embeddings/oleObject71.bin?ContentType=application/vnd.openxmlformats-officedocument.oleObject">
        <DigestMethod Algorithm="http://www.w3.org/2000/09/xmldsig#sha1"/>
        <DigestValue>Lw6K9Ov/DMmoX5cEeLzuO4l0oY4=</DigestValue>
      </Reference>
      <Reference URI="/word/embeddings/oleObject710.bin?ContentType=application/vnd.openxmlformats-officedocument.oleObject">
        <DigestMethod Algorithm="http://www.w3.org/2000/09/xmldsig#sha1"/>
        <DigestValue>QrA7up16gZPFrWh2iH+Xy/35Nlg=</DigestValue>
      </Reference>
      <Reference URI="/word/embeddings/oleObject711.bin?ContentType=application/vnd.openxmlformats-officedocument.oleObject">
        <DigestMethod Algorithm="http://www.w3.org/2000/09/xmldsig#sha1"/>
        <DigestValue>/iwLee6gph8fe6a3FIqSlKpSkCg=</DigestValue>
      </Reference>
      <Reference URI="/word/embeddings/oleObject712.bin?ContentType=application/vnd.openxmlformats-officedocument.oleObject">
        <DigestMethod Algorithm="http://www.w3.org/2000/09/xmldsig#sha1"/>
        <DigestValue>FxS9GuiHyMLaHaY8gidtDLYCzJc=</DigestValue>
      </Reference>
      <Reference URI="/word/embeddings/oleObject713.bin?ContentType=application/vnd.openxmlformats-officedocument.oleObject">
        <DigestMethod Algorithm="http://www.w3.org/2000/09/xmldsig#sha1"/>
        <DigestValue>56IoqrPboNeafj5hmuElrHP5TkY=</DigestValue>
      </Reference>
      <Reference URI="/word/embeddings/oleObject714.bin?ContentType=application/vnd.openxmlformats-officedocument.oleObject">
        <DigestMethod Algorithm="http://www.w3.org/2000/09/xmldsig#sha1"/>
        <DigestValue>bQkgDxeDasr/qw2wzEsx1XJxXCw=</DigestValue>
      </Reference>
      <Reference URI="/word/embeddings/oleObject715.bin?ContentType=application/vnd.openxmlformats-officedocument.oleObject">
        <DigestMethod Algorithm="http://www.w3.org/2000/09/xmldsig#sha1"/>
        <DigestValue>3xT85XOFapHyQD1FtDy06/FtK2M=</DigestValue>
      </Reference>
      <Reference URI="/word/embeddings/oleObject716.bin?ContentType=application/vnd.openxmlformats-officedocument.oleObject">
        <DigestMethod Algorithm="http://www.w3.org/2000/09/xmldsig#sha1"/>
        <DigestValue>A3g208whflJbF7rcLfrPeadTyGA=</DigestValue>
      </Reference>
      <Reference URI="/word/embeddings/oleObject717.bin?ContentType=application/vnd.openxmlformats-officedocument.oleObject">
        <DigestMethod Algorithm="http://www.w3.org/2000/09/xmldsig#sha1"/>
        <DigestValue>/G7OuV3NgwwhdI5UD7NP3LObadw=</DigestValue>
      </Reference>
      <Reference URI="/word/embeddings/oleObject718.bin?ContentType=application/vnd.openxmlformats-officedocument.oleObject">
        <DigestMethod Algorithm="http://www.w3.org/2000/09/xmldsig#sha1"/>
        <DigestValue>CUNWq3vWYv5ABJRNIt2PAsqP5PU=</DigestValue>
      </Reference>
      <Reference URI="/word/embeddings/oleObject719.bin?ContentType=application/vnd.openxmlformats-officedocument.oleObject">
        <DigestMethod Algorithm="http://www.w3.org/2000/09/xmldsig#sha1"/>
        <DigestValue>j1tpMyBgxy9zEpBtbxN9Rgs/oV4=</DigestValue>
      </Reference>
      <Reference URI="/word/embeddings/oleObject72.bin?ContentType=application/vnd.openxmlformats-officedocument.oleObject">
        <DigestMethod Algorithm="http://www.w3.org/2000/09/xmldsig#sha1"/>
        <DigestValue>NtcPH/HUL5IC4LyS0uUKG5aLjyo=</DigestValue>
      </Reference>
      <Reference URI="/word/embeddings/oleObject720.bin?ContentType=application/vnd.openxmlformats-officedocument.oleObject">
        <DigestMethod Algorithm="http://www.w3.org/2000/09/xmldsig#sha1"/>
        <DigestValue>2TEqXQIw/CezVZHc/LN53g32Nrw=</DigestValue>
      </Reference>
      <Reference URI="/word/embeddings/oleObject721.bin?ContentType=application/vnd.openxmlformats-officedocument.oleObject">
        <DigestMethod Algorithm="http://www.w3.org/2000/09/xmldsig#sha1"/>
        <DigestValue>QGrfZ0NapYiPzYVthZSpnna5EDs=</DigestValue>
      </Reference>
      <Reference URI="/word/embeddings/oleObject722.bin?ContentType=application/vnd.openxmlformats-officedocument.oleObject">
        <DigestMethod Algorithm="http://www.w3.org/2000/09/xmldsig#sha1"/>
        <DigestValue>JFf6NPiAbRFiudM+2Us6bPDN1sc=</DigestValue>
      </Reference>
      <Reference URI="/word/embeddings/oleObject723.bin?ContentType=application/vnd.openxmlformats-officedocument.oleObject">
        <DigestMethod Algorithm="http://www.w3.org/2000/09/xmldsig#sha1"/>
        <DigestValue>lyH5skgEXsLESEx7yUmPEKmZw/k=</DigestValue>
      </Reference>
      <Reference URI="/word/embeddings/oleObject724.bin?ContentType=application/vnd.openxmlformats-officedocument.oleObject">
        <DigestMethod Algorithm="http://www.w3.org/2000/09/xmldsig#sha1"/>
        <DigestValue>SelcsyicS5qVB8B+K/R/8kRqHT0=</DigestValue>
      </Reference>
      <Reference URI="/word/embeddings/oleObject725.bin?ContentType=application/vnd.openxmlformats-officedocument.oleObject">
        <DigestMethod Algorithm="http://www.w3.org/2000/09/xmldsig#sha1"/>
        <DigestValue>RWH4o6e9o3GKKKTrZipGBJXAc0g=</DigestValue>
      </Reference>
      <Reference URI="/word/embeddings/oleObject726.bin?ContentType=application/vnd.openxmlformats-officedocument.oleObject">
        <DigestMethod Algorithm="http://www.w3.org/2000/09/xmldsig#sha1"/>
        <DigestValue>WSQ6q3c0gPsxMACE4KaZbPhjHaU=</DigestValue>
      </Reference>
      <Reference URI="/word/embeddings/oleObject727.bin?ContentType=application/vnd.openxmlformats-officedocument.oleObject">
        <DigestMethod Algorithm="http://www.w3.org/2000/09/xmldsig#sha1"/>
        <DigestValue>vJruNb1tAiDCiSe1Q88tANRJbJE=</DigestValue>
      </Reference>
      <Reference URI="/word/embeddings/oleObject728.bin?ContentType=application/vnd.openxmlformats-officedocument.oleObject">
        <DigestMethod Algorithm="http://www.w3.org/2000/09/xmldsig#sha1"/>
        <DigestValue>t6GCO43vHwRa5TNam5vlnSsZKds=</DigestValue>
      </Reference>
      <Reference URI="/word/embeddings/oleObject729.bin?ContentType=application/vnd.openxmlformats-officedocument.oleObject">
        <DigestMethod Algorithm="http://www.w3.org/2000/09/xmldsig#sha1"/>
        <DigestValue>1Y+m2IJ5JIllNkO+UM6lOABJv+0=</DigestValue>
      </Reference>
      <Reference URI="/word/embeddings/oleObject73.bin?ContentType=application/vnd.openxmlformats-officedocument.oleObject">
        <DigestMethod Algorithm="http://www.w3.org/2000/09/xmldsig#sha1"/>
        <DigestValue>4Rdb3wKEest7yQDm5aAcmBja5dg=</DigestValue>
      </Reference>
      <Reference URI="/word/embeddings/oleObject730.bin?ContentType=application/vnd.openxmlformats-officedocument.oleObject">
        <DigestMethod Algorithm="http://www.w3.org/2000/09/xmldsig#sha1"/>
        <DigestValue>GBu8Ia4c+evrqZoUIjntBQuOtxo=</DigestValue>
      </Reference>
      <Reference URI="/word/embeddings/oleObject731.bin?ContentType=application/vnd.openxmlformats-officedocument.oleObject">
        <DigestMethod Algorithm="http://www.w3.org/2000/09/xmldsig#sha1"/>
        <DigestValue>cX5WaWFyJuPMBA//3St81WtS9Lo=</DigestValue>
      </Reference>
      <Reference URI="/word/embeddings/oleObject732.bin?ContentType=application/vnd.openxmlformats-officedocument.oleObject">
        <DigestMethod Algorithm="http://www.w3.org/2000/09/xmldsig#sha1"/>
        <DigestValue>t3lqShrpaJ1TeAI5RQIBna9zlWw=</DigestValue>
      </Reference>
      <Reference URI="/word/embeddings/oleObject733.bin?ContentType=application/vnd.openxmlformats-officedocument.oleObject">
        <DigestMethod Algorithm="http://www.w3.org/2000/09/xmldsig#sha1"/>
        <DigestValue>5pUuCRiT3nXcZ2v2gQenIZrNaeY=</DigestValue>
      </Reference>
      <Reference URI="/word/embeddings/oleObject734.bin?ContentType=application/vnd.openxmlformats-officedocument.oleObject">
        <DigestMethod Algorithm="http://www.w3.org/2000/09/xmldsig#sha1"/>
        <DigestValue>cbj0dw7pTux3L/bmgfujvxH6X1U=</DigestValue>
      </Reference>
      <Reference URI="/word/embeddings/oleObject735.bin?ContentType=application/vnd.openxmlformats-officedocument.oleObject">
        <DigestMethod Algorithm="http://www.w3.org/2000/09/xmldsig#sha1"/>
        <DigestValue>mvReTBn6w7uXkU9Pplc8SP0+M10=</DigestValue>
      </Reference>
      <Reference URI="/word/embeddings/oleObject736.bin?ContentType=application/vnd.openxmlformats-officedocument.oleObject">
        <DigestMethod Algorithm="http://www.w3.org/2000/09/xmldsig#sha1"/>
        <DigestValue>UW2ZLXRSUGZmtXe7nA3I6y/XfOo=</DigestValue>
      </Reference>
      <Reference URI="/word/embeddings/oleObject737.bin?ContentType=application/vnd.openxmlformats-officedocument.oleObject">
        <DigestMethod Algorithm="http://www.w3.org/2000/09/xmldsig#sha1"/>
        <DigestValue>pCbqJebdC1vuM6sAc7jNVcXOuT8=</DigestValue>
      </Reference>
      <Reference URI="/word/embeddings/oleObject738.bin?ContentType=application/vnd.openxmlformats-officedocument.oleObject">
        <DigestMethod Algorithm="http://www.w3.org/2000/09/xmldsig#sha1"/>
        <DigestValue>pbGyG/NpOn5pCMedYFyrBQOEzUI=</DigestValue>
      </Reference>
      <Reference URI="/word/embeddings/oleObject739.bin?ContentType=application/vnd.openxmlformats-officedocument.oleObject">
        <DigestMethod Algorithm="http://www.w3.org/2000/09/xmldsig#sha1"/>
        <DigestValue>MP+rTpOG0mkJtl4AmYiuZ6t27+0=</DigestValue>
      </Reference>
      <Reference URI="/word/embeddings/oleObject74.bin?ContentType=application/vnd.openxmlformats-officedocument.oleObject">
        <DigestMethod Algorithm="http://www.w3.org/2000/09/xmldsig#sha1"/>
        <DigestValue>euCwZK/4jdZLyXmjW3cWjD/yZuc=</DigestValue>
      </Reference>
      <Reference URI="/word/embeddings/oleObject740.bin?ContentType=application/vnd.openxmlformats-officedocument.oleObject">
        <DigestMethod Algorithm="http://www.w3.org/2000/09/xmldsig#sha1"/>
        <DigestValue>gVVpwGmKkLzscBZnnji6daYOfm0=</DigestValue>
      </Reference>
      <Reference URI="/word/embeddings/oleObject741.bin?ContentType=application/vnd.openxmlformats-officedocument.oleObject">
        <DigestMethod Algorithm="http://www.w3.org/2000/09/xmldsig#sha1"/>
        <DigestValue>8hj7qzbX7Oj/CHU1Ujh8QHx3gg0=</DigestValue>
      </Reference>
      <Reference URI="/word/embeddings/oleObject742.bin?ContentType=application/vnd.openxmlformats-officedocument.oleObject">
        <DigestMethod Algorithm="http://www.w3.org/2000/09/xmldsig#sha1"/>
        <DigestValue>xU2JZ/rGgYAay3NGgAKwXigjnGo=</DigestValue>
      </Reference>
      <Reference URI="/word/embeddings/oleObject743.bin?ContentType=application/vnd.openxmlformats-officedocument.oleObject">
        <DigestMethod Algorithm="http://www.w3.org/2000/09/xmldsig#sha1"/>
        <DigestValue>Tzs4NMJtkrFsRsqv8TQppgCJPbw=</DigestValue>
      </Reference>
      <Reference URI="/word/embeddings/oleObject744.bin?ContentType=application/vnd.openxmlformats-officedocument.oleObject">
        <DigestMethod Algorithm="http://www.w3.org/2000/09/xmldsig#sha1"/>
        <DigestValue>CoIvZ/IexJAjbeQ1boJmPa4MQXE=</DigestValue>
      </Reference>
      <Reference URI="/word/embeddings/oleObject745.bin?ContentType=application/vnd.openxmlformats-officedocument.oleObject">
        <DigestMethod Algorithm="http://www.w3.org/2000/09/xmldsig#sha1"/>
        <DigestValue>Q4Qac8PqV7NFpc0DqkUya8eXMM0=</DigestValue>
      </Reference>
      <Reference URI="/word/embeddings/oleObject746.bin?ContentType=application/vnd.openxmlformats-officedocument.oleObject">
        <DigestMethod Algorithm="http://www.w3.org/2000/09/xmldsig#sha1"/>
        <DigestValue>OzwADSx3giDhs0QRWyXCBPdqb7g=</DigestValue>
      </Reference>
      <Reference URI="/word/embeddings/oleObject747.bin?ContentType=application/vnd.openxmlformats-officedocument.oleObject">
        <DigestMethod Algorithm="http://www.w3.org/2000/09/xmldsig#sha1"/>
        <DigestValue>k9KjXMkj7xCvMn3MO/KvjqvUIIA=</DigestValue>
      </Reference>
      <Reference URI="/word/embeddings/oleObject748.bin?ContentType=application/vnd.openxmlformats-officedocument.oleObject">
        <DigestMethod Algorithm="http://www.w3.org/2000/09/xmldsig#sha1"/>
        <DigestValue>Cshiln4D6VpjW6tKg2QqodR6Sn8=</DigestValue>
      </Reference>
      <Reference URI="/word/embeddings/oleObject749.bin?ContentType=application/vnd.openxmlformats-officedocument.oleObject">
        <DigestMethod Algorithm="http://www.w3.org/2000/09/xmldsig#sha1"/>
        <DigestValue>Lp77khePGEOREPWzryc4XuyUNtk=</DigestValue>
      </Reference>
      <Reference URI="/word/embeddings/oleObject75.bin?ContentType=application/vnd.openxmlformats-officedocument.oleObject">
        <DigestMethod Algorithm="http://www.w3.org/2000/09/xmldsig#sha1"/>
        <DigestValue>DfqN3BNMJOifpzdUeCzXaNfinp4=</DigestValue>
      </Reference>
      <Reference URI="/word/embeddings/oleObject750.bin?ContentType=application/vnd.openxmlformats-officedocument.oleObject">
        <DigestMethod Algorithm="http://www.w3.org/2000/09/xmldsig#sha1"/>
        <DigestValue>gtYxDPbx+rbnwJXbdGNNoc+gQJU=</DigestValue>
      </Reference>
      <Reference URI="/word/embeddings/oleObject751.bin?ContentType=application/vnd.openxmlformats-officedocument.oleObject">
        <DigestMethod Algorithm="http://www.w3.org/2000/09/xmldsig#sha1"/>
        <DigestValue>IexMgRKh2WK2f7rAbBi8qJhN0eM=</DigestValue>
      </Reference>
      <Reference URI="/word/embeddings/oleObject752.bin?ContentType=application/vnd.openxmlformats-officedocument.oleObject">
        <DigestMethod Algorithm="http://www.w3.org/2000/09/xmldsig#sha1"/>
        <DigestValue>E8oqKQ8ERYucnq8paUTOfuN2mYo=</DigestValue>
      </Reference>
      <Reference URI="/word/embeddings/oleObject753.bin?ContentType=application/vnd.openxmlformats-officedocument.oleObject">
        <DigestMethod Algorithm="http://www.w3.org/2000/09/xmldsig#sha1"/>
        <DigestValue>G2fwjXoEYfFUkYU5AcKmybDJ3OU=</DigestValue>
      </Reference>
      <Reference URI="/word/embeddings/oleObject754.bin?ContentType=application/vnd.openxmlformats-officedocument.oleObject">
        <DigestMethod Algorithm="http://www.w3.org/2000/09/xmldsig#sha1"/>
        <DigestValue>o2Xr0rJVJwxn4xYUBWWdWZsxZG4=</DigestValue>
      </Reference>
      <Reference URI="/word/embeddings/oleObject755.bin?ContentType=application/vnd.openxmlformats-officedocument.oleObject">
        <DigestMethod Algorithm="http://www.w3.org/2000/09/xmldsig#sha1"/>
        <DigestValue>uYtvSNaaBk5zkB+tHWTVt5G4do4=</DigestValue>
      </Reference>
      <Reference URI="/word/embeddings/oleObject756.bin?ContentType=application/vnd.openxmlformats-officedocument.oleObject">
        <DigestMethod Algorithm="http://www.w3.org/2000/09/xmldsig#sha1"/>
        <DigestValue>Z70dVA2RlldXHJu80Qm8t5B2Pxo=</DigestValue>
      </Reference>
      <Reference URI="/word/embeddings/oleObject757.bin?ContentType=application/vnd.openxmlformats-officedocument.oleObject">
        <DigestMethod Algorithm="http://www.w3.org/2000/09/xmldsig#sha1"/>
        <DigestValue>owEStFWm6IXvYcCUUkPafKK5jYs=</DigestValue>
      </Reference>
      <Reference URI="/word/embeddings/oleObject758.bin?ContentType=application/vnd.openxmlformats-officedocument.oleObject">
        <DigestMethod Algorithm="http://www.w3.org/2000/09/xmldsig#sha1"/>
        <DigestValue>Q5iPis2FFBkUlAOvRlWdXDEyxS8=</DigestValue>
      </Reference>
      <Reference URI="/word/embeddings/oleObject759.bin?ContentType=application/vnd.openxmlformats-officedocument.oleObject">
        <DigestMethod Algorithm="http://www.w3.org/2000/09/xmldsig#sha1"/>
        <DigestValue>E88vF3LC7kXuO2mEQBLR5b8aku0=</DigestValue>
      </Reference>
      <Reference URI="/word/embeddings/oleObject76.bin?ContentType=application/vnd.openxmlformats-officedocument.oleObject">
        <DigestMethod Algorithm="http://www.w3.org/2000/09/xmldsig#sha1"/>
        <DigestValue>4Nf7U/GBGYRW17giTXmaDz2I2p0=</DigestValue>
      </Reference>
      <Reference URI="/word/embeddings/oleObject760.bin?ContentType=application/vnd.openxmlformats-officedocument.oleObject">
        <DigestMethod Algorithm="http://www.w3.org/2000/09/xmldsig#sha1"/>
        <DigestValue>KQOdgQ/xOI9mVqge6m2MQslBPE0=</DigestValue>
      </Reference>
      <Reference URI="/word/embeddings/oleObject761.bin?ContentType=application/vnd.openxmlformats-officedocument.oleObject">
        <DigestMethod Algorithm="http://www.w3.org/2000/09/xmldsig#sha1"/>
        <DigestValue>USuf9vDpzSwwyKwRNnIUv//pnB0=</DigestValue>
      </Reference>
      <Reference URI="/word/embeddings/oleObject762.bin?ContentType=application/vnd.openxmlformats-officedocument.oleObject">
        <DigestMethod Algorithm="http://www.w3.org/2000/09/xmldsig#sha1"/>
        <DigestValue>2nr/zBImHwnEKGDRGmCY9nNBnLo=</DigestValue>
      </Reference>
      <Reference URI="/word/embeddings/oleObject763.bin?ContentType=application/vnd.openxmlformats-officedocument.oleObject">
        <DigestMethod Algorithm="http://www.w3.org/2000/09/xmldsig#sha1"/>
        <DigestValue>np4qH8Syeez075FYjS2zQbo4yCM=</DigestValue>
      </Reference>
      <Reference URI="/word/embeddings/oleObject764.bin?ContentType=application/vnd.openxmlformats-officedocument.oleObject">
        <DigestMethod Algorithm="http://www.w3.org/2000/09/xmldsig#sha1"/>
        <DigestValue>45HnXaQzaDvYSKYShu/+UIk06fE=</DigestValue>
      </Reference>
      <Reference URI="/word/embeddings/oleObject765.bin?ContentType=application/vnd.openxmlformats-officedocument.oleObject">
        <DigestMethod Algorithm="http://www.w3.org/2000/09/xmldsig#sha1"/>
        <DigestValue>9MH2FvuLHzR40Ar3WWX0qQFUsSA=</DigestValue>
      </Reference>
      <Reference URI="/word/embeddings/oleObject766.bin?ContentType=application/vnd.openxmlformats-officedocument.oleObject">
        <DigestMethod Algorithm="http://www.w3.org/2000/09/xmldsig#sha1"/>
        <DigestValue>bYJeSos9z3l2yTO2y2GR21eWZ4A=</DigestValue>
      </Reference>
      <Reference URI="/word/embeddings/oleObject767.bin?ContentType=application/vnd.openxmlformats-officedocument.oleObject">
        <DigestMethod Algorithm="http://www.w3.org/2000/09/xmldsig#sha1"/>
        <DigestValue>6nts4kksEsrHllXF3D3L9Dw04Xc=</DigestValue>
      </Reference>
      <Reference URI="/word/embeddings/oleObject768.bin?ContentType=application/vnd.openxmlformats-officedocument.oleObject">
        <DigestMethod Algorithm="http://www.w3.org/2000/09/xmldsig#sha1"/>
        <DigestValue>W3dKZ92ZzPX0M7MPRggpPpSAdo4=</DigestValue>
      </Reference>
      <Reference URI="/word/embeddings/oleObject769.bin?ContentType=application/vnd.openxmlformats-officedocument.oleObject">
        <DigestMethod Algorithm="http://www.w3.org/2000/09/xmldsig#sha1"/>
        <DigestValue>TeePZJZ7D22SLJv1nACFrjaG0hc=</DigestValue>
      </Reference>
      <Reference URI="/word/embeddings/oleObject77.bin?ContentType=application/vnd.openxmlformats-officedocument.oleObject">
        <DigestMethod Algorithm="http://www.w3.org/2000/09/xmldsig#sha1"/>
        <DigestValue>Jm8rVhqtu3Y/viIpg0MI2nSOc48=</DigestValue>
      </Reference>
      <Reference URI="/word/embeddings/oleObject770.bin?ContentType=application/vnd.openxmlformats-officedocument.oleObject">
        <DigestMethod Algorithm="http://www.w3.org/2000/09/xmldsig#sha1"/>
        <DigestValue>05LSrz2Djzg2/7HI6AjLC8A5W70=</DigestValue>
      </Reference>
      <Reference URI="/word/embeddings/oleObject771.bin?ContentType=application/vnd.openxmlformats-officedocument.oleObject">
        <DigestMethod Algorithm="http://www.w3.org/2000/09/xmldsig#sha1"/>
        <DigestValue>X8q22XWvjCLMsfWQy/xGcNLvSSg=</DigestValue>
      </Reference>
      <Reference URI="/word/embeddings/oleObject772.bin?ContentType=application/vnd.openxmlformats-officedocument.oleObject">
        <DigestMethod Algorithm="http://www.w3.org/2000/09/xmldsig#sha1"/>
        <DigestValue>PzuGIyNxaKJxV4vfAMfNvrGmfO0=</DigestValue>
      </Reference>
      <Reference URI="/word/embeddings/oleObject773.bin?ContentType=application/vnd.openxmlformats-officedocument.oleObject">
        <DigestMethod Algorithm="http://www.w3.org/2000/09/xmldsig#sha1"/>
        <DigestValue>93xhU6aP/0vI4Mez5zCqDtm2XE0=</DigestValue>
      </Reference>
      <Reference URI="/word/embeddings/oleObject774.bin?ContentType=application/vnd.openxmlformats-officedocument.oleObject">
        <DigestMethod Algorithm="http://www.w3.org/2000/09/xmldsig#sha1"/>
        <DigestValue>r00q//DAFZOYUFG69kRMlkyHhh4=</DigestValue>
      </Reference>
      <Reference URI="/word/embeddings/oleObject775.bin?ContentType=application/vnd.openxmlformats-officedocument.oleObject">
        <DigestMethod Algorithm="http://www.w3.org/2000/09/xmldsig#sha1"/>
        <DigestValue>zjzbGJSHQkGmXWQgJihGPNCv12E=</DigestValue>
      </Reference>
      <Reference URI="/word/embeddings/oleObject776.bin?ContentType=application/vnd.openxmlformats-officedocument.oleObject">
        <DigestMethod Algorithm="http://www.w3.org/2000/09/xmldsig#sha1"/>
        <DigestValue>Df5msXyXmRPiwjbhAlInBNIxKTA=</DigestValue>
      </Reference>
      <Reference URI="/word/embeddings/oleObject777.bin?ContentType=application/vnd.openxmlformats-officedocument.oleObject">
        <DigestMethod Algorithm="http://www.w3.org/2000/09/xmldsig#sha1"/>
        <DigestValue>Fu7q0FPoqKquaYtsh0s5eiBqpaA=</DigestValue>
      </Reference>
      <Reference URI="/word/embeddings/oleObject778.bin?ContentType=application/vnd.openxmlformats-officedocument.oleObject">
        <DigestMethod Algorithm="http://www.w3.org/2000/09/xmldsig#sha1"/>
        <DigestValue>DjfSQVYdq59pP1yKFFoOdyYvoBY=</DigestValue>
      </Reference>
      <Reference URI="/word/embeddings/oleObject779.bin?ContentType=application/vnd.openxmlformats-officedocument.oleObject">
        <DigestMethod Algorithm="http://www.w3.org/2000/09/xmldsig#sha1"/>
        <DigestValue>tvlX7ecC1o+5fwRe3C6AEbhYK8Q=</DigestValue>
      </Reference>
      <Reference URI="/word/embeddings/oleObject78.bin?ContentType=application/vnd.openxmlformats-officedocument.oleObject">
        <DigestMethod Algorithm="http://www.w3.org/2000/09/xmldsig#sha1"/>
        <DigestValue>X/7Ao+LYnR19xEOwxrefnDqH4aQ=</DigestValue>
      </Reference>
      <Reference URI="/word/embeddings/oleObject780.bin?ContentType=application/vnd.openxmlformats-officedocument.oleObject">
        <DigestMethod Algorithm="http://www.w3.org/2000/09/xmldsig#sha1"/>
        <DigestValue>6bAD9U62UZ/GY4QSVXaGMgL/LMM=</DigestValue>
      </Reference>
      <Reference URI="/word/embeddings/oleObject781.bin?ContentType=application/vnd.openxmlformats-officedocument.oleObject">
        <DigestMethod Algorithm="http://www.w3.org/2000/09/xmldsig#sha1"/>
        <DigestValue>AmJFW+vkSWpNbmfFTOmmUSqaMLU=</DigestValue>
      </Reference>
      <Reference URI="/word/embeddings/oleObject782.bin?ContentType=application/vnd.openxmlformats-officedocument.oleObject">
        <DigestMethod Algorithm="http://www.w3.org/2000/09/xmldsig#sha1"/>
        <DigestValue>J2uQzVzovgPwZ6wFaTjJg1xiHAg=</DigestValue>
      </Reference>
      <Reference URI="/word/embeddings/oleObject783.bin?ContentType=application/vnd.openxmlformats-officedocument.oleObject">
        <DigestMethod Algorithm="http://www.w3.org/2000/09/xmldsig#sha1"/>
        <DigestValue>NmXTM8nff4/k/oxOSLA9+9WWvbU=</DigestValue>
      </Reference>
      <Reference URI="/word/embeddings/oleObject784.bin?ContentType=application/vnd.openxmlformats-officedocument.oleObject">
        <DigestMethod Algorithm="http://www.w3.org/2000/09/xmldsig#sha1"/>
        <DigestValue>4UYSnD3a9euGgDYvQ2m/ADmtnhM=</DigestValue>
      </Reference>
      <Reference URI="/word/embeddings/oleObject785.bin?ContentType=application/vnd.openxmlformats-officedocument.oleObject">
        <DigestMethod Algorithm="http://www.w3.org/2000/09/xmldsig#sha1"/>
        <DigestValue>QUlZkr5d9GrsAFofKEfrvZoPHb0=</DigestValue>
      </Reference>
      <Reference URI="/word/embeddings/oleObject786.bin?ContentType=application/vnd.openxmlformats-officedocument.oleObject">
        <DigestMethod Algorithm="http://www.w3.org/2000/09/xmldsig#sha1"/>
        <DigestValue>bh41Le4JYqIhIyLalt3Mng0sjLk=</DigestValue>
      </Reference>
      <Reference URI="/word/embeddings/oleObject787.bin?ContentType=application/vnd.openxmlformats-officedocument.oleObject">
        <DigestMethod Algorithm="http://www.w3.org/2000/09/xmldsig#sha1"/>
        <DigestValue>qsSeiPKcqpaL63d8N1bVTlB6080=</DigestValue>
      </Reference>
      <Reference URI="/word/embeddings/oleObject788.bin?ContentType=application/vnd.openxmlformats-officedocument.oleObject">
        <DigestMethod Algorithm="http://www.w3.org/2000/09/xmldsig#sha1"/>
        <DigestValue>6xoMMvBV4tRumvOpu1BIMIobphQ=</DigestValue>
      </Reference>
      <Reference URI="/word/embeddings/oleObject789.bin?ContentType=application/vnd.openxmlformats-officedocument.oleObject">
        <DigestMethod Algorithm="http://www.w3.org/2000/09/xmldsig#sha1"/>
        <DigestValue>Bi8CcVQiX/t62BJ+Q7U+XYD178k=</DigestValue>
      </Reference>
      <Reference URI="/word/embeddings/oleObject79.bin?ContentType=application/vnd.openxmlformats-officedocument.oleObject">
        <DigestMethod Algorithm="http://www.w3.org/2000/09/xmldsig#sha1"/>
        <DigestValue>M2QdLw1KkGewcUu5e2UCsyxKhQA=</DigestValue>
      </Reference>
      <Reference URI="/word/embeddings/oleObject790.bin?ContentType=application/vnd.openxmlformats-officedocument.oleObject">
        <DigestMethod Algorithm="http://www.w3.org/2000/09/xmldsig#sha1"/>
        <DigestValue>WLafJmk1ZdWz6ekFQwyVF2sUJLo=</DigestValue>
      </Reference>
      <Reference URI="/word/embeddings/oleObject791.bin?ContentType=application/vnd.openxmlformats-officedocument.oleObject">
        <DigestMethod Algorithm="http://www.w3.org/2000/09/xmldsig#sha1"/>
        <DigestValue>lNjsg4A4oShJ+c3m1ha83JmPq8E=</DigestValue>
      </Reference>
      <Reference URI="/word/embeddings/oleObject792.bin?ContentType=application/vnd.openxmlformats-officedocument.oleObject">
        <DigestMethod Algorithm="http://www.w3.org/2000/09/xmldsig#sha1"/>
        <DigestValue>vjFhNLXIH7a4z2TZ1nnKA7iAzw4=</DigestValue>
      </Reference>
      <Reference URI="/word/embeddings/oleObject793.bin?ContentType=application/vnd.openxmlformats-officedocument.oleObject">
        <DigestMethod Algorithm="http://www.w3.org/2000/09/xmldsig#sha1"/>
        <DigestValue>gr7S2GzPKVliNlVeJgs1YiDjtg0=</DigestValue>
      </Reference>
      <Reference URI="/word/embeddings/oleObject794.bin?ContentType=application/vnd.openxmlformats-officedocument.oleObject">
        <DigestMethod Algorithm="http://www.w3.org/2000/09/xmldsig#sha1"/>
        <DigestValue>HaDqDguP3sQMd7cq0dfJqWaEAr8=</DigestValue>
      </Reference>
      <Reference URI="/word/embeddings/oleObject795.bin?ContentType=application/vnd.openxmlformats-officedocument.oleObject">
        <DigestMethod Algorithm="http://www.w3.org/2000/09/xmldsig#sha1"/>
        <DigestValue>CaICBvyeLRoMUHqF8PTEX7404+M=</DigestValue>
      </Reference>
      <Reference URI="/word/embeddings/oleObject796.bin?ContentType=application/vnd.openxmlformats-officedocument.oleObject">
        <DigestMethod Algorithm="http://www.w3.org/2000/09/xmldsig#sha1"/>
        <DigestValue>BXo9bD8CFuJHFlxjhOqARvejir8=</DigestValue>
      </Reference>
      <Reference URI="/word/embeddings/oleObject797.bin?ContentType=application/vnd.openxmlformats-officedocument.oleObject">
        <DigestMethod Algorithm="http://www.w3.org/2000/09/xmldsig#sha1"/>
        <DigestValue>kWKHJGC/DYD9lCG46VyEKqoKIB0=</DigestValue>
      </Reference>
      <Reference URI="/word/embeddings/oleObject798.bin?ContentType=application/vnd.openxmlformats-officedocument.oleObject">
        <DigestMethod Algorithm="http://www.w3.org/2000/09/xmldsig#sha1"/>
        <DigestValue>Y2l4SRfXUtzUupZMRKtO40bOGKE=</DigestValue>
      </Reference>
      <Reference URI="/word/embeddings/oleObject799.bin?ContentType=application/vnd.openxmlformats-officedocument.oleObject">
        <DigestMethod Algorithm="http://www.w3.org/2000/09/xmldsig#sha1"/>
        <DigestValue>CWRJECVpu/gS9+m/g8ZSC4pIBSc=</DigestValue>
      </Reference>
      <Reference URI="/word/embeddings/oleObject8.bin?ContentType=application/vnd.openxmlformats-officedocument.oleObject">
        <DigestMethod Algorithm="http://www.w3.org/2000/09/xmldsig#sha1"/>
        <DigestValue>CV09ATbfH1cXhkvgdNHdG+Zt8yo=</DigestValue>
      </Reference>
      <Reference URI="/word/embeddings/oleObject80.bin?ContentType=application/vnd.openxmlformats-officedocument.oleObject">
        <DigestMethod Algorithm="http://www.w3.org/2000/09/xmldsig#sha1"/>
        <DigestValue>J78llvX+3ubEoVsdeb/JlZcSf2w=</DigestValue>
      </Reference>
      <Reference URI="/word/embeddings/oleObject800.bin?ContentType=application/vnd.openxmlformats-officedocument.oleObject">
        <DigestMethod Algorithm="http://www.w3.org/2000/09/xmldsig#sha1"/>
        <DigestValue>AGHDGhkuZKajXVdyHaemuEXXST8=</DigestValue>
      </Reference>
      <Reference URI="/word/embeddings/oleObject801.bin?ContentType=application/vnd.openxmlformats-officedocument.oleObject">
        <DigestMethod Algorithm="http://www.w3.org/2000/09/xmldsig#sha1"/>
        <DigestValue>3q+H4K1MBfWwIaCX9bh1hFf8nkg=</DigestValue>
      </Reference>
      <Reference URI="/word/embeddings/oleObject802.bin?ContentType=application/vnd.openxmlformats-officedocument.oleObject">
        <DigestMethod Algorithm="http://www.w3.org/2000/09/xmldsig#sha1"/>
        <DigestValue>Hb//dukgd9cxxUDon7SiZF/2/Es=</DigestValue>
      </Reference>
      <Reference URI="/word/embeddings/oleObject803.bin?ContentType=application/vnd.openxmlformats-officedocument.oleObject">
        <DigestMethod Algorithm="http://www.w3.org/2000/09/xmldsig#sha1"/>
        <DigestValue>czm25cRaA1fFpeu5lJk10qJirpI=</DigestValue>
      </Reference>
      <Reference URI="/word/embeddings/oleObject804.bin?ContentType=application/vnd.openxmlformats-officedocument.oleObject">
        <DigestMethod Algorithm="http://www.w3.org/2000/09/xmldsig#sha1"/>
        <DigestValue>cb1VLRdX9fer12h59gAJdgwsc88=</DigestValue>
      </Reference>
      <Reference URI="/word/embeddings/oleObject805.bin?ContentType=application/vnd.openxmlformats-officedocument.oleObject">
        <DigestMethod Algorithm="http://www.w3.org/2000/09/xmldsig#sha1"/>
        <DigestValue>FzMqqDOcow8rb+cIv0Vj4XExhGM=</DigestValue>
      </Reference>
      <Reference URI="/word/embeddings/oleObject806.bin?ContentType=application/vnd.openxmlformats-officedocument.oleObject">
        <DigestMethod Algorithm="http://www.w3.org/2000/09/xmldsig#sha1"/>
        <DigestValue>cI64I+GawvzmLfTc/+ykKU2jEmo=</DigestValue>
      </Reference>
      <Reference URI="/word/embeddings/oleObject807.bin?ContentType=application/vnd.openxmlformats-officedocument.oleObject">
        <DigestMethod Algorithm="http://www.w3.org/2000/09/xmldsig#sha1"/>
        <DigestValue>U7idHS6FPQvbDY4PZAiLvQrJ6xM=</DigestValue>
      </Reference>
      <Reference URI="/word/embeddings/oleObject808.bin?ContentType=application/vnd.openxmlformats-officedocument.oleObject">
        <DigestMethod Algorithm="http://www.w3.org/2000/09/xmldsig#sha1"/>
        <DigestValue>5M6lh5z/JOYBeCHjt7/YbqSzh4k=</DigestValue>
      </Reference>
      <Reference URI="/word/embeddings/oleObject809.bin?ContentType=application/vnd.openxmlformats-officedocument.oleObject">
        <DigestMethod Algorithm="http://www.w3.org/2000/09/xmldsig#sha1"/>
        <DigestValue>Dz7zuq7WDzp0ssNLOyXwRWRDAKQ=</DigestValue>
      </Reference>
      <Reference URI="/word/embeddings/oleObject81.bin?ContentType=application/vnd.openxmlformats-officedocument.oleObject">
        <DigestMethod Algorithm="http://www.w3.org/2000/09/xmldsig#sha1"/>
        <DigestValue>+TTBmtbmKAANp9eDwVSD157ALrg=</DigestValue>
      </Reference>
      <Reference URI="/word/embeddings/oleObject810.bin?ContentType=application/vnd.openxmlformats-officedocument.oleObject">
        <DigestMethod Algorithm="http://www.w3.org/2000/09/xmldsig#sha1"/>
        <DigestValue>4bYKgk82sqPhKveTea4wiWwl958=</DigestValue>
      </Reference>
      <Reference URI="/word/embeddings/oleObject811.bin?ContentType=application/vnd.openxmlformats-officedocument.oleObject">
        <DigestMethod Algorithm="http://www.w3.org/2000/09/xmldsig#sha1"/>
        <DigestValue>luoeM5SNTZjpAYxNBWl5x+JNl4M=</DigestValue>
      </Reference>
      <Reference URI="/word/embeddings/oleObject812.bin?ContentType=application/vnd.openxmlformats-officedocument.oleObject">
        <DigestMethod Algorithm="http://www.w3.org/2000/09/xmldsig#sha1"/>
        <DigestValue>BQZcoMbZGFhqWFCr1sqLld3vrFw=</DigestValue>
      </Reference>
      <Reference URI="/word/embeddings/oleObject813.bin?ContentType=application/vnd.openxmlformats-officedocument.oleObject">
        <DigestMethod Algorithm="http://www.w3.org/2000/09/xmldsig#sha1"/>
        <DigestValue>0mnbkgRJqs00vYGvY4I/MPam+qw=</DigestValue>
      </Reference>
      <Reference URI="/word/embeddings/oleObject814.bin?ContentType=application/vnd.openxmlformats-officedocument.oleObject">
        <DigestMethod Algorithm="http://www.w3.org/2000/09/xmldsig#sha1"/>
        <DigestValue>KaHKHTcufkc0eJPXOdA5YHVvNMg=</DigestValue>
      </Reference>
      <Reference URI="/word/embeddings/oleObject815.bin?ContentType=application/vnd.openxmlformats-officedocument.oleObject">
        <DigestMethod Algorithm="http://www.w3.org/2000/09/xmldsig#sha1"/>
        <DigestValue>vOQ8mR2UBzbJfXrB7dxntWokMnw=</DigestValue>
      </Reference>
      <Reference URI="/word/embeddings/oleObject816.bin?ContentType=application/vnd.openxmlformats-officedocument.oleObject">
        <DigestMethod Algorithm="http://www.w3.org/2000/09/xmldsig#sha1"/>
        <DigestValue>yWi7g5Cd09FMVMgnE8xCVePTIik=</DigestValue>
      </Reference>
      <Reference URI="/word/embeddings/oleObject817.bin?ContentType=application/vnd.openxmlformats-officedocument.oleObject">
        <DigestMethod Algorithm="http://www.w3.org/2000/09/xmldsig#sha1"/>
        <DigestValue>j2TqfyP0y7eR6Kxkrtk+O9Um29Q=</DigestValue>
      </Reference>
      <Reference URI="/word/embeddings/oleObject818.bin?ContentType=application/vnd.openxmlformats-officedocument.oleObject">
        <DigestMethod Algorithm="http://www.w3.org/2000/09/xmldsig#sha1"/>
        <DigestValue>r/0Cy452OHDOCM4pYgKb7QdmlhM=</DigestValue>
      </Reference>
      <Reference URI="/word/embeddings/oleObject819.bin?ContentType=application/vnd.openxmlformats-officedocument.oleObject">
        <DigestMethod Algorithm="http://www.w3.org/2000/09/xmldsig#sha1"/>
        <DigestValue>3b15xF3QTvTjJQQNbu6tj9tM7tM=</DigestValue>
      </Reference>
      <Reference URI="/word/embeddings/oleObject82.bin?ContentType=application/vnd.openxmlformats-officedocument.oleObject">
        <DigestMethod Algorithm="http://www.w3.org/2000/09/xmldsig#sha1"/>
        <DigestValue>aLXONmhirMsJ69nmC9UZUYhrAt4=</DigestValue>
      </Reference>
      <Reference URI="/word/embeddings/oleObject820.bin?ContentType=application/vnd.openxmlformats-officedocument.oleObject">
        <DigestMethod Algorithm="http://www.w3.org/2000/09/xmldsig#sha1"/>
        <DigestValue>C8vPa1UqpyhabXh9t28SSprityc=</DigestValue>
      </Reference>
      <Reference URI="/word/embeddings/oleObject821.bin?ContentType=application/vnd.openxmlformats-officedocument.oleObject">
        <DigestMethod Algorithm="http://www.w3.org/2000/09/xmldsig#sha1"/>
        <DigestValue>0YkKTccWlYDLkYghFySvDytTZXY=</DigestValue>
      </Reference>
      <Reference URI="/word/embeddings/oleObject822.bin?ContentType=application/vnd.openxmlformats-officedocument.oleObject">
        <DigestMethod Algorithm="http://www.w3.org/2000/09/xmldsig#sha1"/>
        <DigestValue>74koBU4UaHp0kMdkSVxD0dIEjSM=</DigestValue>
      </Reference>
      <Reference URI="/word/embeddings/oleObject823.bin?ContentType=application/vnd.openxmlformats-officedocument.oleObject">
        <DigestMethod Algorithm="http://www.w3.org/2000/09/xmldsig#sha1"/>
        <DigestValue>UdR7WN31H19u8haSBbtyOAe2jq8=</DigestValue>
      </Reference>
      <Reference URI="/word/embeddings/oleObject824.bin?ContentType=application/vnd.openxmlformats-officedocument.oleObject">
        <DigestMethod Algorithm="http://www.w3.org/2000/09/xmldsig#sha1"/>
        <DigestValue>piV0dK4aZ40qKINp51XlmPFrs8s=</DigestValue>
      </Reference>
      <Reference URI="/word/embeddings/oleObject825.bin?ContentType=application/vnd.openxmlformats-officedocument.oleObject">
        <DigestMethod Algorithm="http://www.w3.org/2000/09/xmldsig#sha1"/>
        <DigestValue>UkzMw2lzwpHR1SGh6GKAP3XvhcQ=</DigestValue>
      </Reference>
      <Reference URI="/word/embeddings/oleObject826.bin?ContentType=application/vnd.openxmlformats-officedocument.oleObject">
        <DigestMethod Algorithm="http://www.w3.org/2000/09/xmldsig#sha1"/>
        <DigestValue>NgnTeIKCcRtuQPpiIoALqxGpyZc=</DigestValue>
      </Reference>
      <Reference URI="/word/embeddings/oleObject827.bin?ContentType=application/vnd.openxmlformats-officedocument.oleObject">
        <DigestMethod Algorithm="http://www.w3.org/2000/09/xmldsig#sha1"/>
        <DigestValue>Q9OHHx53wqtQXovgKw3n8i/c62s=</DigestValue>
      </Reference>
      <Reference URI="/word/embeddings/oleObject828.bin?ContentType=application/vnd.openxmlformats-officedocument.oleObject">
        <DigestMethod Algorithm="http://www.w3.org/2000/09/xmldsig#sha1"/>
        <DigestValue>cbI8/YsPl1aG/Sm75TXQP/oWlKM=</DigestValue>
      </Reference>
      <Reference URI="/word/embeddings/oleObject829.bin?ContentType=application/vnd.openxmlformats-officedocument.oleObject">
        <DigestMethod Algorithm="http://www.w3.org/2000/09/xmldsig#sha1"/>
        <DigestValue>djLzgafaMr/zT+mgAhcCelZYtpA=</DigestValue>
      </Reference>
      <Reference URI="/word/embeddings/oleObject83.bin?ContentType=application/vnd.openxmlformats-officedocument.oleObject">
        <DigestMethod Algorithm="http://www.w3.org/2000/09/xmldsig#sha1"/>
        <DigestValue>BUvPAAxO8j3WT0NqdhBtI3ZwLjk=</DigestValue>
      </Reference>
      <Reference URI="/word/embeddings/oleObject830.bin?ContentType=application/vnd.openxmlformats-officedocument.oleObject">
        <DigestMethod Algorithm="http://www.w3.org/2000/09/xmldsig#sha1"/>
        <DigestValue>agANvhPdsL+RLPg0icspm0d077k=</DigestValue>
      </Reference>
      <Reference URI="/word/embeddings/oleObject831.bin?ContentType=application/vnd.openxmlformats-officedocument.oleObject">
        <DigestMethod Algorithm="http://www.w3.org/2000/09/xmldsig#sha1"/>
        <DigestValue>dUTCJviKLN+l+1r8r/2wjiAaFc4=</DigestValue>
      </Reference>
      <Reference URI="/word/embeddings/oleObject832.bin?ContentType=application/vnd.openxmlformats-officedocument.oleObject">
        <DigestMethod Algorithm="http://www.w3.org/2000/09/xmldsig#sha1"/>
        <DigestValue>lZxrcxytatNuQ8DId30ja6jcamA=</DigestValue>
      </Reference>
      <Reference URI="/word/embeddings/oleObject833.bin?ContentType=application/vnd.openxmlformats-officedocument.oleObject">
        <DigestMethod Algorithm="http://www.w3.org/2000/09/xmldsig#sha1"/>
        <DigestValue>0ocSzZTuzL60BNcVwcw9Zk6Y4Yk=</DigestValue>
      </Reference>
      <Reference URI="/word/embeddings/oleObject834.bin?ContentType=application/vnd.openxmlformats-officedocument.oleObject">
        <DigestMethod Algorithm="http://www.w3.org/2000/09/xmldsig#sha1"/>
        <DigestValue>5OxprNxldwhz298R1vjlbTqum5U=</DigestValue>
      </Reference>
      <Reference URI="/word/embeddings/oleObject835.bin?ContentType=application/vnd.openxmlformats-officedocument.oleObject">
        <DigestMethod Algorithm="http://www.w3.org/2000/09/xmldsig#sha1"/>
        <DigestValue>rKWeHQGg3SH23BJQwuclkMFUpk4=</DigestValue>
      </Reference>
      <Reference URI="/word/embeddings/oleObject836.bin?ContentType=application/vnd.openxmlformats-officedocument.oleObject">
        <DigestMethod Algorithm="http://www.w3.org/2000/09/xmldsig#sha1"/>
        <DigestValue>zygJU6StTzTL1zBb4s4Tv+OWyeU=</DigestValue>
      </Reference>
      <Reference URI="/word/embeddings/oleObject837.bin?ContentType=application/vnd.openxmlformats-officedocument.oleObject">
        <DigestMethod Algorithm="http://www.w3.org/2000/09/xmldsig#sha1"/>
        <DigestValue>v5jtkXtGtTqLkLoVxY13Q55EYt4=</DigestValue>
      </Reference>
      <Reference URI="/word/embeddings/oleObject838.bin?ContentType=application/vnd.openxmlformats-officedocument.oleObject">
        <DigestMethod Algorithm="http://www.w3.org/2000/09/xmldsig#sha1"/>
        <DigestValue>aAPY2XRYF2PlgfUmh7w05NHWoxg=</DigestValue>
      </Reference>
      <Reference URI="/word/embeddings/oleObject839.bin?ContentType=application/vnd.openxmlformats-officedocument.oleObject">
        <DigestMethod Algorithm="http://www.w3.org/2000/09/xmldsig#sha1"/>
        <DigestValue>BpCd1GJLNRUbzAlEF+FUhIfpGms=</DigestValue>
      </Reference>
      <Reference URI="/word/embeddings/oleObject84.bin?ContentType=application/vnd.openxmlformats-officedocument.oleObject">
        <DigestMethod Algorithm="http://www.w3.org/2000/09/xmldsig#sha1"/>
        <DigestValue>N5aFWDHneu/D5CUjd8f7xKKUvM0=</DigestValue>
      </Reference>
      <Reference URI="/word/embeddings/oleObject840.bin?ContentType=application/vnd.openxmlformats-officedocument.oleObject">
        <DigestMethod Algorithm="http://www.w3.org/2000/09/xmldsig#sha1"/>
        <DigestValue>+14wT8iRmMrvJojhisHhvLYnZI0=</DigestValue>
      </Reference>
      <Reference URI="/word/embeddings/oleObject841.bin?ContentType=application/vnd.openxmlformats-officedocument.oleObject">
        <DigestMethod Algorithm="http://www.w3.org/2000/09/xmldsig#sha1"/>
        <DigestValue>h+6D+Nd0sBO55O39RekpbOGsEDY=</DigestValue>
      </Reference>
      <Reference URI="/word/embeddings/oleObject842.bin?ContentType=application/vnd.openxmlformats-officedocument.oleObject">
        <DigestMethod Algorithm="http://www.w3.org/2000/09/xmldsig#sha1"/>
        <DigestValue>ZeUy1Nbw/4m337085ijkwv8kPw0=</DigestValue>
      </Reference>
      <Reference URI="/word/embeddings/oleObject843.bin?ContentType=application/vnd.openxmlformats-officedocument.oleObject">
        <DigestMethod Algorithm="http://www.w3.org/2000/09/xmldsig#sha1"/>
        <DigestValue>/4PEZGY4CbZGBP27ffPqSP79zqM=</DigestValue>
      </Reference>
      <Reference URI="/word/embeddings/oleObject844.bin?ContentType=application/vnd.openxmlformats-officedocument.oleObject">
        <DigestMethod Algorithm="http://www.w3.org/2000/09/xmldsig#sha1"/>
        <DigestValue>GvQti+vCJI9C5m5PghIADhrqk0o=</DigestValue>
      </Reference>
      <Reference URI="/word/embeddings/oleObject845.bin?ContentType=application/vnd.openxmlformats-officedocument.oleObject">
        <DigestMethod Algorithm="http://www.w3.org/2000/09/xmldsig#sha1"/>
        <DigestValue>8ihqFuvUOIxkdt5wdzyY448dBiY=</DigestValue>
      </Reference>
      <Reference URI="/word/embeddings/oleObject846.bin?ContentType=application/vnd.openxmlformats-officedocument.oleObject">
        <DigestMethod Algorithm="http://www.w3.org/2000/09/xmldsig#sha1"/>
        <DigestValue>tJsKYF0UBP4DLt66anr3Q1aU4I8=</DigestValue>
      </Reference>
      <Reference URI="/word/embeddings/oleObject847.bin?ContentType=application/vnd.openxmlformats-officedocument.oleObject">
        <DigestMethod Algorithm="http://www.w3.org/2000/09/xmldsig#sha1"/>
        <DigestValue>Rpx1QCQCVzeayN6ytUbkXh3s+hM=</DigestValue>
      </Reference>
      <Reference URI="/word/embeddings/oleObject848.bin?ContentType=application/vnd.openxmlformats-officedocument.oleObject">
        <DigestMethod Algorithm="http://www.w3.org/2000/09/xmldsig#sha1"/>
        <DigestValue>e+WeSQB8CPn8bwfI1Pj9KheqYbg=</DigestValue>
      </Reference>
      <Reference URI="/word/embeddings/oleObject849.bin?ContentType=application/vnd.openxmlformats-officedocument.oleObject">
        <DigestMethod Algorithm="http://www.w3.org/2000/09/xmldsig#sha1"/>
        <DigestValue>8Elix322QgTCBdq73dz9Hveq9JM=</DigestValue>
      </Reference>
      <Reference URI="/word/embeddings/oleObject85.bin?ContentType=application/vnd.openxmlformats-officedocument.oleObject">
        <DigestMethod Algorithm="http://www.w3.org/2000/09/xmldsig#sha1"/>
        <DigestValue>Z/rq8MElVUNwFQs0h6FFG1IBcac=</DigestValue>
      </Reference>
      <Reference URI="/word/embeddings/oleObject850.bin?ContentType=application/vnd.openxmlformats-officedocument.oleObject">
        <DigestMethod Algorithm="http://www.w3.org/2000/09/xmldsig#sha1"/>
        <DigestValue>JKHrkSxnpt9fpiaOf/dTmPsHH7Q=</DigestValue>
      </Reference>
      <Reference URI="/word/embeddings/oleObject851.bin?ContentType=application/vnd.openxmlformats-officedocument.oleObject">
        <DigestMethod Algorithm="http://www.w3.org/2000/09/xmldsig#sha1"/>
        <DigestValue>i0zuWlbOEMsn9KfOToeEyGnDm3U=</DigestValue>
      </Reference>
      <Reference URI="/word/embeddings/oleObject852.bin?ContentType=application/vnd.openxmlformats-officedocument.oleObject">
        <DigestMethod Algorithm="http://www.w3.org/2000/09/xmldsig#sha1"/>
        <DigestValue>4sbxYZm4wy1rnIUasSLB/glVK80=</DigestValue>
      </Reference>
      <Reference URI="/word/embeddings/oleObject853.bin?ContentType=application/vnd.openxmlformats-officedocument.oleObject">
        <DigestMethod Algorithm="http://www.w3.org/2000/09/xmldsig#sha1"/>
        <DigestValue>VMbp/xgJsaMo9q/RnFlWrEKhXDw=</DigestValue>
      </Reference>
      <Reference URI="/word/embeddings/oleObject854.bin?ContentType=application/vnd.openxmlformats-officedocument.oleObject">
        <DigestMethod Algorithm="http://www.w3.org/2000/09/xmldsig#sha1"/>
        <DigestValue>hkmjQDZqqiN/3Y6OQ1fBPN8bLfs=</DigestValue>
      </Reference>
      <Reference URI="/word/embeddings/oleObject855.bin?ContentType=application/vnd.openxmlformats-officedocument.oleObject">
        <DigestMethod Algorithm="http://www.w3.org/2000/09/xmldsig#sha1"/>
        <DigestValue>krNHep6Mbv4alxQqiwDIAjRpQno=</DigestValue>
      </Reference>
      <Reference URI="/word/embeddings/oleObject856.bin?ContentType=application/vnd.openxmlformats-officedocument.oleObject">
        <DigestMethod Algorithm="http://www.w3.org/2000/09/xmldsig#sha1"/>
        <DigestValue>U6RuaVY7MrD9AUtnrmG8e8JiWxs=</DigestValue>
      </Reference>
      <Reference URI="/word/embeddings/oleObject857.bin?ContentType=application/vnd.openxmlformats-officedocument.oleObject">
        <DigestMethod Algorithm="http://www.w3.org/2000/09/xmldsig#sha1"/>
        <DigestValue>6U7T1o+FiUZPD5fYGZyh4L4SSRc=</DigestValue>
      </Reference>
      <Reference URI="/word/embeddings/oleObject858.bin?ContentType=application/vnd.openxmlformats-officedocument.oleObject">
        <DigestMethod Algorithm="http://www.w3.org/2000/09/xmldsig#sha1"/>
        <DigestValue>6U7T1o+FiUZPD5fYGZyh4L4SSRc=</DigestValue>
      </Reference>
      <Reference URI="/word/embeddings/oleObject859.bin?ContentType=application/vnd.openxmlformats-officedocument.oleObject">
        <DigestMethod Algorithm="http://www.w3.org/2000/09/xmldsig#sha1"/>
        <DigestValue>6U7T1o+FiUZPD5fYGZyh4L4SSRc=</DigestValue>
      </Reference>
      <Reference URI="/word/embeddings/oleObject86.bin?ContentType=application/vnd.openxmlformats-officedocument.oleObject">
        <DigestMethod Algorithm="http://www.w3.org/2000/09/xmldsig#sha1"/>
        <DigestValue>emVS9jxyRxNCpU6m+OyL+k6zLWs=</DigestValue>
      </Reference>
      <Reference URI="/word/embeddings/oleObject860.bin?ContentType=application/vnd.openxmlformats-officedocument.oleObject">
        <DigestMethod Algorithm="http://www.w3.org/2000/09/xmldsig#sha1"/>
        <DigestValue>6U7T1o+FiUZPD5fYGZyh4L4SSRc=</DigestValue>
      </Reference>
      <Reference URI="/word/embeddings/oleObject861.bin?ContentType=application/vnd.openxmlformats-officedocument.oleObject">
        <DigestMethod Algorithm="http://www.w3.org/2000/09/xmldsig#sha1"/>
        <DigestValue>u7/4BpJitg9mR4qL9O5dxq+Hjis=</DigestValue>
      </Reference>
      <Reference URI="/word/embeddings/oleObject862.bin?ContentType=application/vnd.openxmlformats-officedocument.oleObject">
        <DigestMethod Algorithm="http://www.w3.org/2000/09/xmldsig#sha1"/>
        <DigestValue>C3y75LO1Qxsq16qKm6i07odtSUs=</DigestValue>
      </Reference>
      <Reference URI="/word/embeddings/oleObject863.bin?ContentType=application/vnd.openxmlformats-officedocument.oleObject">
        <DigestMethod Algorithm="http://www.w3.org/2000/09/xmldsig#sha1"/>
        <DigestValue>C3y75LO1Qxsq16qKm6i07odtSUs=</DigestValue>
      </Reference>
      <Reference URI="/word/embeddings/oleObject864.bin?ContentType=application/vnd.openxmlformats-officedocument.oleObject">
        <DigestMethod Algorithm="http://www.w3.org/2000/09/xmldsig#sha1"/>
        <DigestValue>GDx46Z/crBfdZmCDWThmHQ1cfL0=</DigestValue>
      </Reference>
      <Reference URI="/word/embeddings/oleObject865.bin?ContentType=application/vnd.openxmlformats-officedocument.oleObject">
        <DigestMethod Algorithm="http://www.w3.org/2000/09/xmldsig#sha1"/>
        <DigestValue>Up1uSJM4NvWTXnpdYszSsZrbrrY=</DigestValue>
      </Reference>
      <Reference URI="/word/embeddings/oleObject866.bin?ContentType=application/vnd.openxmlformats-officedocument.oleObject">
        <DigestMethod Algorithm="http://www.w3.org/2000/09/xmldsig#sha1"/>
        <DigestValue>ZRYKzG/TnPOYA03dHgHGrXixIP8=</DigestValue>
      </Reference>
      <Reference URI="/word/embeddings/oleObject867.bin?ContentType=application/vnd.openxmlformats-officedocument.oleObject">
        <DigestMethod Algorithm="http://www.w3.org/2000/09/xmldsig#sha1"/>
        <DigestValue>A6l9tz9qhfDbqrDkOjDxo1ynw5s=</DigestValue>
      </Reference>
      <Reference URI="/word/embeddings/oleObject868.bin?ContentType=application/vnd.openxmlformats-officedocument.oleObject">
        <DigestMethod Algorithm="http://www.w3.org/2000/09/xmldsig#sha1"/>
        <DigestValue>XufQCkHIhGiQi0rzPSHEH4qc0AI=</DigestValue>
      </Reference>
      <Reference URI="/word/embeddings/oleObject869.bin?ContentType=application/vnd.openxmlformats-officedocument.oleObject">
        <DigestMethod Algorithm="http://www.w3.org/2000/09/xmldsig#sha1"/>
        <DigestValue>B3lQPJCK1YXkhPRVNn155s/Wk6Q=</DigestValue>
      </Reference>
      <Reference URI="/word/embeddings/oleObject87.bin?ContentType=application/vnd.openxmlformats-officedocument.oleObject">
        <DigestMethod Algorithm="http://www.w3.org/2000/09/xmldsig#sha1"/>
        <DigestValue>T+9PIHTOoUIMtg4y3gsXLMJYtww=</DigestValue>
      </Reference>
      <Reference URI="/word/embeddings/oleObject870.bin?ContentType=application/vnd.openxmlformats-officedocument.oleObject">
        <DigestMethod Algorithm="http://www.w3.org/2000/09/xmldsig#sha1"/>
        <DigestValue>D+Tb/2qswcGdqQrVBAkotgNgg3E=</DigestValue>
      </Reference>
      <Reference URI="/word/embeddings/oleObject871.bin?ContentType=application/vnd.openxmlformats-officedocument.oleObject">
        <DigestMethod Algorithm="http://www.w3.org/2000/09/xmldsig#sha1"/>
        <DigestValue>o18Ea65J+Mz4Y9jW2ZLcVYq+saA=</DigestValue>
      </Reference>
      <Reference URI="/word/embeddings/oleObject872.bin?ContentType=application/vnd.openxmlformats-officedocument.oleObject">
        <DigestMethod Algorithm="http://www.w3.org/2000/09/xmldsig#sha1"/>
        <DigestValue>o18Ea65J+Mz4Y9jW2ZLcVYq+saA=</DigestValue>
      </Reference>
      <Reference URI="/word/embeddings/oleObject873.bin?ContentType=application/vnd.openxmlformats-officedocument.oleObject">
        <DigestMethod Algorithm="http://www.w3.org/2000/09/xmldsig#sha1"/>
        <DigestValue>GSoyyRamk/lBtvNycoGltq2yhZg=</DigestValue>
      </Reference>
      <Reference URI="/word/embeddings/oleObject874.bin?ContentType=application/vnd.openxmlformats-officedocument.oleObject">
        <DigestMethod Algorithm="http://www.w3.org/2000/09/xmldsig#sha1"/>
        <DigestValue>bpez6S/gOW9e5Te8Jm8II18MbhQ=</DigestValue>
      </Reference>
      <Reference URI="/word/embeddings/oleObject875.bin?ContentType=application/vnd.openxmlformats-officedocument.oleObject">
        <DigestMethod Algorithm="http://www.w3.org/2000/09/xmldsig#sha1"/>
        <DigestValue>dlHPIexhwAo5WP1xMyADkpCTEZI=</DigestValue>
      </Reference>
      <Reference URI="/word/embeddings/oleObject876.bin?ContentType=application/vnd.openxmlformats-officedocument.oleObject">
        <DigestMethod Algorithm="http://www.w3.org/2000/09/xmldsig#sha1"/>
        <DigestValue>1wjUZmVZlbq+04N9w68rgCB+geU=</DigestValue>
      </Reference>
      <Reference URI="/word/embeddings/oleObject877.bin?ContentType=application/vnd.openxmlformats-officedocument.oleObject">
        <DigestMethod Algorithm="http://www.w3.org/2000/09/xmldsig#sha1"/>
        <DigestValue>1wjUZmVZlbq+04N9w68rgCB+geU=</DigestValue>
      </Reference>
      <Reference URI="/word/embeddings/oleObject878.bin?ContentType=application/vnd.openxmlformats-officedocument.oleObject">
        <DigestMethod Algorithm="http://www.w3.org/2000/09/xmldsig#sha1"/>
        <DigestValue>dlHPIexhwAo5WP1xMyADkpCTEZI=</DigestValue>
      </Reference>
      <Reference URI="/word/embeddings/oleObject879.bin?ContentType=application/vnd.openxmlformats-officedocument.oleObject">
        <DigestMethod Algorithm="http://www.w3.org/2000/09/xmldsig#sha1"/>
        <DigestValue>dlHPIexhwAo5WP1xMyADkpCTEZI=</DigestValue>
      </Reference>
      <Reference URI="/word/embeddings/oleObject88.bin?ContentType=application/vnd.openxmlformats-officedocument.oleObject">
        <DigestMethod Algorithm="http://www.w3.org/2000/09/xmldsig#sha1"/>
        <DigestValue>nTImTEqDBt/JURjFkLqad63xB/c=</DigestValue>
      </Reference>
      <Reference URI="/word/embeddings/oleObject880.bin?ContentType=application/vnd.openxmlformats-officedocument.oleObject">
        <DigestMethod Algorithm="http://www.w3.org/2000/09/xmldsig#sha1"/>
        <DigestValue>S7omQult9u4t29A6l4IR3KSPnBg=</DigestValue>
      </Reference>
      <Reference URI="/word/embeddings/oleObject881.bin?ContentType=application/vnd.openxmlformats-officedocument.oleObject">
        <DigestMethod Algorithm="http://www.w3.org/2000/09/xmldsig#sha1"/>
        <DigestValue>jowzDinFvH+ohE+6XzNUAUrxJ7o=</DigestValue>
      </Reference>
      <Reference URI="/word/embeddings/oleObject882.bin?ContentType=application/vnd.openxmlformats-officedocument.oleObject">
        <DigestMethod Algorithm="http://www.w3.org/2000/09/xmldsig#sha1"/>
        <DigestValue>rObQ4K0M/Lze3pB3MsZvMLrZEJY=</DigestValue>
      </Reference>
      <Reference URI="/word/embeddings/oleObject883.bin?ContentType=application/vnd.openxmlformats-officedocument.oleObject">
        <DigestMethod Algorithm="http://www.w3.org/2000/09/xmldsig#sha1"/>
        <DigestValue>9rYOTGrjg790BAUzrcIjd8Ws+kk=</DigestValue>
      </Reference>
      <Reference URI="/word/embeddings/oleObject884.bin?ContentType=application/vnd.openxmlformats-officedocument.oleObject">
        <DigestMethod Algorithm="http://www.w3.org/2000/09/xmldsig#sha1"/>
        <DigestValue>X9blWZf7gnVCgvpw2Q5CUrHw9y4=</DigestValue>
      </Reference>
      <Reference URI="/word/embeddings/oleObject885.bin?ContentType=application/vnd.openxmlformats-officedocument.oleObject">
        <DigestMethod Algorithm="http://www.w3.org/2000/09/xmldsig#sha1"/>
        <DigestValue>hv7lWx4PM8yz9lt+HLDe2XWYKKI=</DigestValue>
      </Reference>
      <Reference URI="/word/embeddings/oleObject886.bin?ContentType=application/vnd.openxmlformats-officedocument.oleObject">
        <DigestMethod Algorithm="http://www.w3.org/2000/09/xmldsig#sha1"/>
        <DigestValue>rObQ4K0M/Lze3pB3MsZvMLrZEJY=</DigestValue>
      </Reference>
      <Reference URI="/word/embeddings/oleObject887.bin?ContentType=application/vnd.openxmlformats-officedocument.oleObject">
        <DigestMethod Algorithm="http://www.w3.org/2000/09/xmldsig#sha1"/>
        <DigestValue>r96zfNb5t5BXdcI7dulTRhNMkk0=</DigestValue>
      </Reference>
      <Reference URI="/word/embeddings/oleObject888.bin?ContentType=application/vnd.openxmlformats-officedocument.oleObject">
        <DigestMethod Algorithm="http://www.w3.org/2000/09/xmldsig#sha1"/>
        <DigestValue>MfIzpHDPDH0zmO1etDPAFKeL3eo=</DigestValue>
      </Reference>
      <Reference URI="/word/embeddings/oleObject889.bin?ContentType=application/vnd.openxmlformats-officedocument.oleObject">
        <DigestMethod Algorithm="http://www.w3.org/2000/09/xmldsig#sha1"/>
        <DigestValue>2GuiL9T4LiEkIfSEnz/kmS4bpwY=</DigestValue>
      </Reference>
      <Reference URI="/word/embeddings/oleObject89.bin?ContentType=application/vnd.openxmlformats-officedocument.oleObject">
        <DigestMethod Algorithm="http://www.w3.org/2000/09/xmldsig#sha1"/>
        <DigestValue>M5fb+xn2OvKlDYyvKVN01dxj0nI=</DigestValue>
      </Reference>
      <Reference URI="/word/embeddings/oleObject890.bin?ContentType=application/vnd.openxmlformats-officedocument.oleObject">
        <DigestMethod Algorithm="http://www.w3.org/2000/09/xmldsig#sha1"/>
        <DigestValue>H+Vfv9TfHmWKzoMmhRMgy+wGhCc=</DigestValue>
      </Reference>
      <Reference URI="/word/embeddings/oleObject891.bin?ContentType=application/vnd.openxmlformats-officedocument.oleObject">
        <DigestMethod Algorithm="http://www.w3.org/2000/09/xmldsig#sha1"/>
        <DigestValue>wcYMh0vRIduy4kptE6++ro0N3Vo=</DigestValue>
      </Reference>
      <Reference URI="/word/embeddings/oleObject892.bin?ContentType=application/vnd.openxmlformats-officedocument.oleObject">
        <DigestMethod Algorithm="http://www.w3.org/2000/09/xmldsig#sha1"/>
        <DigestValue>wcYMh0vRIduy4kptE6++ro0N3Vo=</DigestValue>
      </Reference>
      <Reference URI="/word/embeddings/oleObject893.bin?ContentType=application/vnd.openxmlformats-officedocument.oleObject">
        <DigestMethod Algorithm="http://www.w3.org/2000/09/xmldsig#sha1"/>
        <DigestValue>1RQfA6vOrdysl2WA7cutiXmx9Og=</DigestValue>
      </Reference>
      <Reference URI="/word/embeddings/oleObject894.bin?ContentType=application/vnd.openxmlformats-officedocument.oleObject">
        <DigestMethod Algorithm="http://www.w3.org/2000/09/xmldsig#sha1"/>
        <DigestValue>5/hGFEnv3XWBMXYvGaMxATvnF5o=</DigestValue>
      </Reference>
      <Reference URI="/word/embeddings/oleObject895.bin?ContentType=application/vnd.openxmlformats-officedocument.oleObject">
        <DigestMethod Algorithm="http://www.w3.org/2000/09/xmldsig#sha1"/>
        <DigestValue>Hwl9Vn00hOP1ttuH5INFfXPRkZo=</DigestValue>
      </Reference>
      <Reference URI="/word/embeddings/oleObject896.bin?ContentType=application/vnd.openxmlformats-officedocument.oleObject">
        <DigestMethod Algorithm="http://www.w3.org/2000/09/xmldsig#sha1"/>
        <DigestValue>K9QPNiJyBhPNmSy0QWAVrXxBibk=</DigestValue>
      </Reference>
      <Reference URI="/word/embeddings/oleObject897.bin?ContentType=application/vnd.openxmlformats-officedocument.oleObject">
        <DigestMethod Algorithm="http://www.w3.org/2000/09/xmldsig#sha1"/>
        <DigestValue>1VHJqt0wDtnC2+5JP1F6zReLhes=</DigestValue>
      </Reference>
      <Reference URI="/word/embeddings/oleObject898.bin?ContentType=application/vnd.openxmlformats-officedocument.oleObject">
        <DigestMethod Algorithm="http://www.w3.org/2000/09/xmldsig#sha1"/>
        <DigestValue>xEBq+qUPe/luFdNrXC5zTkROLyM=</DigestValue>
      </Reference>
      <Reference URI="/word/embeddings/oleObject899.bin?ContentType=application/vnd.openxmlformats-officedocument.oleObject">
        <DigestMethod Algorithm="http://www.w3.org/2000/09/xmldsig#sha1"/>
        <DigestValue>xEBq+qUPe/luFdNrXC5zTkROLyM=</DigestValue>
      </Reference>
      <Reference URI="/word/embeddings/oleObject9.bin?ContentType=application/vnd.openxmlformats-officedocument.oleObject">
        <DigestMethod Algorithm="http://www.w3.org/2000/09/xmldsig#sha1"/>
        <DigestValue>FzEAG/0MrWdl/sVwTfAWvzUfYh8=</DigestValue>
      </Reference>
      <Reference URI="/word/embeddings/oleObject90.bin?ContentType=application/vnd.openxmlformats-officedocument.oleObject">
        <DigestMethod Algorithm="http://www.w3.org/2000/09/xmldsig#sha1"/>
        <DigestValue>ubHH9PgDJDOBARH1m4JlntlON1Q=</DigestValue>
      </Reference>
      <Reference URI="/word/embeddings/oleObject900.bin?ContentType=application/vnd.openxmlformats-officedocument.oleObject">
        <DigestMethod Algorithm="http://www.w3.org/2000/09/xmldsig#sha1"/>
        <DigestValue>swf2ZQvdvDeUb4O6Q1qHURjNnoM=</DigestValue>
      </Reference>
      <Reference URI="/word/embeddings/oleObject901.bin?ContentType=application/vnd.openxmlformats-officedocument.oleObject">
        <DigestMethod Algorithm="http://www.w3.org/2000/09/xmldsig#sha1"/>
        <DigestValue>aekOLTAhBb8gR30wpRsDSISHHwQ=</DigestValue>
      </Reference>
      <Reference URI="/word/embeddings/oleObject902.bin?ContentType=application/vnd.openxmlformats-officedocument.oleObject">
        <DigestMethod Algorithm="http://www.w3.org/2000/09/xmldsig#sha1"/>
        <DigestValue>xEBq+qUPe/luFdNrXC5zTkROLyM=</DigestValue>
      </Reference>
      <Reference URI="/word/embeddings/oleObject903.bin?ContentType=application/vnd.openxmlformats-officedocument.oleObject">
        <DigestMethod Algorithm="http://www.w3.org/2000/09/xmldsig#sha1"/>
        <DigestValue>xEBq+qUPe/luFdNrXC5zTkROLyM=</DigestValue>
      </Reference>
      <Reference URI="/word/embeddings/oleObject904.bin?ContentType=application/vnd.openxmlformats-officedocument.oleObject">
        <DigestMethod Algorithm="http://www.w3.org/2000/09/xmldsig#sha1"/>
        <DigestValue>xEBq+qUPe/luFdNrXC5zTkROLyM=</DigestValue>
      </Reference>
      <Reference URI="/word/embeddings/oleObject905.bin?ContentType=application/vnd.openxmlformats-officedocument.oleObject">
        <DigestMethod Algorithm="http://www.w3.org/2000/09/xmldsig#sha1"/>
        <DigestValue>ogeABnwDc4jIYdqkP5hBQi4HFks=</DigestValue>
      </Reference>
      <Reference URI="/word/embeddings/oleObject906.bin?ContentType=application/vnd.openxmlformats-officedocument.oleObject">
        <DigestMethod Algorithm="http://www.w3.org/2000/09/xmldsig#sha1"/>
        <DigestValue>NaCALxKxvMW265bParrOJCJPf+M=</DigestValue>
      </Reference>
      <Reference URI="/word/embeddings/oleObject907.bin?ContentType=application/vnd.openxmlformats-officedocument.oleObject">
        <DigestMethod Algorithm="http://www.w3.org/2000/09/xmldsig#sha1"/>
        <DigestValue>qg85UTmpsZORpDxjvwbXqCLU3AA=</DigestValue>
      </Reference>
      <Reference URI="/word/embeddings/oleObject908.bin?ContentType=application/vnd.openxmlformats-officedocument.oleObject">
        <DigestMethod Algorithm="http://www.w3.org/2000/09/xmldsig#sha1"/>
        <DigestValue>cAW2PKjolTWOPhpJZlZIbucq2Qk=</DigestValue>
      </Reference>
      <Reference URI="/word/embeddings/oleObject909.bin?ContentType=application/vnd.openxmlformats-officedocument.oleObject">
        <DigestMethod Algorithm="http://www.w3.org/2000/09/xmldsig#sha1"/>
        <DigestValue>3/Htv4ObEi7zKrbWY+SCerI1Qa8=</DigestValue>
      </Reference>
      <Reference URI="/word/embeddings/oleObject91.bin?ContentType=application/vnd.openxmlformats-officedocument.oleObject">
        <DigestMethod Algorithm="http://www.w3.org/2000/09/xmldsig#sha1"/>
        <DigestValue>5izmVpJQwu6mMO+JhCPPO5n0EBc=</DigestValue>
      </Reference>
      <Reference URI="/word/embeddings/oleObject910.bin?ContentType=application/vnd.openxmlformats-officedocument.oleObject">
        <DigestMethod Algorithm="http://www.w3.org/2000/09/xmldsig#sha1"/>
        <DigestValue>3/Htv4ObEi7zKrbWY+SCerI1Qa8=</DigestValue>
      </Reference>
      <Reference URI="/word/embeddings/oleObject911.bin?ContentType=application/vnd.openxmlformats-officedocument.oleObject">
        <DigestMethod Algorithm="http://www.w3.org/2000/09/xmldsig#sha1"/>
        <DigestValue>k/izvu+rieIYnWr3Ny8q3J2Rldo=</DigestValue>
      </Reference>
      <Reference URI="/word/embeddings/oleObject912.bin?ContentType=application/vnd.openxmlformats-officedocument.oleObject">
        <DigestMethod Algorithm="http://www.w3.org/2000/09/xmldsig#sha1"/>
        <DigestValue>kt342R0POdcwh4oYhxnVJn/yoJQ=</DigestValue>
      </Reference>
      <Reference URI="/word/embeddings/oleObject913.bin?ContentType=application/vnd.openxmlformats-officedocument.oleObject">
        <DigestMethod Algorithm="http://www.w3.org/2000/09/xmldsig#sha1"/>
        <DigestValue>GvI9WJmWM5DWAukgYBTHCotuJ90=</DigestValue>
      </Reference>
      <Reference URI="/word/embeddings/oleObject914.bin?ContentType=application/vnd.openxmlformats-officedocument.oleObject">
        <DigestMethod Algorithm="http://www.w3.org/2000/09/xmldsig#sha1"/>
        <DigestValue>GvI9WJmWM5DWAukgYBTHCotuJ90=</DigestValue>
      </Reference>
      <Reference URI="/word/embeddings/oleObject915.bin?ContentType=application/vnd.openxmlformats-officedocument.oleObject">
        <DigestMethod Algorithm="http://www.w3.org/2000/09/xmldsig#sha1"/>
        <DigestValue>GvI9WJmWM5DWAukgYBTHCotuJ90=</DigestValue>
      </Reference>
      <Reference URI="/word/embeddings/oleObject916.bin?ContentType=application/vnd.openxmlformats-officedocument.oleObject">
        <DigestMethod Algorithm="http://www.w3.org/2000/09/xmldsig#sha1"/>
        <DigestValue>BhvCJ5Mg183Cqx4WpLs6fZvta5I=</DigestValue>
      </Reference>
      <Reference URI="/word/embeddings/oleObject917.bin?ContentType=application/vnd.openxmlformats-officedocument.oleObject">
        <DigestMethod Algorithm="http://www.w3.org/2000/09/xmldsig#sha1"/>
        <DigestValue>9BI8CaDmJkQLtDspYDgDWy0mRFQ=</DigestValue>
      </Reference>
      <Reference URI="/word/embeddings/oleObject918.bin?ContentType=application/vnd.openxmlformats-officedocument.oleObject">
        <DigestMethod Algorithm="http://www.w3.org/2000/09/xmldsig#sha1"/>
        <DigestValue>ZOzElvc7KSX9SZ2ivJw/C62Ivqo=</DigestValue>
      </Reference>
      <Reference URI="/word/embeddings/oleObject919.bin?ContentType=application/vnd.openxmlformats-officedocument.oleObject">
        <DigestMethod Algorithm="http://www.w3.org/2000/09/xmldsig#sha1"/>
        <DigestValue>ASMmupuT/1R/BK39DtWNDqutFBc=</DigestValue>
      </Reference>
      <Reference URI="/word/embeddings/oleObject92.bin?ContentType=application/vnd.openxmlformats-officedocument.oleObject">
        <DigestMethod Algorithm="http://www.w3.org/2000/09/xmldsig#sha1"/>
        <DigestValue>l8o2Tn0M9ZTeHdlAWv9qXHftzQE=</DigestValue>
      </Reference>
      <Reference URI="/word/embeddings/oleObject920.bin?ContentType=application/vnd.openxmlformats-officedocument.oleObject">
        <DigestMethod Algorithm="http://www.w3.org/2000/09/xmldsig#sha1"/>
        <DigestValue>23DA2PGMRo5vYO0RndFvdgA6yI4=</DigestValue>
      </Reference>
      <Reference URI="/word/embeddings/oleObject921.bin?ContentType=application/vnd.openxmlformats-officedocument.oleObject">
        <DigestMethod Algorithm="http://www.w3.org/2000/09/xmldsig#sha1"/>
        <DigestValue>FueMEtLKOlUOOV4cnDCp3f8m4uA=</DigestValue>
      </Reference>
      <Reference URI="/word/embeddings/oleObject922.bin?ContentType=application/vnd.openxmlformats-officedocument.oleObject">
        <DigestMethod Algorithm="http://www.w3.org/2000/09/xmldsig#sha1"/>
        <DigestValue>SH+28k7WDALWt0eOEe8UnyKcPY8=</DigestValue>
      </Reference>
      <Reference URI="/word/embeddings/oleObject923.bin?ContentType=application/vnd.openxmlformats-officedocument.oleObject">
        <DigestMethod Algorithm="http://www.w3.org/2000/09/xmldsig#sha1"/>
        <DigestValue>SH+28k7WDALWt0eOEe8UnyKcPY8=</DigestValue>
      </Reference>
      <Reference URI="/word/embeddings/oleObject924.bin?ContentType=application/vnd.openxmlformats-officedocument.oleObject">
        <DigestMethod Algorithm="http://www.w3.org/2000/09/xmldsig#sha1"/>
        <DigestValue>lxL3X0atH51lP5/Rjy3JQY4BiCk=</DigestValue>
      </Reference>
      <Reference URI="/word/embeddings/oleObject925.bin?ContentType=application/vnd.openxmlformats-officedocument.oleObject">
        <DigestMethod Algorithm="http://www.w3.org/2000/09/xmldsig#sha1"/>
        <DigestValue>/O/Hm6GknP0Pifzt0qMfVsQV3zI=</DigestValue>
      </Reference>
      <Reference URI="/word/embeddings/oleObject926.bin?ContentType=application/vnd.openxmlformats-officedocument.oleObject">
        <DigestMethod Algorithm="http://www.w3.org/2000/09/xmldsig#sha1"/>
        <DigestValue>lxL3X0atH51lP5/Rjy3JQY4BiCk=</DigestValue>
      </Reference>
      <Reference URI="/word/embeddings/oleObject927.bin?ContentType=application/vnd.openxmlformats-officedocument.oleObject">
        <DigestMethod Algorithm="http://www.w3.org/2000/09/xmldsig#sha1"/>
        <DigestValue>rDnKhiYxgncCD8DsBC4Pu4H9jxk=</DigestValue>
      </Reference>
      <Reference URI="/word/embeddings/oleObject928.bin?ContentType=application/vnd.openxmlformats-officedocument.oleObject">
        <DigestMethod Algorithm="http://www.w3.org/2000/09/xmldsig#sha1"/>
        <DigestValue>5G4S1nv8vGtwRyIJjz3dyr7eOyI=</DigestValue>
      </Reference>
      <Reference URI="/word/embeddings/oleObject929.bin?ContentType=application/vnd.openxmlformats-officedocument.oleObject">
        <DigestMethod Algorithm="http://www.w3.org/2000/09/xmldsig#sha1"/>
        <DigestValue>kXjNdmWcxvQi0uTNOYGDdmpASrE=</DigestValue>
      </Reference>
      <Reference URI="/word/embeddings/oleObject93.bin?ContentType=application/vnd.openxmlformats-officedocument.oleObject">
        <DigestMethod Algorithm="http://www.w3.org/2000/09/xmldsig#sha1"/>
        <DigestValue>dAKvILKT8SzBpZ0l5V8x5GLM4KU=</DigestValue>
      </Reference>
      <Reference URI="/word/embeddings/oleObject930.bin?ContentType=application/vnd.openxmlformats-officedocument.oleObject">
        <DigestMethod Algorithm="http://www.w3.org/2000/09/xmldsig#sha1"/>
        <DigestValue>ntyX4nwxfWGuwqWZj4FM0QTQFtY=</DigestValue>
      </Reference>
      <Reference URI="/word/embeddings/oleObject931.bin?ContentType=application/vnd.openxmlformats-officedocument.oleObject">
        <DigestMethod Algorithm="http://www.w3.org/2000/09/xmldsig#sha1"/>
        <DigestValue>OWaezBuwGDDiP8elk1bpQXQYc8k=</DigestValue>
      </Reference>
      <Reference URI="/word/embeddings/oleObject932.bin?ContentType=application/vnd.openxmlformats-officedocument.oleObject">
        <DigestMethod Algorithm="http://www.w3.org/2000/09/xmldsig#sha1"/>
        <DigestValue>Cwi9UutWd/A5IzuU7tb+2QW9Lw4=</DigestValue>
      </Reference>
      <Reference URI="/word/embeddings/oleObject933.bin?ContentType=application/vnd.openxmlformats-officedocument.oleObject">
        <DigestMethod Algorithm="http://www.w3.org/2000/09/xmldsig#sha1"/>
        <DigestValue>sXY3eABlzoZNR+P6P+I3LGArXoI=</DigestValue>
      </Reference>
      <Reference URI="/word/embeddings/oleObject934.bin?ContentType=application/vnd.openxmlformats-officedocument.oleObject">
        <DigestMethod Algorithm="http://www.w3.org/2000/09/xmldsig#sha1"/>
        <DigestValue>UwcKlQxbTNCITowM3FN6K17UVCc=</DigestValue>
      </Reference>
      <Reference URI="/word/embeddings/oleObject935.bin?ContentType=application/vnd.openxmlformats-officedocument.oleObject">
        <DigestMethod Algorithm="http://www.w3.org/2000/09/xmldsig#sha1"/>
        <DigestValue>UwcKlQxbTNCITowM3FN6K17UVCc=</DigestValue>
      </Reference>
      <Reference URI="/word/embeddings/oleObject936.bin?ContentType=application/vnd.openxmlformats-officedocument.oleObject">
        <DigestMethod Algorithm="http://www.w3.org/2000/09/xmldsig#sha1"/>
        <DigestValue>1pQmzAGYoTvuluiZrSQ5gQEGzCA=</DigestValue>
      </Reference>
      <Reference URI="/word/embeddings/oleObject937.bin?ContentType=application/vnd.openxmlformats-officedocument.oleObject">
        <DigestMethod Algorithm="http://www.w3.org/2000/09/xmldsig#sha1"/>
        <DigestValue>7QS//SZR4mmZJ9+nx6ECPZuTUXM=</DigestValue>
      </Reference>
      <Reference URI="/word/embeddings/oleObject938.bin?ContentType=application/vnd.openxmlformats-officedocument.oleObject">
        <DigestMethod Algorithm="http://www.w3.org/2000/09/xmldsig#sha1"/>
        <DigestValue>1pQmzAGYoTvuluiZrSQ5gQEGzCA=</DigestValue>
      </Reference>
      <Reference URI="/word/embeddings/oleObject939.bin?ContentType=application/vnd.openxmlformats-officedocument.oleObject">
        <DigestMethod Algorithm="http://www.w3.org/2000/09/xmldsig#sha1"/>
        <DigestValue>ei4vrSttHJnKcQPbQns9MaLecpk=</DigestValue>
      </Reference>
      <Reference URI="/word/embeddings/oleObject94.bin?ContentType=application/vnd.openxmlformats-officedocument.oleObject">
        <DigestMethod Algorithm="http://www.w3.org/2000/09/xmldsig#sha1"/>
        <DigestValue>t0/Qd5nJPO/9W5BIt1FpShnTQfg=</DigestValue>
      </Reference>
      <Reference URI="/word/embeddings/oleObject940.bin?ContentType=application/vnd.openxmlformats-officedocument.oleObject">
        <DigestMethod Algorithm="http://www.w3.org/2000/09/xmldsig#sha1"/>
        <DigestValue>ei4vrSttHJnKcQPbQns9MaLecpk=</DigestValue>
      </Reference>
      <Reference URI="/word/embeddings/oleObject941.bin?ContentType=application/vnd.openxmlformats-officedocument.oleObject">
        <DigestMethod Algorithm="http://www.w3.org/2000/09/xmldsig#sha1"/>
        <DigestValue>ciZunyufDg/zcxWR8Yp29DVMJJ0=</DigestValue>
      </Reference>
      <Reference URI="/word/embeddings/oleObject942.bin?ContentType=application/vnd.openxmlformats-officedocument.oleObject">
        <DigestMethod Algorithm="http://www.w3.org/2000/09/xmldsig#sha1"/>
        <DigestValue>ei4vrSttHJnKcQPbQns9MaLecpk=</DigestValue>
      </Reference>
      <Reference URI="/word/embeddings/oleObject943.bin?ContentType=application/vnd.openxmlformats-officedocument.oleObject">
        <DigestMethod Algorithm="http://www.w3.org/2000/09/xmldsig#sha1"/>
        <DigestValue>WN+VGaruwRpgHUMjunhOI6FpM/I=</DigestValue>
      </Reference>
      <Reference URI="/word/embeddings/oleObject944.bin?ContentType=application/vnd.openxmlformats-officedocument.oleObject">
        <DigestMethod Algorithm="http://www.w3.org/2000/09/xmldsig#sha1"/>
        <DigestValue>ei4vrSttHJnKcQPbQns9MaLecpk=</DigestValue>
      </Reference>
      <Reference URI="/word/embeddings/oleObject945.bin?ContentType=application/vnd.openxmlformats-officedocument.oleObject">
        <DigestMethod Algorithm="http://www.w3.org/2000/09/xmldsig#sha1"/>
        <DigestValue>CKhJN4IrjNnGZ/3b2RP2AY/md1Y=</DigestValue>
      </Reference>
      <Reference URI="/word/embeddings/oleObject946.bin?ContentType=application/vnd.openxmlformats-officedocument.oleObject">
        <DigestMethod Algorithm="http://www.w3.org/2000/09/xmldsig#sha1"/>
        <DigestValue>WGAjvhK9zHCwdEIITYxZhBR6SqY=</DigestValue>
      </Reference>
      <Reference URI="/word/embeddings/oleObject947.bin?ContentType=application/vnd.openxmlformats-officedocument.oleObject">
        <DigestMethod Algorithm="http://www.w3.org/2000/09/xmldsig#sha1"/>
        <DigestValue>WGAjvhK9zHCwdEIITYxZhBR6SqY=</DigestValue>
      </Reference>
      <Reference URI="/word/embeddings/oleObject948.bin?ContentType=application/vnd.openxmlformats-officedocument.oleObject">
        <DigestMethod Algorithm="http://www.w3.org/2000/09/xmldsig#sha1"/>
        <DigestValue>WGAjvhK9zHCwdEIITYxZhBR6SqY=</DigestValue>
      </Reference>
      <Reference URI="/word/embeddings/oleObject949.bin?ContentType=application/vnd.openxmlformats-officedocument.oleObject">
        <DigestMethod Algorithm="http://www.w3.org/2000/09/xmldsig#sha1"/>
        <DigestValue>H9bPhmCalsGH3viDMpw7YrK8oTQ=</DigestValue>
      </Reference>
      <Reference URI="/word/embeddings/oleObject95.bin?ContentType=application/vnd.openxmlformats-officedocument.oleObject">
        <DigestMethod Algorithm="http://www.w3.org/2000/09/xmldsig#sha1"/>
        <DigestValue>1nCx1AjdxL3A5cGafAe+r2VSd30=</DigestValue>
      </Reference>
      <Reference URI="/word/embeddings/oleObject950.bin?ContentType=application/vnd.openxmlformats-officedocument.oleObject">
        <DigestMethod Algorithm="http://www.w3.org/2000/09/xmldsig#sha1"/>
        <DigestValue>NwS2boeo26pN8ZBXJx4tzLlw11E=</DigestValue>
      </Reference>
      <Reference URI="/word/embeddings/oleObject951.bin?ContentType=application/vnd.openxmlformats-officedocument.oleObject">
        <DigestMethod Algorithm="http://www.w3.org/2000/09/xmldsig#sha1"/>
        <DigestValue>H9bPhmCalsGH3viDMpw7YrK8oTQ=</DigestValue>
      </Reference>
      <Reference URI="/word/embeddings/oleObject952.bin?ContentType=application/vnd.openxmlformats-officedocument.oleObject">
        <DigestMethod Algorithm="http://www.w3.org/2000/09/xmldsig#sha1"/>
        <DigestValue>H9bPhmCalsGH3viDMpw7YrK8oTQ=</DigestValue>
      </Reference>
      <Reference URI="/word/embeddings/oleObject953.bin?ContentType=application/vnd.openxmlformats-officedocument.oleObject">
        <DigestMethod Algorithm="http://www.w3.org/2000/09/xmldsig#sha1"/>
        <DigestValue>yMLq+fi5qrbEIfyTgYIDLsBtJRk=</DigestValue>
      </Reference>
      <Reference URI="/word/embeddings/oleObject954.bin?ContentType=application/vnd.openxmlformats-officedocument.oleObject">
        <DigestMethod Algorithm="http://www.w3.org/2000/09/xmldsig#sha1"/>
        <DigestValue>lVSa9gfTRJjdo+weoOQYQ0wIlTY=</DigestValue>
      </Reference>
      <Reference URI="/word/embeddings/oleObject955.bin?ContentType=application/vnd.openxmlformats-officedocument.oleObject">
        <DigestMethod Algorithm="http://www.w3.org/2000/09/xmldsig#sha1"/>
        <DigestValue>lVSa9gfTRJjdo+weoOQYQ0wIlTY=</DigestValue>
      </Reference>
      <Reference URI="/word/embeddings/oleObject956.bin?ContentType=application/vnd.openxmlformats-officedocument.oleObject">
        <DigestMethod Algorithm="http://www.w3.org/2000/09/xmldsig#sha1"/>
        <DigestValue>lVSa9gfTRJjdo+weoOQYQ0wIlTY=</DigestValue>
      </Reference>
      <Reference URI="/word/embeddings/oleObject957.bin?ContentType=application/vnd.openxmlformats-officedocument.oleObject">
        <DigestMethod Algorithm="http://www.w3.org/2000/09/xmldsig#sha1"/>
        <DigestValue>vq6jDRWyfpnaT2jjsdDLaGJLhkE=</DigestValue>
      </Reference>
      <Reference URI="/word/embeddings/oleObject958.bin?ContentType=application/vnd.openxmlformats-officedocument.oleObject">
        <DigestMethod Algorithm="http://www.w3.org/2000/09/xmldsig#sha1"/>
        <DigestValue>vq6jDRWyfpnaT2jjsdDLaGJLhkE=</DigestValue>
      </Reference>
      <Reference URI="/word/embeddings/oleObject959.bin?ContentType=application/vnd.openxmlformats-officedocument.oleObject">
        <DigestMethod Algorithm="http://www.w3.org/2000/09/xmldsig#sha1"/>
        <DigestValue>vq6jDRWyfpnaT2jjsdDLaGJLhkE=</DigestValue>
      </Reference>
      <Reference URI="/word/embeddings/oleObject96.bin?ContentType=application/vnd.openxmlformats-officedocument.oleObject">
        <DigestMethod Algorithm="http://www.w3.org/2000/09/xmldsig#sha1"/>
        <DigestValue>qKmcRpDNcogwDzyPZUExaLvSYHc=</DigestValue>
      </Reference>
      <Reference URI="/word/embeddings/oleObject960.bin?ContentType=application/vnd.openxmlformats-officedocument.oleObject">
        <DigestMethod Algorithm="http://www.w3.org/2000/09/xmldsig#sha1"/>
        <DigestValue>4OcqAMABGLUvmHUuu8yJs4+8tL4=</DigestValue>
      </Reference>
      <Reference URI="/word/embeddings/oleObject961.bin?ContentType=application/vnd.openxmlformats-officedocument.oleObject">
        <DigestMethod Algorithm="http://www.w3.org/2000/09/xmldsig#sha1"/>
        <DigestValue>m1QygPkOXZaVwkQZNAphqdxNPeo=</DigestValue>
      </Reference>
      <Reference URI="/word/embeddings/oleObject962.bin?ContentType=application/vnd.openxmlformats-officedocument.oleObject">
        <DigestMethod Algorithm="http://www.w3.org/2000/09/xmldsig#sha1"/>
        <DigestValue>5kzeQkoAaBVmPtGdLbAwM9R8jHw=</DigestValue>
      </Reference>
      <Reference URI="/word/embeddings/oleObject963.bin?ContentType=application/vnd.openxmlformats-officedocument.oleObject">
        <DigestMethod Algorithm="http://www.w3.org/2000/09/xmldsig#sha1"/>
        <DigestValue>m1QygPkOXZaVwkQZNAphqdxNPeo=</DigestValue>
      </Reference>
      <Reference URI="/word/embeddings/oleObject964.bin?ContentType=application/vnd.openxmlformats-officedocument.oleObject">
        <DigestMethod Algorithm="http://www.w3.org/2000/09/xmldsig#sha1"/>
        <DigestValue>js6qmHW1UsftcJe5Acc4dbZqqZ8=</DigestValue>
      </Reference>
      <Reference URI="/word/embeddings/oleObject965.bin?ContentType=application/vnd.openxmlformats-officedocument.oleObject">
        <DigestMethod Algorithm="http://www.w3.org/2000/09/xmldsig#sha1"/>
        <DigestValue>js6qmHW1UsftcJe5Acc4dbZqqZ8=</DigestValue>
      </Reference>
      <Reference URI="/word/embeddings/oleObject966.bin?ContentType=application/vnd.openxmlformats-officedocument.oleObject">
        <DigestMethod Algorithm="http://www.w3.org/2000/09/xmldsig#sha1"/>
        <DigestValue>Ln22/mCmBBPUMxvsGKwRcegq/Ms=</DigestValue>
      </Reference>
      <Reference URI="/word/embeddings/oleObject967.bin?ContentType=application/vnd.openxmlformats-officedocument.oleObject">
        <DigestMethod Algorithm="http://www.w3.org/2000/09/xmldsig#sha1"/>
        <DigestValue>m1QygPkOXZaVwkQZNAphqdxNPeo=</DigestValue>
      </Reference>
      <Reference URI="/word/embeddings/oleObject968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69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.bin?ContentType=application/vnd.openxmlformats-officedocument.oleObject">
        <DigestMethod Algorithm="http://www.w3.org/2000/09/xmldsig#sha1"/>
        <DigestValue>t85+nP+lbTg0s/aoJ+JWoLoaIwg=</DigestValue>
      </Reference>
      <Reference URI="/word/embeddings/oleObject970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1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2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3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4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5.bin?ContentType=application/vnd.openxmlformats-officedocument.oleObject">
        <DigestMethod Algorithm="http://www.w3.org/2000/09/xmldsig#sha1"/>
        <DigestValue>/mmzRFs+2DbSOWhKWfavkGjDiAU=</DigestValue>
      </Reference>
      <Reference URI="/word/embeddings/oleObject976.bin?ContentType=application/vnd.openxmlformats-officedocument.oleObject">
        <DigestMethod Algorithm="http://www.w3.org/2000/09/xmldsig#sha1"/>
        <DigestValue>hQeewZlbFG7PZXq3SJsF9FczTMM=</DigestValue>
      </Reference>
      <Reference URI="/word/embeddings/oleObject977.bin?ContentType=application/vnd.openxmlformats-officedocument.oleObject">
        <DigestMethod Algorithm="http://www.w3.org/2000/09/xmldsig#sha1"/>
        <DigestValue>hQeewZlbFG7PZXq3SJsF9FczTMM=</DigestValue>
      </Reference>
      <Reference URI="/word/embeddings/oleObject978.bin?ContentType=application/vnd.openxmlformats-officedocument.oleObject">
        <DigestMethod Algorithm="http://www.w3.org/2000/09/xmldsig#sha1"/>
        <DigestValue>AP/E0Cy6wK1UrDaQMrE2SvKGj6Q=</DigestValue>
      </Reference>
      <Reference URI="/word/embeddings/oleObject979.bin?ContentType=application/vnd.openxmlformats-officedocument.oleObject">
        <DigestMethod Algorithm="http://www.w3.org/2000/09/xmldsig#sha1"/>
        <DigestValue>5doBfLYlAyFf4hA2wxToNzKYvUM=</DigestValue>
      </Reference>
      <Reference URI="/word/embeddings/oleObject98.bin?ContentType=application/vnd.openxmlformats-officedocument.oleObject">
        <DigestMethod Algorithm="http://www.w3.org/2000/09/xmldsig#sha1"/>
        <DigestValue>uDQXhB94/aBnWo3mvd8k+6Kzo80=</DigestValue>
      </Reference>
      <Reference URI="/word/embeddings/oleObject980.bin?ContentType=application/vnd.openxmlformats-officedocument.oleObject">
        <DigestMethod Algorithm="http://www.w3.org/2000/09/xmldsig#sha1"/>
        <DigestValue>AP/E0Cy6wK1UrDaQMrE2SvKGj6Q=</DigestValue>
      </Reference>
      <Reference URI="/word/embeddings/oleObject981.bin?ContentType=application/vnd.openxmlformats-officedocument.oleObject">
        <DigestMethod Algorithm="http://www.w3.org/2000/09/xmldsig#sha1"/>
        <DigestValue>AP/E0Cy6wK1UrDaQMrE2SvKGj6Q=</DigestValue>
      </Reference>
      <Reference URI="/word/embeddings/oleObject982.bin?ContentType=application/vnd.openxmlformats-officedocument.oleObject">
        <DigestMethod Algorithm="http://www.w3.org/2000/09/xmldsig#sha1"/>
        <DigestValue>U59Ho+jH4YbwIcEhLiA89L9rWUY=</DigestValue>
      </Reference>
      <Reference URI="/word/embeddings/oleObject983.bin?ContentType=application/vnd.openxmlformats-officedocument.oleObject">
        <DigestMethod Algorithm="http://www.w3.org/2000/09/xmldsig#sha1"/>
        <DigestValue>AP/E0Cy6wK1UrDaQMrE2SvKGj6Q=</DigestValue>
      </Reference>
      <Reference URI="/word/embeddings/oleObject984.bin?ContentType=application/vnd.openxmlformats-officedocument.oleObject">
        <DigestMethod Algorithm="http://www.w3.org/2000/09/xmldsig#sha1"/>
        <DigestValue>enT+XNutEwNm01dfNPAEM3skGQc=</DigestValue>
      </Reference>
      <Reference URI="/word/embeddings/oleObject985.bin?ContentType=application/vnd.openxmlformats-officedocument.oleObject">
        <DigestMethod Algorithm="http://www.w3.org/2000/09/xmldsig#sha1"/>
        <DigestValue>1ZIHYa1mNRVjBxuGorePZ/TKXQY=</DigestValue>
      </Reference>
      <Reference URI="/word/embeddings/oleObject986.bin?ContentType=application/vnd.openxmlformats-officedocument.oleObject">
        <DigestMethod Algorithm="http://www.w3.org/2000/09/xmldsig#sha1"/>
        <DigestValue>1ZIHYa1mNRVjBxuGorePZ/TKXQY=</DigestValue>
      </Reference>
      <Reference URI="/word/embeddings/oleObject987.bin?ContentType=application/vnd.openxmlformats-officedocument.oleObject">
        <DigestMethod Algorithm="http://www.w3.org/2000/09/xmldsig#sha1"/>
        <DigestValue>1ZIHYa1mNRVjBxuGorePZ/TKXQY=</DigestValue>
      </Reference>
      <Reference URI="/word/embeddings/oleObject988.bin?ContentType=application/vnd.openxmlformats-officedocument.oleObject">
        <DigestMethod Algorithm="http://www.w3.org/2000/09/xmldsig#sha1"/>
        <DigestValue>i1fdVJoRv8aJCTWFJYO8k5h/RzA=</DigestValue>
      </Reference>
      <Reference URI="/word/embeddings/oleObject989.bin?ContentType=application/vnd.openxmlformats-officedocument.oleObject">
        <DigestMethod Algorithm="http://www.w3.org/2000/09/xmldsig#sha1"/>
        <DigestValue>6044zO2DRdGpQ8NHEUnEP8EHtro=</DigestValue>
      </Reference>
      <Reference URI="/word/embeddings/oleObject99.bin?ContentType=application/vnd.openxmlformats-officedocument.oleObject">
        <DigestMethod Algorithm="http://www.w3.org/2000/09/xmldsig#sha1"/>
        <DigestValue>sFLV4X9WegAv6Fl1kOVp7KiPz2M=</DigestValue>
      </Reference>
      <Reference URI="/word/embeddings/oleObject990.bin?ContentType=application/vnd.openxmlformats-officedocument.oleObject">
        <DigestMethod Algorithm="http://www.w3.org/2000/09/xmldsig#sha1"/>
        <DigestValue>1ZIHYa1mNRVjBxuGorePZ/TKXQY=</DigestValue>
      </Reference>
      <Reference URI="/word/embeddings/oleObject991.bin?ContentType=application/vnd.openxmlformats-officedocument.oleObject">
        <DigestMethod Algorithm="http://www.w3.org/2000/09/xmldsig#sha1"/>
        <DigestValue>0EsnlDuHr4vW6RP0zqyXgDvcMFk=</DigestValue>
      </Reference>
      <Reference URI="/word/embeddings/oleObject992.bin?ContentType=application/vnd.openxmlformats-officedocument.oleObject">
        <DigestMethod Algorithm="http://www.w3.org/2000/09/xmldsig#sha1"/>
        <DigestValue>jlXXeQYez1FhChT62qf6w5hYlzU=</DigestValue>
      </Reference>
      <Reference URI="/word/embeddings/oleObject993.bin?ContentType=application/vnd.openxmlformats-officedocument.oleObject">
        <DigestMethod Algorithm="http://www.w3.org/2000/09/xmldsig#sha1"/>
        <DigestValue>dzEHZQ66LVJwITQSdVKu1nQwDMs=</DigestValue>
      </Reference>
      <Reference URI="/word/embeddings/oleObject994.bin?ContentType=application/vnd.openxmlformats-officedocument.oleObject">
        <DigestMethod Algorithm="http://www.w3.org/2000/09/xmldsig#sha1"/>
        <DigestValue>dzEHZQ66LVJwITQSdVKu1nQwDMs=</DigestValue>
      </Reference>
      <Reference URI="/word/embeddings/oleObject995.bin?ContentType=application/vnd.openxmlformats-officedocument.oleObject">
        <DigestMethod Algorithm="http://www.w3.org/2000/09/xmldsig#sha1"/>
        <DigestValue>5HSw9iv+Phmw5tJeazRWB8GduY8=</DigestValue>
      </Reference>
      <Reference URI="/word/embeddings/oleObject996.bin?ContentType=application/vnd.openxmlformats-officedocument.oleObject">
        <DigestMethod Algorithm="http://www.w3.org/2000/09/xmldsig#sha1"/>
        <DigestValue>ouNuQFyzn7qt8GWdJ4pQ5DfkOtI=</DigestValue>
      </Reference>
      <Reference URI="/word/embeddings/oleObject997.bin?ContentType=application/vnd.openxmlformats-officedocument.oleObject">
        <DigestMethod Algorithm="http://www.w3.org/2000/09/xmldsig#sha1"/>
        <DigestValue>5HSw9iv+Phmw5tJeazRWB8GduY8=</DigestValue>
      </Reference>
      <Reference URI="/word/embeddings/oleObject998.bin?ContentType=application/vnd.openxmlformats-officedocument.oleObject">
        <DigestMethod Algorithm="http://www.w3.org/2000/09/xmldsig#sha1"/>
        <DigestValue>dzEHZQ66LVJwITQSdVKu1nQwDMs=</DigestValue>
      </Reference>
      <Reference URI="/word/embeddings/oleObject999.bin?ContentType=application/vnd.openxmlformats-officedocument.oleObject">
        <DigestMethod Algorithm="http://www.w3.org/2000/09/xmldsig#sha1"/>
        <DigestValue>b1qPFJtM+DhfrY+tMX6ZyEei25s=</DigestValue>
      </Reference>
      <Reference URI="/word/endnotes.xml?ContentType=application/vnd.openxmlformats-officedocument.wordprocessingml.endnotes+xml">
        <DigestMethod Algorithm="http://www.w3.org/2000/09/xmldsig#sha1"/>
        <DigestValue>B4daMOaQnw4VV8OyL6o60UqiubI=</DigestValue>
      </Reference>
      <Reference URI="/word/fontTable.xml?ContentType=application/vnd.openxmlformats-officedocument.wordprocessingml.fontTable+xml">
        <DigestMethod Algorithm="http://www.w3.org/2000/09/xmldsig#sha1"/>
        <DigestValue>PAM4UwiGmOUCn0pFXXH6YBwB4CM=</DigestValue>
      </Reference>
      <Reference URI="/word/footer1.xml?ContentType=application/vnd.openxmlformats-officedocument.wordprocessingml.footer+xml">
        <DigestMethod Algorithm="http://www.w3.org/2000/09/xmldsig#sha1"/>
        <DigestValue>ss+sxYUH53cTJwgDltxjQ7Wsl0I=</DigestValue>
      </Reference>
      <Reference URI="/word/footnotes.xml?ContentType=application/vnd.openxmlformats-officedocument.wordprocessingml.footnotes+xml">
        <DigestMethod Algorithm="http://www.w3.org/2000/09/xmldsig#sha1"/>
        <DigestValue>FazaTS5yFhN4tacB9uiTupofXis=</DigestValue>
      </Reference>
      <Reference URI="/word/media/image1.wmf?ContentType=image/x-wmf">
        <DigestMethod Algorithm="http://www.w3.org/2000/09/xmldsig#sha1"/>
        <DigestValue>qu8rDlrucKsF1X5z5MNisHnAC/g=</DigestValue>
      </Reference>
      <Reference URI="/word/media/image10.wmf?ContentType=image/x-wmf">
        <DigestMethod Algorithm="http://www.w3.org/2000/09/xmldsig#sha1"/>
        <DigestValue>NN9kvgcwZqbKC0VbziqmXsaQiBM=</DigestValue>
      </Reference>
      <Reference URI="/word/media/image100.png?ContentType=image/png">
        <DigestMethod Algorithm="http://www.w3.org/2000/09/xmldsig#sha1"/>
        <DigestValue>ZA40lViW+4QZ7EL3SYAjB1V5eDs=</DigestValue>
      </Reference>
      <Reference URI="/word/media/image1000.png?ContentType=image/png">
        <DigestMethod Algorithm="http://www.w3.org/2000/09/xmldsig#sha1"/>
        <DigestValue>ItBur4o/KZKE/mrqSC7dxdIwu4k=</DigestValue>
      </Reference>
      <Reference URI="/word/media/image1001.png?ContentType=image/png">
        <DigestMethod Algorithm="http://www.w3.org/2000/09/xmldsig#sha1"/>
        <DigestValue>lWI5V3zCb40BdH8S2amKx46h5Aw=</DigestValue>
      </Reference>
      <Reference URI="/word/media/image1002.png?ContentType=image/png">
        <DigestMethod Algorithm="http://www.w3.org/2000/09/xmldsig#sha1"/>
        <DigestValue>T74j9MM03aX1AZphfIcGvWLonyY=</DigestValue>
      </Reference>
      <Reference URI="/word/media/image1003.png?ContentType=image/png">
        <DigestMethod Algorithm="http://www.w3.org/2000/09/xmldsig#sha1"/>
        <DigestValue>kJxzSq1Tccv4F0k3xTcv4XkgLm8=</DigestValue>
      </Reference>
      <Reference URI="/word/media/image1004.png?ContentType=image/png">
        <DigestMethod Algorithm="http://www.w3.org/2000/09/xmldsig#sha1"/>
        <DigestValue>fcetxkV9mrDoCaowCGDsdK8Ws3g=</DigestValue>
      </Reference>
      <Reference URI="/word/media/image1005.png?ContentType=image/png">
        <DigestMethod Algorithm="http://www.w3.org/2000/09/xmldsig#sha1"/>
        <DigestValue>j0uf/dqv24Ngx3FfXy1gPOF7K0Q=</DigestValue>
      </Reference>
      <Reference URI="/word/media/image1006.png?ContentType=image/png">
        <DigestMethod Algorithm="http://www.w3.org/2000/09/xmldsig#sha1"/>
        <DigestValue>8h0oNm9heOXfGv7bPrTpzz3ML38=</DigestValue>
      </Reference>
      <Reference URI="/word/media/image1007.png?ContentType=image/png">
        <DigestMethod Algorithm="http://www.w3.org/2000/09/xmldsig#sha1"/>
        <DigestValue>YWNvEGYuH6edu6ZbFzdYvAyAJs0=</DigestValue>
      </Reference>
      <Reference URI="/word/media/image1008.png?ContentType=image/png">
        <DigestMethod Algorithm="http://www.w3.org/2000/09/xmldsig#sha1"/>
        <DigestValue>LykLLksDi9OfwkR1/gzilqbxnVo=</DigestValue>
      </Reference>
      <Reference URI="/word/media/image1009.png?ContentType=image/png">
        <DigestMethod Algorithm="http://www.w3.org/2000/09/xmldsig#sha1"/>
        <DigestValue>D3z/M2jvjfXSDz9A7HThXSPs/zA=</DigestValue>
      </Reference>
      <Reference URI="/word/media/image101.png?ContentType=image/png">
        <DigestMethod Algorithm="http://www.w3.org/2000/09/xmldsig#sha1"/>
        <DigestValue>boUKuv2pmwrIBPrJ5buqqCTFDWg=</DigestValue>
      </Reference>
      <Reference URI="/word/media/image1010.png?ContentType=image/png">
        <DigestMethod Algorithm="http://www.w3.org/2000/09/xmldsig#sha1"/>
        <DigestValue>0QxVCdGfmwweX9xM/6Q5tOavS8E=</DigestValue>
      </Reference>
      <Reference URI="/word/media/image1011.wmf?ContentType=image/x-wmf">
        <DigestMethod Algorithm="http://www.w3.org/2000/09/xmldsig#sha1"/>
        <DigestValue>BdRvHAGfyTwskC1Mco1kqGtTxpU=</DigestValue>
      </Reference>
      <Reference URI="/word/media/image1012.wmf?ContentType=image/x-wmf">
        <DigestMethod Algorithm="http://www.w3.org/2000/09/xmldsig#sha1"/>
        <DigestValue>1IRrPjsT9TY6J+J74y4+HEfTyjE=</DigestValue>
      </Reference>
      <Reference URI="/word/media/image1013.wmf?ContentType=image/x-wmf">
        <DigestMethod Algorithm="http://www.w3.org/2000/09/xmldsig#sha1"/>
        <DigestValue>Wq2+SYXNQ59Jsx3fiAXEjm+EMjs=</DigestValue>
      </Reference>
      <Reference URI="/word/media/image1014.wmf?ContentType=image/x-wmf">
        <DigestMethod Algorithm="http://www.w3.org/2000/09/xmldsig#sha1"/>
        <DigestValue>jqSfKvQTnREhuH49KZOYK4H+9lg=</DigestValue>
      </Reference>
      <Reference URI="/word/media/image1015.wmf?ContentType=image/x-wmf">
        <DigestMethod Algorithm="http://www.w3.org/2000/09/xmldsig#sha1"/>
        <DigestValue>7vBsvXefv+7dCqxMupV3r44yhDo=</DigestValue>
      </Reference>
      <Reference URI="/word/media/image1016.wmf?ContentType=image/x-wmf">
        <DigestMethod Algorithm="http://www.w3.org/2000/09/xmldsig#sha1"/>
        <DigestValue>sdPNmOwxNhpuzVgqEsR289ub/vw=</DigestValue>
      </Reference>
      <Reference URI="/word/media/image1017.wmf?ContentType=image/x-wmf">
        <DigestMethod Algorithm="http://www.w3.org/2000/09/xmldsig#sha1"/>
        <DigestValue>NlvfpyU5Rsnl1BhPipj6pMNOI4Q=</DigestValue>
      </Reference>
      <Reference URI="/word/media/image1018.wmf?ContentType=image/x-wmf">
        <DigestMethod Algorithm="http://www.w3.org/2000/09/xmldsig#sha1"/>
        <DigestValue>ItSnBnNVIJw9EFkjigERmBntHhQ=</DigestValue>
      </Reference>
      <Reference URI="/word/media/image1019.wmf?ContentType=image/x-wmf">
        <DigestMethod Algorithm="http://www.w3.org/2000/09/xmldsig#sha1"/>
        <DigestValue>OZvdKdDyobwfDgPMDknb24t27/8=</DigestValue>
      </Reference>
      <Reference URI="/word/media/image102.png?ContentType=image/png">
        <DigestMethod Algorithm="http://www.w3.org/2000/09/xmldsig#sha1"/>
        <DigestValue>xFzjEph6gsZNgBeiwMx58knt77U=</DigestValue>
      </Reference>
      <Reference URI="/word/media/image1020.wmf?ContentType=image/x-wmf">
        <DigestMethod Algorithm="http://www.w3.org/2000/09/xmldsig#sha1"/>
        <DigestValue>+DvXW+/Xd6hGLLsQRIyfla2kQMo=</DigestValue>
      </Reference>
      <Reference URI="/word/media/image1021.wmf?ContentType=image/x-wmf">
        <DigestMethod Algorithm="http://www.w3.org/2000/09/xmldsig#sha1"/>
        <DigestValue>3VzroMMkEqwpnmk977q1Rm0n1fw=</DigestValue>
      </Reference>
      <Reference URI="/word/media/image1022.wmf?ContentType=image/x-wmf">
        <DigestMethod Algorithm="http://www.w3.org/2000/09/xmldsig#sha1"/>
        <DigestValue>4YlVU8utQ2zClT3LIgZkJVH7CQQ=</DigestValue>
      </Reference>
      <Reference URI="/word/media/image1023.wmf?ContentType=image/x-wmf">
        <DigestMethod Algorithm="http://www.w3.org/2000/09/xmldsig#sha1"/>
        <DigestValue>66sU95LgorTR4SutE47CFB0ZZ4Y=</DigestValue>
      </Reference>
      <Reference URI="/word/media/image1024.wmf?ContentType=image/x-wmf">
        <DigestMethod Algorithm="http://www.w3.org/2000/09/xmldsig#sha1"/>
        <DigestValue>AXN81mpTpTGlo8AitelL3JA8G4E=</DigestValue>
      </Reference>
      <Reference URI="/word/media/image1025.wmf?ContentType=image/x-wmf">
        <DigestMethod Algorithm="http://www.w3.org/2000/09/xmldsig#sha1"/>
        <DigestValue>yKPsLmNYRVkmNr0Ig9OW6m0mKeU=</DigestValue>
      </Reference>
      <Reference URI="/word/media/image1026.wmf?ContentType=image/x-wmf">
        <DigestMethod Algorithm="http://www.w3.org/2000/09/xmldsig#sha1"/>
        <DigestValue>fsK0kYS9UzJL3VXsXnRRMoPzoLk=</DigestValue>
      </Reference>
      <Reference URI="/word/media/image1027.wmf?ContentType=image/x-wmf">
        <DigestMethod Algorithm="http://www.w3.org/2000/09/xmldsig#sha1"/>
        <DigestValue>efV/eeXTf3qafiDNrVq2e1OD/M8=</DigestValue>
      </Reference>
      <Reference URI="/word/media/image1028.wmf?ContentType=image/x-wmf">
        <DigestMethod Algorithm="http://www.w3.org/2000/09/xmldsig#sha1"/>
        <DigestValue>cgyue/f1iOKe5C0vHAmbDj/R8Xc=</DigestValue>
      </Reference>
      <Reference URI="/word/media/image1029.wmf?ContentType=image/x-wmf">
        <DigestMethod Algorithm="http://www.w3.org/2000/09/xmldsig#sha1"/>
        <DigestValue>XTXLmv+xV/ZkUE0XYVtKdxAgmzs=</DigestValue>
      </Reference>
      <Reference URI="/word/media/image103.png?ContentType=image/png">
        <DigestMethod Algorithm="http://www.w3.org/2000/09/xmldsig#sha1"/>
        <DigestValue>4/K+SQ5h5xb+bD/b92bnOicRQHU=</DigestValue>
      </Reference>
      <Reference URI="/word/media/image1030.wmf?ContentType=image/x-wmf">
        <DigestMethod Algorithm="http://www.w3.org/2000/09/xmldsig#sha1"/>
        <DigestValue>UHF/hlJBvv3sW8Zu85TgHN7/eNc=</DigestValue>
      </Reference>
      <Reference URI="/word/media/image1031.wmf?ContentType=image/x-wmf">
        <DigestMethod Algorithm="http://www.w3.org/2000/09/xmldsig#sha1"/>
        <DigestValue>ZA+P6/bujxDMXlVypR/8dvdwNG0=</DigestValue>
      </Reference>
      <Reference URI="/word/media/image1032.wmf?ContentType=image/x-wmf">
        <DigestMethod Algorithm="http://www.w3.org/2000/09/xmldsig#sha1"/>
        <DigestValue>JxjTC9La4n5iAER/4PaHlaPU4MQ=</DigestValue>
      </Reference>
      <Reference URI="/word/media/image1033.wmf?ContentType=image/x-wmf">
        <DigestMethod Algorithm="http://www.w3.org/2000/09/xmldsig#sha1"/>
        <DigestValue>+zKANwyCHTlvgUvLJurKeKMzDw8=</DigestValue>
      </Reference>
      <Reference URI="/word/media/image1034.wmf?ContentType=image/x-wmf">
        <DigestMethod Algorithm="http://www.w3.org/2000/09/xmldsig#sha1"/>
        <DigestValue>9RunQ2G71hkEx3d+a4iEOOWlCY4=</DigestValue>
      </Reference>
      <Reference URI="/word/media/image1035.wmf?ContentType=image/x-wmf">
        <DigestMethod Algorithm="http://www.w3.org/2000/09/xmldsig#sha1"/>
        <DigestValue>a/QIMEc9RUMBNNe3rhmo5tK+5cs=</DigestValue>
      </Reference>
      <Reference URI="/word/media/image1036.wmf?ContentType=image/x-wmf">
        <DigestMethod Algorithm="http://www.w3.org/2000/09/xmldsig#sha1"/>
        <DigestValue>qKVeQDCDkdqjKUWotjSUwR93te4=</DigestValue>
      </Reference>
      <Reference URI="/word/media/image1037.wmf?ContentType=image/x-wmf">
        <DigestMethod Algorithm="http://www.w3.org/2000/09/xmldsig#sha1"/>
        <DigestValue>Vy9S5a06ay2o2tjaxWvSYr0ea70=</DigestValue>
      </Reference>
      <Reference URI="/word/media/image1038.wmf?ContentType=image/x-wmf">
        <DigestMethod Algorithm="http://www.w3.org/2000/09/xmldsig#sha1"/>
        <DigestValue>LaAR7J8AkcMJql3tXKHG1PfEvZI=</DigestValue>
      </Reference>
      <Reference URI="/word/media/image1039.wmf?ContentType=image/x-wmf">
        <DigestMethod Algorithm="http://www.w3.org/2000/09/xmldsig#sha1"/>
        <DigestValue>n9IUc+oF05HcMozhlUlAU4S7bns=</DigestValue>
      </Reference>
      <Reference URI="/word/media/image104.png?ContentType=image/png">
        <DigestMethod Algorithm="http://www.w3.org/2000/09/xmldsig#sha1"/>
        <DigestValue>PTv+M+Ua2t5ujfvzHQWawdnU5D4=</DigestValue>
      </Reference>
      <Reference URI="/word/media/image1040.wmf?ContentType=image/x-wmf">
        <DigestMethod Algorithm="http://www.w3.org/2000/09/xmldsig#sha1"/>
        <DigestValue>d5w9rViiLiC9+H8TZkz5e2H8lPI=</DigestValue>
      </Reference>
      <Reference URI="/word/media/image1041.wmf?ContentType=image/x-wmf">
        <DigestMethod Algorithm="http://www.w3.org/2000/09/xmldsig#sha1"/>
        <DigestValue>yYVQrs0XckJuvGEqjRtuIErApgY=</DigestValue>
      </Reference>
      <Reference URI="/word/media/image1042.wmf?ContentType=image/x-wmf">
        <DigestMethod Algorithm="http://www.w3.org/2000/09/xmldsig#sha1"/>
        <DigestValue>DdYA5pVDEfCBJr/1eFc9RJ5opTU=</DigestValue>
      </Reference>
      <Reference URI="/word/media/image1043.wmf?ContentType=image/x-wmf">
        <DigestMethod Algorithm="http://www.w3.org/2000/09/xmldsig#sha1"/>
        <DigestValue>RBHoy5Ph7EC45yswVCNc4hTSRW8=</DigestValue>
      </Reference>
      <Reference URI="/word/media/image1044.wmf?ContentType=image/x-wmf">
        <DigestMethod Algorithm="http://www.w3.org/2000/09/xmldsig#sha1"/>
        <DigestValue>zDoNhe7JXWnEsYzFbvChCZ0Ho/E=</DigestValue>
      </Reference>
      <Reference URI="/word/media/image1045.wmf?ContentType=image/x-wmf">
        <DigestMethod Algorithm="http://www.w3.org/2000/09/xmldsig#sha1"/>
        <DigestValue>AntkhSqczVzgs1H0r1nJJos2ZmI=</DigestValue>
      </Reference>
      <Reference URI="/word/media/image1046.wmf?ContentType=image/x-wmf">
        <DigestMethod Algorithm="http://www.w3.org/2000/09/xmldsig#sha1"/>
        <DigestValue>A29yn+TYF9x5gn1RDIxXwjzqg4M=</DigestValue>
      </Reference>
      <Reference URI="/word/media/image1047.wmf?ContentType=image/x-wmf">
        <DigestMethod Algorithm="http://www.w3.org/2000/09/xmldsig#sha1"/>
        <DigestValue>7GkfBsY2wR0FyyWZOqNuYvUzfEk=</DigestValue>
      </Reference>
      <Reference URI="/word/media/image1048.wmf?ContentType=image/x-wmf">
        <DigestMethod Algorithm="http://www.w3.org/2000/09/xmldsig#sha1"/>
        <DigestValue>dZWFNW8d9ZxcO82Kx2/NwmMxSak=</DigestValue>
      </Reference>
      <Reference URI="/word/media/image1049.wmf?ContentType=image/x-wmf">
        <DigestMethod Algorithm="http://www.w3.org/2000/09/xmldsig#sha1"/>
        <DigestValue>ogbdOmMoY/i+Z3bubBvX+lTz4k4=</DigestValue>
      </Reference>
      <Reference URI="/word/media/image105.png?ContentType=image/png">
        <DigestMethod Algorithm="http://www.w3.org/2000/09/xmldsig#sha1"/>
        <DigestValue>gYq9RJx3/Pyy6Gx24ey57eO8e+I=</DigestValue>
      </Reference>
      <Reference URI="/word/media/image1050.wmf?ContentType=image/x-wmf">
        <DigestMethod Algorithm="http://www.w3.org/2000/09/xmldsig#sha1"/>
        <DigestValue>OzHKCm3I25ZL99Rgy0999+FpyT4=</DigestValue>
      </Reference>
      <Reference URI="/word/media/image1051.wmf?ContentType=image/x-wmf">
        <DigestMethod Algorithm="http://www.w3.org/2000/09/xmldsig#sha1"/>
        <DigestValue>fKuomU3Hzfrfine9+nuPkfVs8kk=</DigestValue>
      </Reference>
      <Reference URI="/word/media/image1052.wmf?ContentType=image/x-wmf">
        <DigestMethod Algorithm="http://www.w3.org/2000/09/xmldsig#sha1"/>
        <DigestValue>fSyNGd/O/0O5Nn2ViTShEEoKn+w=</DigestValue>
      </Reference>
      <Reference URI="/word/media/image1053.wmf?ContentType=image/x-wmf">
        <DigestMethod Algorithm="http://www.w3.org/2000/09/xmldsig#sha1"/>
        <DigestValue>QYSHAw32H0QMjiO2S0jjOPxCHJw=</DigestValue>
      </Reference>
      <Reference URI="/word/media/image1054.wmf?ContentType=image/x-wmf">
        <DigestMethod Algorithm="http://www.w3.org/2000/09/xmldsig#sha1"/>
        <DigestValue>nTwKdRXBtI9iMYWTMsmhjaPRvn4=</DigestValue>
      </Reference>
      <Reference URI="/word/media/image1055.wmf?ContentType=image/x-wmf">
        <DigestMethod Algorithm="http://www.w3.org/2000/09/xmldsig#sha1"/>
        <DigestValue>W8qSnH8MKmjZAzrgGT06iT7onZg=</DigestValue>
      </Reference>
      <Reference URI="/word/media/image1056.wmf?ContentType=image/x-wmf">
        <DigestMethod Algorithm="http://www.w3.org/2000/09/xmldsig#sha1"/>
        <DigestValue>ossU6+wiH1+u41QuSBpaLruFDRo=</DigestValue>
      </Reference>
      <Reference URI="/word/media/image1057.wmf?ContentType=image/x-wmf">
        <DigestMethod Algorithm="http://www.w3.org/2000/09/xmldsig#sha1"/>
        <DigestValue>EWKjx91ziDceWgPKF44guP4bhEI=</DigestValue>
      </Reference>
      <Reference URI="/word/media/image1058.wmf?ContentType=image/x-wmf">
        <DigestMethod Algorithm="http://www.w3.org/2000/09/xmldsig#sha1"/>
        <DigestValue>Bg7tgalQLtKn44tufzglV5dADng=</DigestValue>
      </Reference>
      <Reference URI="/word/media/image1059.wmf?ContentType=image/x-wmf">
        <DigestMethod Algorithm="http://www.w3.org/2000/09/xmldsig#sha1"/>
        <DigestValue>IpW8d4Ny9FpBU1MSVSmsr6r7YzQ=</DigestValue>
      </Reference>
      <Reference URI="/word/media/image106.png?ContentType=image/png">
        <DigestMethod Algorithm="http://www.w3.org/2000/09/xmldsig#sha1"/>
        <DigestValue>Xvs+KrrCiby0lpDqs+7C0KiwGf0=</DigestValue>
      </Reference>
      <Reference URI="/word/media/image1060.wmf?ContentType=image/x-wmf">
        <DigestMethod Algorithm="http://www.w3.org/2000/09/xmldsig#sha1"/>
        <DigestValue>O3ZwEpLiov5dl2Hdk/I4+v0y5J0=</DigestValue>
      </Reference>
      <Reference URI="/word/media/image1061.wmf?ContentType=image/x-wmf">
        <DigestMethod Algorithm="http://www.w3.org/2000/09/xmldsig#sha1"/>
        <DigestValue>XoWa0kNf9HiuhtGEcBJVSgeJ2Bk=</DigestValue>
      </Reference>
      <Reference URI="/word/media/image1062.wmf?ContentType=image/x-wmf">
        <DigestMethod Algorithm="http://www.w3.org/2000/09/xmldsig#sha1"/>
        <DigestValue>N180WtBxPf8EDXgW8Rij2sjS544=</DigestValue>
      </Reference>
      <Reference URI="/word/media/image1063.wmf?ContentType=image/x-wmf">
        <DigestMethod Algorithm="http://www.w3.org/2000/09/xmldsig#sha1"/>
        <DigestValue>uq0lkVf3PVNKMElu8Ac8Rfnt8pY=</DigestValue>
      </Reference>
      <Reference URI="/word/media/image1064.wmf?ContentType=image/x-wmf">
        <DigestMethod Algorithm="http://www.w3.org/2000/09/xmldsig#sha1"/>
        <DigestValue>lu25obaXMqtLzoKYISvwyeth9vU=</DigestValue>
      </Reference>
      <Reference URI="/word/media/image1065.wmf?ContentType=image/x-wmf">
        <DigestMethod Algorithm="http://www.w3.org/2000/09/xmldsig#sha1"/>
        <DigestValue>ruRsCS7qkVmD6Ci0d+t/uCbjs0A=</DigestValue>
      </Reference>
      <Reference URI="/word/media/image1066.wmf?ContentType=image/x-wmf">
        <DigestMethod Algorithm="http://www.w3.org/2000/09/xmldsig#sha1"/>
        <DigestValue>+o1Vh7yHNbcP1sCI+ykxouUykKM=</DigestValue>
      </Reference>
      <Reference URI="/word/media/image1067.wmf?ContentType=image/x-wmf">
        <DigestMethod Algorithm="http://www.w3.org/2000/09/xmldsig#sha1"/>
        <DigestValue>pO8OZ9iu0FH+rbD8Yto7jVZlvHU=</DigestValue>
      </Reference>
      <Reference URI="/word/media/image1068.wmf?ContentType=image/x-wmf">
        <DigestMethod Algorithm="http://www.w3.org/2000/09/xmldsig#sha1"/>
        <DigestValue>yrdAjLYLql1wt5gIrFBDeNw8l4E=</DigestValue>
      </Reference>
      <Reference URI="/word/media/image1069.wmf?ContentType=image/x-wmf">
        <DigestMethod Algorithm="http://www.w3.org/2000/09/xmldsig#sha1"/>
        <DigestValue>m6qHHgE1Xi83Yjp0JOMXltJwBoY=</DigestValue>
      </Reference>
      <Reference URI="/word/media/image107.png?ContentType=image/png">
        <DigestMethod Algorithm="http://www.w3.org/2000/09/xmldsig#sha1"/>
        <DigestValue>1+b8+y5Sql9yLPZpztQbMnDoWsQ=</DigestValue>
      </Reference>
      <Reference URI="/word/media/image1070.wmf?ContentType=image/x-wmf">
        <DigestMethod Algorithm="http://www.w3.org/2000/09/xmldsig#sha1"/>
        <DigestValue>DQdamK5vF3TpSlALYS7MF3fJbvs=</DigestValue>
      </Reference>
      <Reference URI="/word/media/image1071.wmf?ContentType=image/x-wmf">
        <DigestMethod Algorithm="http://www.w3.org/2000/09/xmldsig#sha1"/>
        <DigestValue>dPwg/jJNnn4DlCAMHaKbYvhRds0=</DigestValue>
      </Reference>
      <Reference URI="/word/media/image1072.wmf?ContentType=image/x-wmf">
        <DigestMethod Algorithm="http://www.w3.org/2000/09/xmldsig#sha1"/>
        <DigestValue>arJ84EO5hPEhh6Q6TDlVszIZ8gM=</DigestValue>
      </Reference>
      <Reference URI="/word/media/image1073.wmf?ContentType=image/x-wmf">
        <DigestMethod Algorithm="http://www.w3.org/2000/09/xmldsig#sha1"/>
        <DigestValue>7/JikQOkUFZyBoF34jIuC0NpsQQ=</DigestValue>
      </Reference>
      <Reference URI="/word/media/image1074.wmf?ContentType=image/x-wmf">
        <DigestMethod Algorithm="http://www.w3.org/2000/09/xmldsig#sha1"/>
        <DigestValue>T0Fx3R2TmoLHhW63LBhOq3s+154=</DigestValue>
      </Reference>
      <Reference URI="/word/media/image1075.wmf?ContentType=image/x-wmf">
        <DigestMethod Algorithm="http://www.w3.org/2000/09/xmldsig#sha1"/>
        <DigestValue>8AUFe6xdj30coiQjF8wNkrOZfC4=</DigestValue>
      </Reference>
      <Reference URI="/word/media/image1076.wmf?ContentType=image/x-wmf">
        <DigestMethod Algorithm="http://www.w3.org/2000/09/xmldsig#sha1"/>
        <DigestValue>PgYJPfrVH0s/nbyyGrI9gLw5CQU=</DigestValue>
      </Reference>
      <Reference URI="/word/media/image1077.wmf?ContentType=image/x-wmf">
        <DigestMethod Algorithm="http://www.w3.org/2000/09/xmldsig#sha1"/>
        <DigestValue>VJ1wamqOEbt8fAnJZ6xxV6SGpKQ=</DigestValue>
      </Reference>
      <Reference URI="/word/media/image1078.wmf?ContentType=image/x-wmf">
        <DigestMethod Algorithm="http://www.w3.org/2000/09/xmldsig#sha1"/>
        <DigestValue>06lKGZgqRPsgSY42bJTSOcWPNMs=</DigestValue>
      </Reference>
      <Reference URI="/word/media/image1079.wmf?ContentType=image/x-wmf">
        <DigestMethod Algorithm="http://www.w3.org/2000/09/xmldsig#sha1"/>
        <DigestValue>gBjph7kK4IMa9uKDQAKGZd3f20k=</DigestValue>
      </Reference>
      <Reference URI="/word/media/image108.png?ContentType=image/png">
        <DigestMethod Algorithm="http://www.w3.org/2000/09/xmldsig#sha1"/>
        <DigestValue>xxHESpeRqH7eS6orEtTXzmaI/P0=</DigestValue>
      </Reference>
      <Reference URI="/word/media/image1080.wmf?ContentType=image/x-wmf">
        <DigestMethod Algorithm="http://www.w3.org/2000/09/xmldsig#sha1"/>
        <DigestValue>gD6xV4V/nU6riLb5qwmnASSTvtA=</DigestValue>
      </Reference>
      <Reference URI="/word/media/image1081.wmf?ContentType=image/x-wmf">
        <DigestMethod Algorithm="http://www.w3.org/2000/09/xmldsig#sha1"/>
        <DigestValue>rY/hZoBavkgEXq0KJU/040bUvsU=</DigestValue>
      </Reference>
      <Reference URI="/word/media/image1082.wmf?ContentType=image/x-wmf">
        <DigestMethod Algorithm="http://www.w3.org/2000/09/xmldsig#sha1"/>
        <DigestValue>94RNT2HoOBSni/FbiLJ2j2wYo3M=</DigestValue>
      </Reference>
      <Reference URI="/word/media/image1083.wmf?ContentType=image/x-wmf">
        <DigestMethod Algorithm="http://www.w3.org/2000/09/xmldsig#sha1"/>
        <DigestValue>uLZyloCGAmq0YSZ2eW9aaYYjXtU=</DigestValue>
      </Reference>
      <Reference URI="/word/media/image1084.wmf?ContentType=image/x-wmf">
        <DigestMethod Algorithm="http://www.w3.org/2000/09/xmldsig#sha1"/>
        <DigestValue>7SjL61Q5a7y62Ajr1z8jqlDaQX0=</DigestValue>
      </Reference>
      <Reference URI="/word/media/image1085.wmf?ContentType=image/x-wmf">
        <DigestMethod Algorithm="http://www.w3.org/2000/09/xmldsig#sha1"/>
        <DigestValue>6D3mcqngSmI4gbgF7U3fwvNDXj8=</DigestValue>
      </Reference>
      <Reference URI="/word/media/image1086.wmf?ContentType=image/x-wmf">
        <DigestMethod Algorithm="http://www.w3.org/2000/09/xmldsig#sha1"/>
        <DigestValue>Hh49kt1EtmpigG+EO4vfK7CTZYY=</DigestValue>
      </Reference>
      <Reference URI="/word/media/image1087.wmf?ContentType=image/x-wmf">
        <DigestMethod Algorithm="http://www.w3.org/2000/09/xmldsig#sha1"/>
        <DigestValue>hwCL9NB6dzpwxZlWw5QEf7w+6Og=</DigestValue>
      </Reference>
      <Reference URI="/word/media/image1088.wmf?ContentType=image/x-wmf">
        <DigestMethod Algorithm="http://www.w3.org/2000/09/xmldsig#sha1"/>
        <DigestValue>pIYKP5BrV+GRi2x4oYlTh8qjwGg=</DigestValue>
      </Reference>
      <Reference URI="/word/media/image1089.wmf?ContentType=image/x-wmf">
        <DigestMethod Algorithm="http://www.w3.org/2000/09/xmldsig#sha1"/>
        <DigestValue>z4yc2mHi+GXsHCO6QwzYMpcKMGU=</DigestValue>
      </Reference>
      <Reference URI="/word/media/image109.png?ContentType=image/png">
        <DigestMethod Algorithm="http://www.w3.org/2000/09/xmldsig#sha1"/>
        <DigestValue>XKDNZZk9RfX0bCWnFWtLMSLqBcc=</DigestValue>
      </Reference>
      <Reference URI="/word/media/image1090.wmf?ContentType=image/x-wmf">
        <DigestMethod Algorithm="http://www.w3.org/2000/09/xmldsig#sha1"/>
        <DigestValue>LsZ9C+SLLQ9Ur79gY9D8uULy9yo=</DigestValue>
      </Reference>
      <Reference URI="/word/media/image1091.wmf?ContentType=image/x-wmf">
        <DigestMethod Algorithm="http://www.w3.org/2000/09/xmldsig#sha1"/>
        <DigestValue>bcRmsqBlnDOjfjmNnx2OKAO6Av0=</DigestValue>
      </Reference>
      <Reference URI="/word/media/image1092.wmf?ContentType=image/x-wmf">
        <DigestMethod Algorithm="http://www.w3.org/2000/09/xmldsig#sha1"/>
        <DigestValue>TF/Ofs0wCh0WKHKNlYHM2czopjk=</DigestValue>
      </Reference>
      <Reference URI="/word/media/image1093.wmf?ContentType=image/x-wmf">
        <DigestMethod Algorithm="http://www.w3.org/2000/09/xmldsig#sha1"/>
        <DigestValue>+gT3OfpT3jL1B/TEsBVxG9c95wg=</DigestValue>
      </Reference>
      <Reference URI="/word/media/image1094.wmf?ContentType=image/x-wmf">
        <DigestMethod Algorithm="http://www.w3.org/2000/09/xmldsig#sha1"/>
        <DigestValue>PHzH0Owg2rZZJjCl8CBTl4Xp/Go=</DigestValue>
      </Reference>
      <Reference URI="/word/media/image1095.wmf?ContentType=image/x-wmf">
        <DigestMethod Algorithm="http://www.w3.org/2000/09/xmldsig#sha1"/>
        <DigestValue>RyRkhLlSpDH2hKlmwEd9Y77lNqo=</DigestValue>
      </Reference>
      <Reference URI="/word/media/image1096.wmf?ContentType=image/x-wmf">
        <DigestMethod Algorithm="http://www.w3.org/2000/09/xmldsig#sha1"/>
        <DigestValue>iZZCZQ6K4zgoXaPDpmMKSlZSoIk=</DigestValue>
      </Reference>
      <Reference URI="/word/media/image1097.wmf?ContentType=image/x-wmf">
        <DigestMethod Algorithm="http://www.w3.org/2000/09/xmldsig#sha1"/>
        <DigestValue>p9iaQibTx+gamQR3eWts+LM+3oA=</DigestValue>
      </Reference>
      <Reference URI="/word/media/image1098.wmf?ContentType=image/x-wmf">
        <DigestMethod Algorithm="http://www.w3.org/2000/09/xmldsig#sha1"/>
        <DigestValue>U8yzWREy+HdPclm9S/XeXsx0soI=</DigestValue>
      </Reference>
      <Reference URI="/word/media/image1099.wmf?ContentType=image/x-wmf">
        <DigestMethod Algorithm="http://www.w3.org/2000/09/xmldsig#sha1"/>
        <DigestValue>kntxFKoF3XO8qt1eTfIjmivHIsI=</DigestValue>
      </Reference>
      <Reference URI="/word/media/image11.wmf?ContentType=image/x-wmf">
        <DigestMethod Algorithm="http://www.w3.org/2000/09/xmldsig#sha1"/>
        <DigestValue>ZeG7b6TXOQkuGdMSowZdlNorpnM=</DigestValue>
      </Reference>
      <Reference URI="/word/media/image110.png?ContentType=image/png">
        <DigestMethod Algorithm="http://www.w3.org/2000/09/xmldsig#sha1"/>
        <DigestValue>51MNaL7j739HFh1jc6T60I0AQWQ=</DigestValue>
      </Reference>
      <Reference URI="/word/media/image1100.wmf?ContentType=image/x-wmf">
        <DigestMethod Algorithm="http://www.w3.org/2000/09/xmldsig#sha1"/>
        <DigestValue>gS2eL1lpGaqj70AoJhCERz0i4kw=</DigestValue>
      </Reference>
      <Reference URI="/word/media/image1101.wmf?ContentType=image/x-wmf">
        <DigestMethod Algorithm="http://www.w3.org/2000/09/xmldsig#sha1"/>
        <DigestValue>DN8RoOOt/Cp6D9t9wEvtteH6f4Y=</DigestValue>
      </Reference>
      <Reference URI="/word/media/image1102.wmf?ContentType=image/x-wmf">
        <DigestMethod Algorithm="http://www.w3.org/2000/09/xmldsig#sha1"/>
        <DigestValue>5yTeerkW1vDSq9u+lYDJVJvtI4g=</DigestValue>
      </Reference>
      <Reference URI="/word/media/image1103.wmf?ContentType=image/x-wmf">
        <DigestMethod Algorithm="http://www.w3.org/2000/09/xmldsig#sha1"/>
        <DigestValue>N6lHRe1xg1+eSj0hX3v9aVici5Y=</DigestValue>
      </Reference>
      <Reference URI="/word/media/image1104.wmf?ContentType=image/x-wmf">
        <DigestMethod Algorithm="http://www.w3.org/2000/09/xmldsig#sha1"/>
        <DigestValue>qIlsrex3s0fdsvBosZHLU3WV4m4=</DigestValue>
      </Reference>
      <Reference URI="/word/media/image1105.wmf?ContentType=image/x-wmf">
        <DigestMethod Algorithm="http://www.w3.org/2000/09/xmldsig#sha1"/>
        <DigestValue>tISaILL+n+5P9ZLcvZI5CPTHNL4=</DigestValue>
      </Reference>
      <Reference URI="/word/media/image1106.wmf?ContentType=image/x-wmf">
        <DigestMethod Algorithm="http://www.w3.org/2000/09/xmldsig#sha1"/>
        <DigestValue>ZRcCZlqrnHvTvbWwLl2NL9lMM7w=</DigestValue>
      </Reference>
      <Reference URI="/word/media/image1107.wmf?ContentType=image/x-wmf">
        <DigestMethod Algorithm="http://www.w3.org/2000/09/xmldsig#sha1"/>
        <DigestValue>6kZe/GKa2Xz4ek5QV4OlbOe0G/w=</DigestValue>
      </Reference>
      <Reference URI="/word/media/image1108.wmf?ContentType=image/x-wmf">
        <DigestMethod Algorithm="http://www.w3.org/2000/09/xmldsig#sha1"/>
        <DigestValue>sRJJd70QZ+v7Na3YKSAnCaV8kf0=</DigestValue>
      </Reference>
      <Reference URI="/word/media/image1109.wmf?ContentType=image/x-wmf">
        <DigestMethod Algorithm="http://www.w3.org/2000/09/xmldsig#sha1"/>
        <DigestValue>CV1ngU99dgbFAj6XEw/X6sBjv8M=</DigestValue>
      </Reference>
      <Reference URI="/word/media/image111.png?ContentType=image/png">
        <DigestMethod Algorithm="http://www.w3.org/2000/09/xmldsig#sha1"/>
        <DigestValue>cg25Orv6imbltC11gR5I+1ZQOlM=</DigestValue>
      </Reference>
      <Reference URI="/word/media/image1110.wmf?ContentType=image/x-wmf">
        <DigestMethod Algorithm="http://www.w3.org/2000/09/xmldsig#sha1"/>
        <DigestValue>UUkTFjkR8tdARAPXoJikHFCPuHg=</DigestValue>
      </Reference>
      <Reference URI="/word/media/image1111.wmf?ContentType=image/x-wmf">
        <DigestMethod Algorithm="http://www.w3.org/2000/09/xmldsig#sha1"/>
        <DigestValue>O61iYtODzaBDBS+UNwC+/2EAuNA=</DigestValue>
      </Reference>
      <Reference URI="/word/media/image1112.wmf?ContentType=image/x-wmf">
        <DigestMethod Algorithm="http://www.w3.org/2000/09/xmldsig#sha1"/>
        <DigestValue>YNgx+lPFZDK7qiGhiWHyrONlf+o=</DigestValue>
      </Reference>
      <Reference URI="/word/media/image1113.wmf?ContentType=image/x-wmf">
        <DigestMethod Algorithm="http://www.w3.org/2000/09/xmldsig#sha1"/>
        <DigestValue>UaLooqXbgDSXv7kRQK9vOzRv4k8=</DigestValue>
      </Reference>
      <Reference URI="/word/media/image1114.wmf?ContentType=image/x-wmf">
        <DigestMethod Algorithm="http://www.w3.org/2000/09/xmldsig#sha1"/>
        <DigestValue>KRMaIRF2Rm9jNZDP7vFskdHm18g=</DigestValue>
      </Reference>
      <Reference URI="/word/media/image1115.wmf?ContentType=image/x-wmf">
        <DigestMethod Algorithm="http://www.w3.org/2000/09/xmldsig#sha1"/>
        <DigestValue>mKhU+4YWa4bEx7uIsOa+ps7IFC8=</DigestValue>
      </Reference>
      <Reference URI="/word/media/image1116.wmf?ContentType=image/x-wmf">
        <DigestMethod Algorithm="http://www.w3.org/2000/09/xmldsig#sha1"/>
        <DigestValue>lMn0TImnDYOoc35JTM3LlMlMKU0=</DigestValue>
      </Reference>
      <Reference URI="/word/media/image1117.wmf?ContentType=image/x-wmf">
        <DigestMethod Algorithm="http://www.w3.org/2000/09/xmldsig#sha1"/>
        <DigestValue>sP4oVUN+FcmsbCJoxqRsg6GsfiE=</DigestValue>
      </Reference>
      <Reference URI="/word/media/image1118.wmf?ContentType=image/x-wmf">
        <DigestMethod Algorithm="http://www.w3.org/2000/09/xmldsig#sha1"/>
        <DigestValue>+5DX7OX8RtGxoMa6FB9IHgq5QNY=</DigestValue>
      </Reference>
      <Reference URI="/word/media/image1119.wmf?ContentType=image/x-wmf">
        <DigestMethod Algorithm="http://www.w3.org/2000/09/xmldsig#sha1"/>
        <DigestValue>XNM+rZi9VuE57S/ODD0mMZdHrL0=</DigestValue>
      </Reference>
      <Reference URI="/word/media/image112.png?ContentType=image/png">
        <DigestMethod Algorithm="http://www.w3.org/2000/09/xmldsig#sha1"/>
        <DigestValue>zILv/8kYOssjGhA+UC6beqJ7eQE=</DigestValue>
      </Reference>
      <Reference URI="/word/media/image1120.wmf?ContentType=image/x-wmf">
        <DigestMethod Algorithm="http://www.w3.org/2000/09/xmldsig#sha1"/>
        <DigestValue>b0fnRRQY/1pd4F+JujiBOnz8yfc=</DigestValue>
      </Reference>
      <Reference URI="/word/media/image1121.wmf?ContentType=image/x-wmf">
        <DigestMethod Algorithm="http://www.w3.org/2000/09/xmldsig#sha1"/>
        <DigestValue>tWejyKebZv2UOJZa4lU1W8N0eTw=</DigestValue>
      </Reference>
      <Reference URI="/word/media/image1122.wmf?ContentType=image/x-wmf">
        <DigestMethod Algorithm="http://www.w3.org/2000/09/xmldsig#sha1"/>
        <DigestValue>x97LgUw+6wXb/D97N2ERa+kK/5o=</DigestValue>
      </Reference>
      <Reference URI="/word/media/image1123.wmf?ContentType=image/x-wmf">
        <DigestMethod Algorithm="http://www.w3.org/2000/09/xmldsig#sha1"/>
        <DigestValue>Cyd5ir3O+BVJsutVsFfF4ErZiXU=</DigestValue>
      </Reference>
      <Reference URI="/word/media/image1124.wmf?ContentType=image/x-wmf">
        <DigestMethod Algorithm="http://www.w3.org/2000/09/xmldsig#sha1"/>
        <DigestValue>xvPg5ne8bpInQTWJhOVJTwEuuhM=</DigestValue>
      </Reference>
      <Reference URI="/word/media/image1125.wmf?ContentType=image/x-wmf">
        <DigestMethod Algorithm="http://www.w3.org/2000/09/xmldsig#sha1"/>
        <DigestValue>FhUAQ21QWIjp/RVzHep1t1tDtXM=</DigestValue>
      </Reference>
      <Reference URI="/word/media/image1126.wmf?ContentType=image/x-wmf">
        <DigestMethod Algorithm="http://www.w3.org/2000/09/xmldsig#sha1"/>
        <DigestValue>yspvPscp4VxHN1yXxAWSH6Elc44=</DigestValue>
      </Reference>
      <Reference URI="/word/media/image1127.wmf?ContentType=image/x-wmf">
        <DigestMethod Algorithm="http://www.w3.org/2000/09/xmldsig#sha1"/>
        <DigestValue>72FTOf9TEW1zIPps2l2ztPBJZdg=</DigestValue>
      </Reference>
      <Reference URI="/word/media/image1128.wmf?ContentType=image/x-wmf">
        <DigestMethod Algorithm="http://www.w3.org/2000/09/xmldsig#sha1"/>
        <DigestValue>EAfrDmbH3NwA2m5VY2pM7zHpQak=</DigestValue>
      </Reference>
      <Reference URI="/word/media/image1129.wmf?ContentType=image/x-wmf">
        <DigestMethod Algorithm="http://www.w3.org/2000/09/xmldsig#sha1"/>
        <DigestValue>G3i/Hu4TmzK/qNbLrBEfFGSWxns=</DigestValue>
      </Reference>
      <Reference URI="/word/media/image113.png?ContentType=image/png">
        <DigestMethod Algorithm="http://www.w3.org/2000/09/xmldsig#sha1"/>
        <DigestValue>0plNrXcwG4vBACph6Z3wIjKODMI=</DigestValue>
      </Reference>
      <Reference URI="/word/media/image1130.wmf?ContentType=image/x-wmf">
        <DigestMethod Algorithm="http://www.w3.org/2000/09/xmldsig#sha1"/>
        <DigestValue>QCkfBUt2H15k0HY1C5hnGhJkQ28=</DigestValue>
      </Reference>
      <Reference URI="/word/media/image1131.wmf?ContentType=image/x-wmf">
        <DigestMethod Algorithm="http://www.w3.org/2000/09/xmldsig#sha1"/>
        <DigestValue>jt7NmWRipwD+KFfzUofI0O8ZAPI=</DigestValue>
      </Reference>
      <Reference URI="/word/media/image1132.wmf?ContentType=image/x-wmf">
        <DigestMethod Algorithm="http://www.w3.org/2000/09/xmldsig#sha1"/>
        <DigestValue>WL77OS8+Y0gdDRo3xORf6qDsIyQ=</DigestValue>
      </Reference>
      <Reference URI="/word/media/image1133.wmf?ContentType=image/x-wmf">
        <DigestMethod Algorithm="http://www.w3.org/2000/09/xmldsig#sha1"/>
        <DigestValue>7k4H4mhaU1uWUGLE+TzvsLGjz94=</DigestValue>
      </Reference>
      <Reference URI="/word/media/image1134.wmf?ContentType=image/x-wmf">
        <DigestMethod Algorithm="http://www.w3.org/2000/09/xmldsig#sha1"/>
        <DigestValue>qKKnUDzOUcj7IQACbLAL6uuS8t0=</DigestValue>
      </Reference>
      <Reference URI="/word/media/image1135.wmf?ContentType=image/x-wmf">
        <DigestMethod Algorithm="http://www.w3.org/2000/09/xmldsig#sha1"/>
        <DigestValue>+U2E8Kn3m9qmdFtQ7StgpFwxO+E=</DigestValue>
      </Reference>
      <Reference URI="/word/media/image1136.wmf?ContentType=image/x-wmf">
        <DigestMethod Algorithm="http://www.w3.org/2000/09/xmldsig#sha1"/>
        <DigestValue>iqgY6TqsltdoRrPGB4ZbcLMJgbc=</DigestValue>
      </Reference>
      <Reference URI="/word/media/image1137.wmf?ContentType=image/x-wmf">
        <DigestMethod Algorithm="http://www.w3.org/2000/09/xmldsig#sha1"/>
        <DigestValue>ypAjK4gUzLTOujzw2VG8bOdRfQw=</DigestValue>
      </Reference>
      <Reference URI="/word/media/image1138.wmf?ContentType=image/x-wmf">
        <DigestMethod Algorithm="http://www.w3.org/2000/09/xmldsig#sha1"/>
        <DigestValue>cjTUC4vbBjo9MyUa0Q3LmFIJR30=</DigestValue>
      </Reference>
      <Reference URI="/word/media/image1139.wmf?ContentType=image/x-wmf">
        <DigestMethod Algorithm="http://www.w3.org/2000/09/xmldsig#sha1"/>
        <DigestValue>kN28JOSitL0+x/oGNOGFqBjK7Cw=</DigestValue>
      </Reference>
      <Reference URI="/word/media/image114.png?ContentType=image/png">
        <DigestMethod Algorithm="http://www.w3.org/2000/09/xmldsig#sha1"/>
        <DigestValue>yu5lfXEIGRC96nSeArp8mVDyI4Y=</DigestValue>
      </Reference>
      <Reference URI="/word/media/image1140.wmf?ContentType=image/x-wmf">
        <DigestMethod Algorithm="http://www.w3.org/2000/09/xmldsig#sha1"/>
        <DigestValue>Wy/CU4JhCTZwrxMaD5YLOTJzBQ8=</DigestValue>
      </Reference>
      <Reference URI="/word/media/image1141.wmf?ContentType=image/x-wmf">
        <DigestMethod Algorithm="http://www.w3.org/2000/09/xmldsig#sha1"/>
        <DigestValue>JXYA43eXu978LlkcIFibiW0cw4k=</DigestValue>
      </Reference>
      <Reference URI="/word/media/image1142.wmf?ContentType=image/x-wmf">
        <DigestMethod Algorithm="http://www.w3.org/2000/09/xmldsig#sha1"/>
        <DigestValue>RXV+Wi/AzENGzoobwdA/XqvR3nQ=</DigestValue>
      </Reference>
      <Reference URI="/word/media/image1143.wmf?ContentType=image/x-wmf">
        <DigestMethod Algorithm="http://www.w3.org/2000/09/xmldsig#sha1"/>
        <DigestValue>CpAo2iv+lP0Yj42ysE4+a9W72Uc=</DigestValue>
      </Reference>
      <Reference URI="/word/media/image1144.wmf?ContentType=image/x-wmf">
        <DigestMethod Algorithm="http://www.w3.org/2000/09/xmldsig#sha1"/>
        <DigestValue>2h2+W/jf6Um0/efxydx7JaynkLc=</DigestValue>
      </Reference>
      <Reference URI="/word/media/image1145.wmf?ContentType=image/x-wmf">
        <DigestMethod Algorithm="http://www.w3.org/2000/09/xmldsig#sha1"/>
        <DigestValue>8ptbNC2yg0K2JXLOUJYyh6872nI=</DigestValue>
      </Reference>
      <Reference URI="/word/media/image1146.wmf?ContentType=image/x-wmf">
        <DigestMethod Algorithm="http://www.w3.org/2000/09/xmldsig#sha1"/>
        <DigestValue>iN8fv45kg8uPFG+R0N1dg89J9r8=</DigestValue>
      </Reference>
      <Reference URI="/word/media/image1147.wmf?ContentType=image/x-wmf">
        <DigestMethod Algorithm="http://www.w3.org/2000/09/xmldsig#sha1"/>
        <DigestValue>/b9VKyZbXkEwblFN+x8jmd8dBxs=</DigestValue>
      </Reference>
      <Reference URI="/word/media/image1148.wmf?ContentType=image/x-wmf">
        <DigestMethod Algorithm="http://www.w3.org/2000/09/xmldsig#sha1"/>
        <DigestValue>0C4UrioUtqqa1+WXDaQGGI2u1ng=</DigestValue>
      </Reference>
      <Reference URI="/word/media/image1149.wmf?ContentType=image/x-wmf">
        <DigestMethod Algorithm="http://www.w3.org/2000/09/xmldsig#sha1"/>
        <DigestValue>e8rlWeH+GlUPQtJy+F1YD0+k3+o=</DigestValue>
      </Reference>
      <Reference URI="/word/media/image115.png?ContentType=image/png">
        <DigestMethod Algorithm="http://www.w3.org/2000/09/xmldsig#sha1"/>
        <DigestValue>sw7/jBjEeq39/TdKWcABq8WzKL0=</DigestValue>
      </Reference>
      <Reference URI="/word/media/image1150.wmf?ContentType=image/x-wmf">
        <DigestMethod Algorithm="http://www.w3.org/2000/09/xmldsig#sha1"/>
        <DigestValue>of5W035t0DNL6MrTKIpYFRpKqmc=</DigestValue>
      </Reference>
      <Reference URI="/word/media/image1151.wmf?ContentType=image/x-wmf">
        <DigestMethod Algorithm="http://www.w3.org/2000/09/xmldsig#sha1"/>
        <DigestValue>ucwgv98btMeCuU7Fg/iizHlcuDc=</DigestValue>
      </Reference>
      <Reference URI="/word/media/image1152.wmf?ContentType=image/x-wmf">
        <DigestMethod Algorithm="http://www.w3.org/2000/09/xmldsig#sha1"/>
        <DigestValue>QDmnys2RcPAaWkYNlr2w99ZR5H0=</DigestValue>
      </Reference>
      <Reference URI="/word/media/image1153.wmf?ContentType=image/x-wmf">
        <DigestMethod Algorithm="http://www.w3.org/2000/09/xmldsig#sha1"/>
        <DigestValue>isLKKZqujkGLAaP++3x7WnNAI4M=</DigestValue>
      </Reference>
      <Reference URI="/word/media/image1154.wmf?ContentType=image/x-wmf">
        <DigestMethod Algorithm="http://www.w3.org/2000/09/xmldsig#sha1"/>
        <DigestValue>CuW5FGJRiKFOC3N7q1Z5gXXj7dI=</DigestValue>
      </Reference>
      <Reference URI="/word/media/image1155.wmf?ContentType=image/x-wmf">
        <DigestMethod Algorithm="http://www.w3.org/2000/09/xmldsig#sha1"/>
        <DigestValue>wghdq3ZERZ5eXniCjRh3Ewo9d0Q=</DigestValue>
      </Reference>
      <Reference URI="/word/media/image1156.wmf?ContentType=image/x-wmf">
        <DigestMethod Algorithm="http://www.w3.org/2000/09/xmldsig#sha1"/>
        <DigestValue>yiPyXdYyXzS24mTxz8TDy2sRfbM=</DigestValue>
      </Reference>
      <Reference URI="/word/media/image1157.wmf?ContentType=image/x-wmf">
        <DigestMethod Algorithm="http://www.w3.org/2000/09/xmldsig#sha1"/>
        <DigestValue>UeTkMj5t4wrFB53owrMsSZFqxWU=</DigestValue>
      </Reference>
      <Reference URI="/word/media/image1158.wmf?ContentType=image/x-wmf">
        <DigestMethod Algorithm="http://www.w3.org/2000/09/xmldsig#sha1"/>
        <DigestValue>V97bYqXddawrJhKowkNuGkxUN8E=</DigestValue>
      </Reference>
      <Reference URI="/word/media/image1159.wmf?ContentType=image/x-wmf">
        <DigestMethod Algorithm="http://www.w3.org/2000/09/xmldsig#sha1"/>
        <DigestValue>7dSKZwf8+h5TO+shY6eBjaf2tcg=</DigestValue>
      </Reference>
      <Reference URI="/word/media/image116.png?ContentType=image/png">
        <DigestMethod Algorithm="http://www.w3.org/2000/09/xmldsig#sha1"/>
        <DigestValue>ig+UPLou/hbQNvmi30usMXg1uhk=</DigestValue>
      </Reference>
      <Reference URI="/word/media/image1160.wmf?ContentType=image/x-wmf">
        <DigestMethod Algorithm="http://www.w3.org/2000/09/xmldsig#sha1"/>
        <DigestValue>+U8ovaNcYmRNTdLzntA8Ml00KEA=</DigestValue>
      </Reference>
      <Reference URI="/word/media/image1161.wmf?ContentType=image/x-wmf">
        <DigestMethod Algorithm="http://www.w3.org/2000/09/xmldsig#sha1"/>
        <DigestValue>71aKKKdiAsvSA2P0ZPfX0O89JKY=</DigestValue>
      </Reference>
      <Reference URI="/word/media/image1162.wmf?ContentType=image/x-wmf">
        <DigestMethod Algorithm="http://www.w3.org/2000/09/xmldsig#sha1"/>
        <DigestValue>GsS0PeRa4Yyae6QgoTzIM5MPFrs=</DigestValue>
      </Reference>
      <Reference URI="/word/media/image1163.wmf?ContentType=image/x-wmf">
        <DigestMethod Algorithm="http://www.w3.org/2000/09/xmldsig#sha1"/>
        <DigestValue>gb2eJnye2X0dnzodePU87gR1hS0=</DigestValue>
      </Reference>
      <Reference URI="/word/media/image1164.wmf?ContentType=image/x-wmf">
        <DigestMethod Algorithm="http://www.w3.org/2000/09/xmldsig#sha1"/>
        <DigestValue>cXEwxBNQVknVeP/1bm1e+NRjwIo=</DigestValue>
      </Reference>
      <Reference URI="/word/media/image1165.wmf?ContentType=image/x-wmf">
        <DigestMethod Algorithm="http://www.w3.org/2000/09/xmldsig#sha1"/>
        <DigestValue>Ofe/OaPMzVKEEv1mgwMwHXd/nkA=</DigestValue>
      </Reference>
      <Reference URI="/word/media/image1166.wmf?ContentType=image/x-wmf">
        <DigestMethod Algorithm="http://www.w3.org/2000/09/xmldsig#sha1"/>
        <DigestValue>U1xaxduKtsOqhRFkG+GJVgWH0jo=</DigestValue>
      </Reference>
      <Reference URI="/word/media/image1167.wmf?ContentType=image/x-wmf">
        <DigestMethod Algorithm="http://www.w3.org/2000/09/xmldsig#sha1"/>
        <DigestValue>doiB8FCWXKPcoC/hYzp0YwR/oYE=</DigestValue>
      </Reference>
      <Reference URI="/word/media/image1168.wmf?ContentType=image/x-wmf">
        <DigestMethod Algorithm="http://www.w3.org/2000/09/xmldsig#sha1"/>
        <DigestValue>YLJ2pRPGtQ3/5U7r+EKUhsWVP+g=</DigestValue>
      </Reference>
      <Reference URI="/word/media/image1169.wmf?ContentType=image/x-wmf">
        <DigestMethod Algorithm="http://www.w3.org/2000/09/xmldsig#sha1"/>
        <DigestValue>szMB7995pqrGk1yrWQ32UNFZxBo=</DigestValue>
      </Reference>
      <Reference URI="/word/media/image117.png?ContentType=image/png">
        <DigestMethod Algorithm="http://www.w3.org/2000/09/xmldsig#sha1"/>
        <DigestValue>3oNxUQ/+RmLR6RCqMtzdJoMvhT4=</DigestValue>
      </Reference>
      <Reference URI="/word/media/image1170.wmf?ContentType=image/x-wmf">
        <DigestMethod Algorithm="http://www.w3.org/2000/09/xmldsig#sha1"/>
        <DigestValue>4GCMAtja1wxjTsox7qwMYvsEiJk=</DigestValue>
      </Reference>
      <Reference URI="/word/media/image1171.wmf?ContentType=image/x-wmf">
        <DigestMethod Algorithm="http://www.w3.org/2000/09/xmldsig#sha1"/>
        <DigestValue>1P2RlvphqG2CKpw6fbc7TeguhHQ=</DigestValue>
      </Reference>
      <Reference URI="/word/media/image1172.wmf?ContentType=image/x-wmf">
        <DigestMethod Algorithm="http://www.w3.org/2000/09/xmldsig#sha1"/>
        <DigestValue>qSmy9PaTp3Feve7m0WupHrEv9+I=</DigestValue>
      </Reference>
      <Reference URI="/word/media/image1173.wmf?ContentType=image/x-wmf">
        <DigestMethod Algorithm="http://www.w3.org/2000/09/xmldsig#sha1"/>
        <DigestValue>YfqbNGW7H3sxgUK32MrbgDqUQ/0=</DigestValue>
      </Reference>
      <Reference URI="/word/media/image1174.wmf?ContentType=image/x-wmf">
        <DigestMethod Algorithm="http://www.w3.org/2000/09/xmldsig#sha1"/>
        <DigestValue>evxm4Am4hEARgJZJmO1J7uO1J1g=</DigestValue>
      </Reference>
      <Reference URI="/word/media/image1175.wmf?ContentType=image/x-wmf">
        <DigestMethod Algorithm="http://www.w3.org/2000/09/xmldsig#sha1"/>
        <DigestValue>spPUYwYtIweyjDjD/NUexO+DVBs=</DigestValue>
      </Reference>
      <Reference URI="/word/media/image1176.wmf?ContentType=image/x-wmf">
        <DigestMethod Algorithm="http://www.w3.org/2000/09/xmldsig#sha1"/>
        <DigestValue>t++fL92+Oxz+Tr2yt/8rpbh9p3k=</DigestValue>
      </Reference>
      <Reference URI="/word/media/image1177.wmf?ContentType=image/x-wmf">
        <DigestMethod Algorithm="http://www.w3.org/2000/09/xmldsig#sha1"/>
        <DigestValue>3o+xBBIv3zvWvDZnxocY7mCalds=</DigestValue>
      </Reference>
      <Reference URI="/word/media/image1178.wmf?ContentType=image/x-wmf">
        <DigestMethod Algorithm="http://www.w3.org/2000/09/xmldsig#sha1"/>
        <DigestValue>aAe3emDbWE2gyyI5GHi73+EsvL8=</DigestValue>
      </Reference>
      <Reference URI="/word/media/image1179.wmf?ContentType=image/x-wmf">
        <DigestMethod Algorithm="http://www.w3.org/2000/09/xmldsig#sha1"/>
        <DigestValue>Leufm2I/Gl1lzfK9qFJMOQh7ZzQ=</DigestValue>
      </Reference>
      <Reference URI="/word/media/image118.png?ContentType=image/png">
        <DigestMethod Algorithm="http://www.w3.org/2000/09/xmldsig#sha1"/>
        <DigestValue>P/8ZvBnVRKWmeK1AO9so3xeplNw=</DigestValue>
      </Reference>
      <Reference URI="/word/media/image1180.wmf?ContentType=image/x-wmf">
        <DigestMethod Algorithm="http://www.w3.org/2000/09/xmldsig#sha1"/>
        <DigestValue>gm+RmDhtAN2cBDHiT0UQEpbTcjA=</DigestValue>
      </Reference>
      <Reference URI="/word/media/image1181.wmf?ContentType=image/x-wmf">
        <DigestMethod Algorithm="http://www.w3.org/2000/09/xmldsig#sha1"/>
        <DigestValue>wZEJ5vany8JeejyfFTMpV6LMkYM=</DigestValue>
      </Reference>
      <Reference URI="/word/media/image1182.wmf?ContentType=image/x-wmf">
        <DigestMethod Algorithm="http://www.w3.org/2000/09/xmldsig#sha1"/>
        <DigestValue>ZdadCS0bA4HKQgvb42W7tZdIY7o=</DigestValue>
      </Reference>
      <Reference URI="/word/media/image1183.wmf?ContentType=image/x-wmf">
        <DigestMethod Algorithm="http://www.w3.org/2000/09/xmldsig#sha1"/>
        <DigestValue>PZP1DKfAdhTgHIjy74YO/6uHwTg=</DigestValue>
      </Reference>
      <Reference URI="/word/media/image1184.wmf?ContentType=image/x-wmf">
        <DigestMethod Algorithm="http://www.w3.org/2000/09/xmldsig#sha1"/>
        <DigestValue>gigArpxsglV16I16N6V53qa0fhU=</DigestValue>
      </Reference>
      <Reference URI="/word/media/image1185.wmf?ContentType=image/x-wmf">
        <DigestMethod Algorithm="http://www.w3.org/2000/09/xmldsig#sha1"/>
        <DigestValue>hJcL0Ci2vG007nN4zAW052ftH0I=</DigestValue>
      </Reference>
      <Reference URI="/word/media/image1186.wmf?ContentType=image/x-wmf">
        <DigestMethod Algorithm="http://www.w3.org/2000/09/xmldsig#sha1"/>
        <DigestValue>c/ITamZ3mFbrVokVviWc/ptOuMk=</DigestValue>
      </Reference>
      <Reference URI="/word/media/image1187.wmf?ContentType=image/x-wmf">
        <DigestMethod Algorithm="http://www.w3.org/2000/09/xmldsig#sha1"/>
        <DigestValue>AsBNG9ZH5w4ZUjoihBImd9mm1XU=</DigestValue>
      </Reference>
      <Reference URI="/word/media/image1188.wmf?ContentType=image/x-wmf">
        <DigestMethod Algorithm="http://www.w3.org/2000/09/xmldsig#sha1"/>
        <DigestValue>E0P5SlFn1NZthvfaSd8KK47L/p0=</DigestValue>
      </Reference>
      <Reference URI="/word/media/image1189.wmf?ContentType=image/x-wmf">
        <DigestMethod Algorithm="http://www.w3.org/2000/09/xmldsig#sha1"/>
        <DigestValue>n3V4ys7SrYrbEKgxGYbWZ039HhU=</DigestValue>
      </Reference>
      <Reference URI="/word/media/image119.png?ContentType=image/png">
        <DigestMethod Algorithm="http://www.w3.org/2000/09/xmldsig#sha1"/>
        <DigestValue>QZbM7gjuwBtHtVgMW4GQ/Wau0aY=</DigestValue>
      </Reference>
      <Reference URI="/word/media/image1190.wmf?ContentType=image/x-wmf">
        <DigestMethod Algorithm="http://www.w3.org/2000/09/xmldsig#sha1"/>
        <DigestValue>Y7VfIZ0nIuzkQglIS11gBcM4LiI=</DigestValue>
      </Reference>
      <Reference URI="/word/media/image1191.wmf?ContentType=image/x-wmf">
        <DigestMethod Algorithm="http://www.w3.org/2000/09/xmldsig#sha1"/>
        <DigestValue>2KznfE2YEAAjHZFUaQPREhBNlLk=</DigestValue>
      </Reference>
      <Reference URI="/word/media/image1192.wmf?ContentType=image/x-wmf">
        <DigestMethod Algorithm="http://www.w3.org/2000/09/xmldsig#sha1"/>
        <DigestValue>i8EtQmhe36dQfSytCCrc/iSsBdo=</DigestValue>
      </Reference>
      <Reference URI="/word/media/image1193.wmf?ContentType=image/x-wmf">
        <DigestMethod Algorithm="http://www.w3.org/2000/09/xmldsig#sha1"/>
        <DigestValue>qTz4ao+YoipPfhwXVF7Mbce/tgw=</DigestValue>
      </Reference>
      <Reference URI="/word/media/image1194.wmf?ContentType=image/x-wmf">
        <DigestMethod Algorithm="http://www.w3.org/2000/09/xmldsig#sha1"/>
        <DigestValue>NQvvTwMhpUw4Hf2k5GNNOhWvbFY=</DigestValue>
      </Reference>
      <Reference URI="/word/media/image1195.wmf?ContentType=image/x-wmf">
        <DigestMethod Algorithm="http://www.w3.org/2000/09/xmldsig#sha1"/>
        <DigestValue>C4I9HSb7mTUnC8aeFsph9nts+jg=</DigestValue>
      </Reference>
      <Reference URI="/word/media/image1196.wmf?ContentType=image/x-wmf">
        <DigestMethod Algorithm="http://www.w3.org/2000/09/xmldsig#sha1"/>
        <DigestValue>sl9Vu7hq6tEMA7e3X3UxYkqJfkY=</DigestValue>
      </Reference>
      <Reference URI="/word/media/image1197.wmf?ContentType=image/x-wmf">
        <DigestMethod Algorithm="http://www.w3.org/2000/09/xmldsig#sha1"/>
        <DigestValue>pKS/G/sGuwqnzNKIO0X5IyxkQz0=</DigestValue>
      </Reference>
      <Reference URI="/word/media/image1198.wmf?ContentType=image/x-wmf">
        <DigestMethod Algorithm="http://www.w3.org/2000/09/xmldsig#sha1"/>
        <DigestValue>aSWiNPIjJM9DM3UPkwCH++JlWaA=</DigestValue>
      </Reference>
      <Reference URI="/word/media/image1199.wmf?ContentType=image/x-wmf">
        <DigestMethod Algorithm="http://www.w3.org/2000/09/xmldsig#sha1"/>
        <DigestValue>5c6TfRxEv8iLCWQMiOjgt/TTL7k=</DigestValue>
      </Reference>
      <Reference URI="/word/media/image12.wmf?ContentType=image/x-wmf">
        <DigestMethod Algorithm="http://www.w3.org/2000/09/xmldsig#sha1"/>
        <DigestValue>g6dRBpFdd0RXGKwfp3wUU9TNfaw=</DigestValue>
      </Reference>
      <Reference URI="/word/media/image120.png?ContentType=image/png">
        <DigestMethod Algorithm="http://www.w3.org/2000/09/xmldsig#sha1"/>
        <DigestValue>k5kmhLAzYp59C6pPSm7QbuADgjA=</DigestValue>
      </Reference>
      <Reference URI="/word/media/image1200.wmf?ContentType=image/x-wmf">
        <DigestMethod Algorithm="http://www.w3.org/2000/09/xmldsig#sha1"/>
        <DigestValue>mFiRtvh09D1vFkbinCI6vxF4px4=</DigestValue>
      </Reference>
      <Reference URI="/word/media/image1201.wmf?ContentType=image/x-wmf">
        <DigestMethod Algorithm="http://www.w3.org/2000/09/xmldsig#sha1"/>
        <DigestValue>75qOAk5h3TEc1/BU0KuJqogPe/U=</DigestValue>
      </Reference>
      <Reference URI="/word/media/image1202.wmf?ContentType=image/x-wmf">
        <DigestMethod Algorithm="http://www.w3.org/2000/09/xmldsig#sha1"/>
        <DigestValue>ZSiERE+5LjXTVqXyCg48ArpPqe8=</DigestValue>
      </Reference>
      <Reference URI="/word/media/image1203.wmf?ContentType=image/x-wmf">
        <DigestMethod Algorithm="http://www.w3.org/2000/09/xmldsig#sha1"/>
        <DigestValue>Am85+rVggnC840EM9+8umzJf4q4=</DigestValue>
      </Reference>
      <Reference URI="/word/media/image1204.wmf?ContentType=image/x-wmf">
        <DigestMethod Algorithm="http://www.w3.org/2000/09/xmldsig#sha1"/>
        <DigestValue>M72RezPSkPmdkKSM3UYUOhglZQ8=</DigestValue>
      </Reference>
      <Reference URI="/word/media/image1205.wmf?ContentType=image/x-wmf">
        <DigestMethod Algorithm="http://www.w3.org/2000/09/xmldsig#sha1"/>
        <DigestValue>GeDRBImV773/bkLFC3z9ekmjnRI=</DigestValue>
      </Reference>
      <Reference URI="/word/media/image1206.wmf?ContentType=image/x-wmf">
        <DigestMethod Algorithm="http://www.w3.org/2000/09/xmldsig#sha1"/>
        <DigestValue>eWnT9n2h0loPyXqFxNPPJu5DpfE=</DigestValue>
      </Reference>
      <Reference URI="/word/media/image1207.wmf?ContentType=image/x-wmf">
        <DigestMethod Algorithm="http://www.w3.org/2000/09/xmldsig#sha1"/>
        <DigestValue>rnR9WQsDErIX94E3VxosWg9MW3g=</DigestValue>
      </Reference>
      <Reference URI="/word/media/image1208.wmf?ContentType=image/x-wmf">
        <DigestMethod Algorithm="http://www.w3.org/2000/09/xmldsig#sha1"/>
        <DigestValue>5/9IPqeMtb2qXc9QaUwyfnKiz3I=</DigestValue>
      </Reference>
      <Reference URI="/word/media/image1209.wmf?ContentType=image/x-wmf">
        <DigestMethod Algorithm="http://www.w3.org/2000/09/xmldsig#sha1"/>
        <DigestValue>XgvXqIXLtUvi4NWLYu/yj6hYJT0=</DigestValue>
      </Reference>
      <Reference URI="/word/media/image121.png?ContentType=image/png">
        <DigestMethod Algorithm="http://www.w3.org/2000/09/xmldsig#sha1"/>
        <DigestValue>b2f3nOlomJahYRQMg4geAdwL6HI=</DigestValue>
      </Reference>
      <Reference URI="/word/media/image1210.wmf?ContentType=image/x-wmf">
        <DigestMethod Algorithm="http://www.w3.org/2000/09/xmldsig#sha1"/>
        <DigestValue>nf6tgBYAIyUpHEn1nftd5BX3c7Q=</DigestValue>
      </Reference>
      <Reference URI="/word/media/image1211.wmf?ContentType=image/x-wmf">
        <DigestMethod Algorithm="http://www.w3.org/2000/09/xmldsig#sha1"/>
        <DigestValue>KD+SU7zAkqe0e6AJ+7b7pV9Ml2M=</DigestValue>
      </Reference>
      <Reference URI="/word/media/image1212.wmf?ContentType=image/x-wmf">
        <DigestMethod Algorithm="http://www.w3.org/2000/09/xmldsig#sha1"/>
        <DigestValue>ut6AtkkTy9PX6BmMGxyZbpSST3Q=</DigestValue>
      </Reference>
      <Reference URI="/word/media/image1213.wmf?ContentType=image/x-wmf">
        <DigestMethod Algorithm="http://www.w3.org/2000/09/xmldsig#sha1"/>
        <DigestValue>lQnzxNYsC2Na13wcMDCbvQL2Tkw=</DigestValue>
      </Reference>
      <Reference URI="/word/media/image1214.wmf?ContentType=image/x-wmf">
        <DigestMethod Algorithm="http://www.w3.org/2000/09/xmldsig#sha1"/>
        <DigestValue>WxBARPeNGZqB9KxuFvLi+57gg/0=</DigestValue>
      </Reference>
      <Reference URI="/word/media/image1215.wmf?ContentType=image/x-wmf">
        <DigestMethod Algorithm="http://www.w3.org/2000/09/xmldsig#sha1"/>
        <DigestValue>L2z2/9V/XKyxEaJCZXR1JsjVk78=</DigestValue>
      </Reference>
      <Reference URI="/word/media/image1216.wmf?ContentType=image/x-wmf">
        <DigestMethod Algorithm="http://www.w3.org/2000/09/xmldsig#sha1"/>
        <DigestValue>pH4gy7G0dmn4M/W8QWtvquyxuc8=</DigestValue>
      </Reference>
      <Reference URI="/word/media/image1217.wmf?ContentType=image/x-wmf">
        <DigestMethod Algorithm="http://www.w3.org/2000/09/xmldsig#sha1"/>
        <DigestValue>OP7d4OGmsSJwX0eMbvXpSWt8sgs=</DigestValue>
      </Reference>
      <Reference URI="/word/media/image1218.wmf?ContentType=image/x-wmf">
        <DigestMethod Algorithm="http://www.w3.org/2000/09/xmldsig#sha1"/>
        <DigestValue>GbK3J4POt50Nmq3sYrRCzxE69ks=</DigestValue>
      </Reference>
      <Reference URI="/word/media/image1219.wmf?ContentType=image/x-wmf">
        <DigestMethod Algorithm="http://www.w3.org/2000/09/xmldsig#sha1"/>
        <DigestValue>kh59iW8VsCcyTpeNDudolkSFzek=</DigestValue>
      </Reference>
      <Reference URI="/word/media/image122.png?ContentType=image/png">
        <DigestMethod Algorithm="http://www.w3.org/2000/09/xmldsig#sha1"/>
        <DigestValue>3o+ARG66OTLI1VotWNkWcxsxuJU=</DigestValue>
      </Reference>
      <Reference URI="/word/media/image1220.wmf?ContentType=image/x-wmf">
        <DigestMethod Algorithm="http://www.w3.org/2000/09/xmldsig#sha1"/>
        <DigestValue>NYJYNi7tGxAfR6kMD4NkQlRVTtI=</DigestValue>
      </Reference>
      <Reference URI="/word/media/image1221.wmf?ContentType=image/x-wmf">
        <DigestMethod Algorithm="http://www.w3.org/2000/09/xmldsig#sha1"/>
        <DigestValue>tFdn5TwAjj1dzXypeQyF0FvHidY=</DigestValue>
      </Reference>
      <Reference URI="/word/media/image1222.wmf?ContentType=image/x-wmf">
        <DigestMethod Algorithm="http://www.w3.org/2000/09/xmldsig#sha1"/>
        <DigestValue>nbw83wp2LWDKwN9LUh9Yr2s2DzU=</DigestValue>
      </Reference>
      <Reference URI="/word/media/image1223.wmf?ContentType=image/x-wmf">
        <DigestMethod Algorithm="http://www.w3.org/2000/09/xmldsig#sha1"/>
        <DigestValue>FkI5lP3Im3sl3pq5I0UwIjKdkts=</DigestValue>
      </Reference>
      <Reference URI="/word/media/image1224.wmf?ContentType=image/x-wmf">
        <DigestMethod Algorithm="http://www.w3.org/2000/09/xmldsig#sha1"/>
        <DigestValue>8xW37B9tvkCN+TISJJ6C70lTeVg=</DigestValue>
      </Reference>
      <Reference URI="/word/media/image1225.wmf?ContentType=image/x-wmf">
        <DigestMethod Algorithm="http://www.w3.org/2000/09/xmldsig#sha1"/>
        <DigestValue>gUcde7USc48QKuqUoxQcMHA4LIU=</DigestValue>
      </Reference>
      <Reference URI="/word/media/image1226.wmf?ContentType=image/x-wmf">
        <DigestMethod Algorithm="http://www.w3.org/2000/09/xmldsig#sha1"/>
        <DigestValue>f7Otg+YrTslgs6HU0OzRoD1iHS4=</DigestValue>
      </Reference>
      <Reference URI="/word/media/image1227.wmf?ContentType=image/x-wmf">
        <DigestMethod Algorithm="http://www.w3.org/2000/09/xmldsig#sha1"/>
        <DigestValue>wUsE11Y1Z7rrwlfMibMqq0yXUDA=</DigestValue>
      </Reference>
      <Reference URI="/word/media/image1228.wmf?ContentType=image/x-wmf">
        <DigestMethod Algorithm="http://www.w3.org/2000/09/xmldsig#sha1"/>
        <DigestValue>7UWwOBgHIyYg01JvDCBaQg6ICfA=</DigestValue>
      </Reference>
      <Reference URI="/word/media/image1229.wmf?ContentType=image/x-wmf">
        <DigestMethod Algorithm="http://www.w3.org/2000/09/xmldsig#sha1"/>
        <DigestValue>tMQBbYcnJ6/i+q8lmbaI9q+VgCk=</DigestValue>
      </Reference>
      <Reference URI="/word/media/image123.png?ContentType=image/png">
        <DigestMethod Algorithm="http://www.w3.org/2000/09/xmldsig#sha1"/>
        <DigestValue>9KoyqLttUlQTPy7UiLBMSvUTYZE=</DigestValue>
      </Reference>
      <Reference URI="/word/media/image1230.wmf?ContentType=image/x-wmf">
        <DigestMethod Algorithm="http://www.w3.org/2000/09/xmldsig#sha1"/>
        <DigestValue>RqG4TWjTJ1eFgM8CppX78vN//cU=</DigestValue>
      </Reference>
      <Reference URI="/word/media/image1231.wmf?ContentType=image/x-wmf">
        <DigestMethod Algorithm="http://www.w3.org/2000/09/xmldsig#sha1"/>
        <DigestValue>IEf7gLr6Y7uKUHNt1LqlVFRlUSo=</DigestValue>
      </Reference>
      <Reference URI="/word/media/image1232.wmf?ContentType=image/x-wmf">
        <DigestMethod Algorithm="http://www.w3.org/2000/09/xmldsig#sha1"/>
        <DigestValue>Nk/3Ym3qFkKj4WpNW96Nm28DOeU=</DigestValue>
      </Reference>
      <Reference URI="/word/media/image1233.wmf?ContentType=image/x-wmf">
        <DigestMethod Algorithm="http://www.w3.org/2000/09/xmldsig#sha1"/>
        <DigestValue>pHhZ3/eTX6B3YRc3Hz7GWHB2Ass=</DigestValue>
      </Reference>
      <Reference URI="/word/media/image1234.wmf?ContentType=image/x-wmf">
        <DigestMethod Algorithm="http://www.w3.org/2000/09/xmldsig#sha1"/>
        <DigestValue>ZKbd4DAFMxolxVQBlY+oZlWvk0Y=</DigestValue>
      </Reference>
      <Reference URI="/word/media/image1235.wmf?ContentType=image/x-wmf">
        <DigestMethod Algorithm="http://www.w3.org/2000/09/xmldsig#sha1"/>
        <DigestValue>PPqkww+pwmO18iURav9B6knDHaY=</DigestValue>
      </Reference>
      <Reference URI="/word/media/image1236.wmf?ContentType=image/x-wmf">
        <DigestMethod Algorithm="http://www.w3.org/2000/09/xmldsig#sha1"/>
        <DigestValue>wv7GkyGJ7wI+idszcMpZTazj2jw=</DigestValue>
      </Reference>
      <Reference URI="/word/media/image1237.wmf?ContentType=image/x-wmf">
        <DigestMethod Algorithm="http://www.w3.org/2000/09/xmldsig#sha1"/>
        <DigestValue>eFhfggyrp7oWJVuA8dK4LWuwvEw=</DigestValue>
      </Reference>
      <Reference URI="/word/media/image1238.wmf?ContentType=image/x-wmf">
        <DigestMethod Algorithm="http://www.w3.org/2000/09/xmldsig#sha1"/>
        <DigestValue>7dOEVh42QmSKjFR/LSigw3OeDfQ=</DigestValue>
      </Reference>
      <Reference URI="/word/media/image1239.wmf?ContentType=image/x-wmf">
        <DigestMethod Algorithm="http://www.w3.org/2000/09/xmldsig#sha1"/>
        <DigestValue>7L8f6Z6aneAoNtvUxjlA9UnqRrQ=</DigestValue>
      </Reference>
      <Reference URI="/word/media/image124.png?ContentType=image/png">
        <DigestMethod Algorithm="http://www.w3.org/2000/09/xmldsig#sha1"/>
        <DigestValue>s7DrmCZLMFyoBI7wcj4a7oiDAcs=</DigestValue>
      </Reference>
      <Reference URI="/word/media/image1240.wmf?ContentType=image/x-wmf">
        <DigestMethod Algorithm="http://www.w3.org/2000/09/xmldsig#sha1"/>
        <DigestValue>v+kwtLh8ZRpksEDjHy8aK7UQjLk=</DigestValue>
      </Reference>
      <Reference URI="/word/media/image1241.wmf?ContentType=image/x-wmf">
        <DigestMethod Algorithm="http://www.w3.org/2000/09/xmldsig#sha1"/>
        <DigestValue>atpdJksntdF87SV0Vx5TmaKQARU=</DigestValue>
      </Reference>
      <Reference URI="/word/media/image1242.wmf?ContentType=image/x-wmf">
        <DigestMethod Algorithm="http://www.w3.org/2000/09/xmldsig#sha1"/>
        <DigestValue>rkotZdj3TYLZQchVsHN+VyaxX2U=</DigestValue>
      </Reference>
      <Reference URI="/word/media/image1243.wmf?ContentType=image/x-wmf">
        <DigestMethod Algorithm="http://www.w3.org/2000/09/xmldsig#sha1"/>
        <DigestValue>5MSpHZqpweclcfGsWuvxc+hnspA=</DigestValue>
      </Reference>
      <Reference URI="/word/media/image1244.wmf?ContentType=image/x-wmf">
        <DigestMethod Algorithm="http://www.w3.org/2000/09/xmldsig#sha1"/>
        <DigestValue>W+1UbOlwBRZYtbjD8KPFi7Z4we0=</DigestValue>
      </Reference>
      <Reference URI="/word/media/image1245.wmf?ContentType=image/x-wmf">
        <DigestMethod Algorithm="http://www.w3.org/2000/09/xmldsig#sha1"/>
        <DigestValue>XkrBeQAd3zrf1dW/YaQaz8/500I=</DigestValue>
      </Reference>
      <Reference URI="/word/media/image1246.wmf?ContentType=image/x-wmf">
        <DigestMethod Algorithm="http://www.w3.org/2000/09/xmldsig#sha1"/>
        <DigestValue>yU4CsPDqbnXe5HNAJVco5GO1suk=</DigestValue>
      </Reference>
      <Reference URI="/word/media/image1247.wmf?ContentType=image/x-wmf">
        <DigestMethod Algorithm="http://www.w3.org/2000/09/xmldsig#sha1"/>
        <DigestValue>UlWIHeQuVXvJIIOFXqsluDF4cY4=</DigestValue>
      </Reference>
      <Reference URI="/word/media/image1248.wmf?ContentType=image/x-wmf">
        <DigestMethod Algorithm="http://www.w3.org/2000/09/xmldsig#sha1"/>
        <DigestValue>R9mEUJTHZTP1tJeWOxekkXErWvQ=</DigestValue>
      </Reference>
      <Reference URI="/word/media/image1249.wmf?ContentType=image/x-wmf">
        <DigestMethod Algorithm="http://www.w3.org/2000/09/xmldsig#sha1"/>
        <DigestValue>7X6Yhz+CuOADwE+x+86aE0qpXr8=</DigestValue>
      </Reference>
      <Reference URI="/word/media/image125.png?ContentType=image/png">
        <DigestMethod Algorithm="http://www.w3.org/2000/09/xmldsig#sha1"/>
        <DigestValue>hjx1XOCg/8vc0pgTLsqkUV5I7Oc=</DigestValue>
      </Reference>
      <Reference URI="/word/media/image1250.wmf?ContentType=image/x-wmf">
        <DigestMethod Algorithm="http://www.w3.org/2000/09/xmldsig#sha1"/>
        <DigestValue>/ucXyeS+k6TwSvjiSRYGaiXs+tk=</DigestValue>
      </Reference>
      <Reference URI="/word/media/image1251.wmf?ContentType=image/x-wmf">
        <DigestMethod Algorithm="http://www.w3.org/2000/09/xmldsig#sha1"/>
        <DigestValue>Ed4/ZPdfq83nIJItlO1QPUxz1rE=</DigestValue>
      </Reference>
      <Reference URI="/word/media/image1252.wmf?ContentType=image/x-wmf">
        <DigestMethod Algorithm="http://www.w3.org/2000/09/xmldsig#sha1"/>
        <DigestValue>/ZXUOck/TrAMAlm9/l6tOX7YEbY=</DigestValue>
      </Reference>
      <Reference URI="/word/media/image1253.wmf?ContentType=image/x-wmf">
        <DigestMethod Algorithm="http://www.w3.org/2000/09/xmldsig#sha1"/>
        <DigestValue>Il88Dy41tMhG9JzKZNhWUJyz36A=</DigestValue>
      </Reference>
      <Reference URI="/word/media/image1254.wmf?ContentType=image/x-wmf">
        <DigestMethod Algorithm="http://www.w3.org/2000/09/xmldsig#sha1"/>
        <DigestValue>f+keVdHIGSOE3j6Q9nwlS6+usDY=</DigestValue>
      </Reference>
      <Reference URI="/word/media/image1255.wmf?ContentType=image/x-wmf">
        <DigestMethod Algorithm="http://www.w3.org/2000/09/xmldsig#sha1"/>
        <DigestValue>OiNUHY3EIbLLdo4QdftdUm8dKqQ=</DigestValue>
      </Reference>
      <Reference URI="/word/media/image1256.wmf?ContentType=image/x-wmf">
        <DigestMethod Algorithm="http://www.w3.org/2000/09/xmldsig#sha1"/>
        <DigestValue>xZ4xphDuho9yfuag4pUGy9akJdU=</DigestValue>
      </Reference>
      <Reference URI="/word/media/image1257.wmf?ContentType=image/x-wmf">
        <DigestMethod Algorithm="http://www.w3.org/2000/09/xmldsig#sha1"/>
        <DigestValue>5VV9VMikawUm/c1zbJMqWc71fCQ=</DigestValue>
      </Reference>
      <Reference URI="/word/media/image1258.wmf?ContentType=image/x-wmf">
        <DigestMethod Algorithm="http://www.w3.org/2000/09/xmldsig#sha1"/>
        <DigestValue>fV88TUgsqL/yAFLiktp2WRBSM9c=</DigestValue>
      </Reference>
      <Reference URI="/word/media/image1259.wmf?ContentType=image/x-wmf">
        <DigestMethod Algorithm="http://www.w3.org/2000/09/xmldsig#sha1"/>
        <DigestValue>zEuw3jz/giBm7kuQ/b0siQvaVog=</DigestValue>
      </Reference>
      <Reference URI="/word/media/image126.png?ContentType=image/png">
        <DigestMethod Algorithm="http://www.w3.org/2000/09/xmldsig#sha1"/>
        <DigestValue>aEyZRf2l1CkrGEYnFxsQFzrN7FE=</DigestValue>
      </Reference>
      <Reference URI="/word/media/image1260.wmf?ContentType=image/x-wmf">
        <DigestMethod Algorithm="http://www.w3.org/2000/09/xmldsig#sha1"/>
        <DigestValue>AWPIQpb/rXnPtZj2avb9UHeHQ9o=</DigestValue>
      </Reference>
      <Reference URI="/word/media/image1261.wmf?ContentType=image/x-wmf">
        <DigestMethod Algorithm="http://www.w3.org/2000/09/xmldsig#sha1"/>
        <DigestValue>C9pZXXZDr2GUVxrMT97zHYAiaT8=</DigestValue>
      </Reference>
      <Reference URI="/word/media/image1262.wmf?ContentType=image/x-wmf">
        <DigestMethod Algorithm="http://www.w3.org/2000/09/xmldsig#sha1"/>
        <DigestValue>7zMUbqp9sii+7slP8oI0j0e1ZxU=</DigestValue>
      </Reference>
      <Reference URI="/word/media/image1263.wmf?ContentType=image/x-wmf">
        <DigestMethod Algorithm="http://www.w3.org/2000/09/xmldsig#sha1"/>
        <DigestValue>1gQiTvJuYgBTWiC1d/TvH+fQGgA=</DigestValue>
      </Reference>
      <Reference URI="/word/media/image1264.wmf?ContentType=image/x-wmf">
        <DigestMethod Algorithm="http://www.w3.org/2000/09/xmldsig#sha1"/>
        <DigestValue>qxYxwBtHOLdxZzBqfhWKLsHDl2M=</DigestValue>
      </Reference>
      <Reference URI="/word/media/image1265.wmf?ContentType=image/x-wmf">
        <DigestMethod Algorithm="http://www.w3.org/2000/09/xmldsig#sha1"/>
        <DigestValue>S8VcnsLWvgjkX3HOh9Gs7BoD+uc=</DigestValue>
      </Reference>
      <Reference URI="/word/media/image1266.wmf?ContentType=image/x-wmf">
        <DigestMethod Algorithm="http://www.w3.org/2000/09/xmldsig#sha1"/>
        <DigestValue>sCXvlzpcLTAaZTSEooY46OKbjeg=</DigestValue>
      </Reference>
      <Reference URI="/word/media/image1267.wmf?ContentType=image/x-wmf">
        <DigestMethod Algorithm="http://www.w3.org/2000/09/xmldsig#sha1"/>
        <DigestValue>OnB260FPGl+sZREcBIXA2g8MVCQ=</DigestValue>
      </Reference>
      <Reference URI="/word/media/image1268.wmf?ContentType=image/x-wmf">
        <DigestMethod Algorithm="http://www.w3.org/2000/09/xmldsig#sha1"/>
        <DigestValue>RmtxBg+2HISqkV9iG4N2hdRDTww=</DigestValue>
      </Reference>
      <Reference URI="/word/media/image1269.wmf?ContentType=image/x-wmf">
        <DigestMethod Algorithm="http://www.w3.org/2000/09/xmldsig#sha1"/>
        <DigestValue>0DbeTt7u+CuU/Wuh51Hiard6MHQ=</DigestValue>
      </Reference>
      <Reference URI="/word/media/image127.png?ContentType=image/png">
        <DigestMethod Algorithm="http://www.w3.org/2000/09/xmldsig#sha1"/>
        <DigestValue>O5/2Z6zrUERgQErXWO1JSm3y738=</DigestValue>
      </Reference>
      <Reference URI="/word/media/image1270.wmf?ContentType=image/x-wmf">
        <DigestMethod Algorithm="http://www.w3.org/2000/09/xmldsig#sha1"/>
        <DigestValue>Tf5EJl9d7eCV23+zPbf4D+8zmJc=</DigestValue>
      </Reference>
      <Reference URI="/word/media/image1271.wmf?ContentType=image/x-wmf">
        <DigestMethod Algorithm="http://www.w3.org/2000/09/xmldsig#sha1"/>
        <DigestValue>+5KvLkLPN4rbVdVQth5GhM2NXbg=</DigestValue>
      </Reference>
      <Reference URI="/word/media/image1272.wmf?ContentType=image/x-wmf">
        <DigestMethod Algorithm="http://www.w3.org/2000/09/xmldsig#sha1"/>
        <DigestValue>ImvhSaFfFVybEUS8orlho23uR6k=</DigestValue>
      </Reference>
      <Reference URI="/word/media/image1273.wmf?ContentType=image/x-wmf">
        <DigestMethod Algorithm="http://www.w3.org/2000/09/xmldsig#sha1"/>
        <DigestValue>8C/bQAOlK1OkmmFKPDMTbSH6e34=</DigestValue>
      </Reference>
      <Reference URI="/word/media/image1274.wmf?ContentType=image/x-wmf">
        <DigestMethod Algorithm="http://www.w3.org/2000/09/xmldsig#sha1"/>
        <DigestValue>9MofWJ8EdFBk+CyAMQHR2l+e+2o=</DigestValue>
      </Reference>
      <Reference URI="/word/media/image1275.wmf?ContentType=image/x-wmf">
        <DigestMethod Algorithm="http://www.w3.org/2000/09/xmldsig#sha1"/>
        <DigestValue>1qBggdffPYCwwo2BXRBPg/MqddE=</DigestValue>
      </Reference>
      <Reference URI="/word/media/image1276.wmf?ContentType=image/x-wmf">
        <DigestMethod Algorithm="http://www.w3.org/2000/09/xmldsig#sha1"/>
        <DigestValue>K+4HRyGsqA1KqTZCcE5kIDqJDVk=</DigestValue>
      </Reference>
      <Reference URI="/word/media/image1277.wmf?ContentType=image/x-wmf">
        <DigestMethod Algorithm="http://www.w3.org/2000/09/xmldsig#sha1"/>
        <DigestValue>uI/VXDEYBchUY/wrkzhlOVYRelM=</DigestValue>
      </Reference>
      <Reference URI="/word/media/image1278.wmf?ContentType=image/x-wmf">
        <DigestMethod Algorithm="http://www.w3.org/2000/09/xmldsig#sha1"/>
        <DigestValue>bED+kPSIzXlIVqKioiXAMKxNQ6w=</DigestValue>
      </Reference>
      <Reference URI="/word/media/image1279.wmf?ContentType=image/x-wmf">
        <DigestMethod Algorithm="http://www.w3.org/2000/09/xmldsig#sha1"/>
        <DigestValue>Lcuh/wVMed/nEJ//dkzParFjjfE=</DigestValue>
      </Reference>
      <Reference URI="/word/media/image128.png?ContentType=image/png">
        <DigestMethod Algorithm="http://www.w3.org/2000/09/xmldsig#sha1"/>
        <DigestValue>fnwm/OWOwlp3gmbgW6S/w17YDMA=</DigestValue>
      </Reference>
      <Reference URI="/word/media/image1280.wmf?ContentType=image/x-wmf">
        <DigestMethod Algorithm="http://www.w3.org/2000/09/xmldsig#sha1"/>
        <DigestValue>KQepT/F5bUXaOIHgiXzMAkMVnu0=</DigestValue>
      </Reference>
      <Reference URI="/word/media/image1281.wmf?ContentType=image/x-wmf">
        <DigestMethod Algorithm="http://www.w3.org/2000/09/xmldsig#sha1"/>
        <DigestValue>394aDHA1UCdDks0+q7laS6KP+uI=</DigestValue>
      </Reference>
      <Reference URI="/word/media/image1282.wmf?ContentType=image/x-wmf">
        <DigestMethod Algorithm="http://www.w3.org/2000/09/xmldsig#sha1"/>
        <DigestValue>BbrfjXC8H3W9U1SNSR5JHJ6NgEs=</DigestValue>
      </Reference>
      <Reference URI="/word/media/image1283.wmf?ContentType=image/x-wmf">
        <DigestMethod Algorithm="http://www.w3.org/2000/09/xmldsig#sha1"/>
        <DigestValue>ZRO98QPVrTmIw2Erw9Iuw7MvufA=</DigestValue>
      </Reference>
      <Reference URI="/word/media/image1284.wmf?ContentType=image/x-wmf">
        <DigestMethod Algorithm="http://www.w3.org/2000/09/xmldsig#sha1"/>
        <DigestValue>2H5YGjAU+/Qw3+gH6YwroJN3RY4=</DigestValue>
      </Reference>
      <Reference URI="/word/media/image1285.wmf?ContentType=image/x-wmf">
        <DigestMethod Algorithm="http://www.w3.org/2000/09/xmldsig#sha1"/>
        <DigestValue>aP5Ix1ewz6uwGuvS50ML/qOIDu4=</DigestValue>
      </Reference>
      <Reference URI="/word/media/image1286.wmf?ContentType=image/x-wmf">
        <DigestMethod Algorithm="http://www.w3.org/2000/09/xmldsig#sha1"/>
        <DigestValue>Em+SfsWOEdPQ7ViZ5cPfMpd6OKw=</DigestValue>
      </Reference>
      <Reference URI="/word/media/image1287.wmf?ContentType=image/x-wmf">
        <DigestMethod Algorithm="http://www.w3.org/2000/09/xmldsig#sha1"/>
        <DigestValue>YBA/2N3ilBITWosAN/B+Pbt0frQ=</DigestValue>
      </Reference>
      <Reference URI="/word/media/image1288.wmf?ContentType=image/x-wmf">
        <DigestMethod Algorithm="http://www.w3.org/2000/09/xmldsig#sha1"/>
        <DigestValue>Inu+0skGIhoXr/NLVmcTLf4REbs=</DigestValue>
      </Reference>
      <Reference URI="/word/media/image1289.wmf?ContentType=image/x-wmf">
        <DigestMethod Algorithm="http://www.w3.org/2000/09/xmldsig#sha1"/>
        <DigestValue>xYXS6eqFddxXnr2Lq6fpt/QT4Ak=</DigestValue>
      </Reference>
      <Reference URI="/word/media/image129.png?ContentType=image/png">
        <DigestMethod Algorithm="http://www.w3.org/2000/09/xmldsig#sha1"/>
        <DigestValue>4dq0mNKjiPyxjbflABZAB0mbGyc=</DigestValue>
      </Reference>
      <Reference URI="/word/media/image1290.wmf?ContentType=image/x-wmf">
        <DigestMethod Algorithm="http://www.w3.org/2000/09/xmldsig#sha1"/>
        <DigestValue>NQpq6kngoU3GIEN46rYOtygtmPk=</DigestValue>
      </Reference>
      <Reference URI="/word/media/image1291.wmf?ContentType=image/x-wmf">
        <DigestMethod Algorithm="http://www.w3.org/2000/09/xmldsig#sha1"/>
        <DigestValue>TIk9zDfS86cSGL1FpQSkHvnNZs8=</DigestValue>
      </Reference>
      <Reference URI="/word/media/image1292.wmf?ContentType=image/x-wmf">
        <DigestMethod Algorithm="http://www.w3.org/2000/09/xmldsig#sha1"/>
        <DigestValue>ghwYrB88M/UYKhl9MtDvAPjFYsM=</DigestValue>
      </Reference>
      <Reference URI="/word/media/image1293.wmf?ContentType=image/x-wmf">
        <DigestMethod Algorithm="http://www.w3.org/2000/09/xmldsig#sha1"/>
        <DigestValue>iJqjL4BOMjcRIjZukn1yyTjactY=</DigestValue>
      </Reference>
      <Reference URI="/word/media/image1294.wmf?ContentType=image/x-wmf">
        <DigestMethod Algorithm="http://www.w3.org/2000/09/xmldsig#sha1"/>
        <DigestValue>t/4cL844dR/AGuw9myseB1qLdrw=</DigestValue>
      </Reference>
      <Reference URI="/word/media/image1295.wmf?ContentType=image/x-wmf">
        <DigestMethod Algorithm="http://www.w3.org/2000/09/xmldsig#sha1"/>
        <DigestValue>zvxL0PWOUwvvWOTTe2d4nqiQFW8=</DigestValue>
      </Reference>
      <Reference URI="/word/media/image1296.wmf?ContentType=image/x-wmf">
        <DigestMethod Algorithm="http://www.w3.org/2000/09/xmldsig#sha1"/>
        <DigestValue>tlaiGyL8hNZcl9QkoFB/+exOIqE=</DigestValue>
      </Reference>
      <Reference URI="/word/media/image1297.wmf?ContentType=image/x-wmf">
        <DigestMethod Algorithm="http://www.w3.org/2000/09/xmldsig#sha1"/>
        <DigestValue>AnUPUzCUAIVaqaFvjrzZu3/fiyU=</DigestValue>
      </Reference>
      <Reference URI="/word/media/image1298.wmf?ContentType=image/x-wmf">
        <DigestMethod Algorithm="http://www.w3.org/2000/09/xmldsig#sha1"/>
        <DigestValue>mm+RLRICUALK8KewPoMau4Q4Kqw=</DigestValue>
      </Reference>
      <Reference URI="/word/media/image1299.wmf?ContentType=image/x-wmf">
        <DigestMethod Algorithm="http://www.w3.org/2000/09/xmldsig#sha1"/>
        <DigestValue>gJ6dMZ5DompIswrvn+zFX1qmojE=</DigestValue>
      </Reference>
      <Reference URI="/word/media/image13.wmf?ContentType=image/x-wmf">
        <DigestMethod Algorithm="http://www.w3.org/2000/09/xmldsig#sha1"/>
        <DigestValue>qK8oRiQqVR1ugO+QXcMx1kUBSuU=</DigestValue>
      </Reference>
      <Reference URI="/word/media/image130.png?ContentType=image/png">
        <DigestMethod Algorithm="http://www.w3.org/2000/09/xmldsig#sha1"/>
        <DigestValue>yoKJAvKq3bxCl/3c2zGhTOclDv8=</DigestValue>
      </Reference>
      <Reference URI="/word/media/image1300.wmf?ContentType=image/x-wmf">
        <DigestMethod Algorithm="http://www.w3.org/2000/09/xmldsig#sha1"/>
        <DigestValue>zPcfXNKbcaTWMxfzAdarorqpJkA=</DigestValue>
      </Reference>
      <Reference URI="/word/media/image1301.wmf?ContentType=image/x-wmf">
        <DigestMethod Algorithm="http://www.w3.org/2000/09/xmldsig#sha1"/>
        <DigestValue>WMy0fFbtHjS34Gq5ccLYFY7uoMg=</DigestValue>
      </Reference>
      <Reference URI="/word/media/image1302.wmf?ContentType=image/x-wmf">
        <DigestMethod Algorithm="http://www.w3.org/2000/09/xmldsig#sha1"/>
        <DigestValue>hf+8eQCVIEGEzRAaVvzV74V838o=</DigestValue>
      </Reference>
      <Reference URI="/word/media/image1303.wmf?ContentType=image/x-wmf">
        <DigestMethod Algorithm="http://www.w3.org/2000/09/xmldsig#sha1"/>
        <DigestValue>HF6nFh8bUSi3tf1P0VHpJz4cOmk=</DigestValue>
      </Reference>
      <Reference URI="/word/media/image1304.wmf?ContentType=image/x-wmf">
        <DigestMethod Algorithm="http://www.w3.org/2000/09/xmldsig#sha1"/>
        <DigestValue>ZXRiCnfBqNTGN7yHnz0Q/zXNawo=</DigestValue>
      </Reference>
      <Reference URI="/word/media/image1305.wmf?ContentType=image/x-wmf">
        <DigestMethod Algorithm="http://www.w3.org/2000/09/xmldsig#sha1"/>
        <DigestValue>n7rq6cVTEqafb/L2ih1Z0odvabs=</DigestValue>
      </Reference>
      <Reference URI="/word/media/image1306.wmf?ContentType=image/x-wmf">
        <DigestMethod Algorithm="http://www.w3.org/2000/09/xmldsig#sha1"/>
        <DigestValue>J4kqycSNBr3yZqTd29CVB1sfpoM=</DigestValue>
      </Reference>
      <Reference URI="/word/media/image1307.wmf?ContentType=image/x-wmf">
        <DigestMethod Algorithm="http://www.w3.org/2000/09/xmldsig#sha1"/>
        <DigestValue>6uJWGz2KmKKSU4x4Sg3EgDoGrSE=</DigestValue>
      </Reference>
      <Reference URI="/word/media/image1308.wmf?ContentType=image/x-wmf">
        <DigestMethod Algorithm="http://www.w3.org/2000/09/xmldsig#sha1"/>
        <DigestValue>SWS5Eip5phMi3k+FYx8z1cWcIVg=</DigestValue>
      </Reference>
      <Reference URI="/word/media/image1309.wmf?ContentType=image/x-wmf">
        <DigestMethod Algorithm="http://www.w3.org/2000/09/xmldsig#sha1"/>
        <DigestValue>X6gLBjHMdaPWNld6GhEhA7hH+VY=</DigestValue>
      </Reference>
      <Reference URI="/word/media/image131.png?ContentType=image/png">
        <DigestMethod Algorithm="http://www.w3.org/2000/09/xmldsig#sha1"/>
        <DigestValue>FYnUH96qUeLZKr4NKeJNULDLl6c=</DigestValue>
      </Reference>
      <Reference URI="/word/media/image1310.wmf?ContentType=image/x-wmf">
        <DigestMethod Algorithm="http://www.w3.org/2000/09/xmldsig#sha1"/>
        <DigestValue>utJxunXkk/M9C9QlJv1xqZBdkXM=</DigestValue>
      </Reference>
      <Reference URI="/word/media/image1311.wmf?ContentType=image/x-wmf">
        <DigestMethod Algorithm="http://www.w3.org/2000/09/xmldsig#sha1"/>
        <DigestValue>0vV9LYYS3FZI55NLtWkFCToEyDk=</DigestValue>
      </Reference>
      <Reference URI="/word/media/image1312.wmf?ContentType=image/x-wmf">
        <DigestMethod Algorithm="http://www.w3.org/2000/09/xmldsig#sha1"/>
        <DigestValue>w7OFdejE9INQGsUu2cCNbGTAWzk=</DigestValue>
      </Reference>
      <Reference URI="/word/media/image1313.wmf?ContentType=image/x-wmf">
        <DigestMethod Algorithm="http://www.w3.org/2000/09/xmldsig#sha1"/>
        <DigestValue>v4jiRKnm9ox32gk1x7Hur0UINGE=</DigestValue>
      </Reference>
      <Reference URI="/word/media/image1314.wmf?ContentType=image/x-wmf">
        <DigestMethod Algorithm="http://www.w3.org/2000/09/xmldsig#sha1"/>
        <DigestValue>71eNzdyEKXKSiSLcCaCGnBtjvHo=</DigestValue>
      </Reference>
      <Reference URI="/word/media/image1315.wmf?ContentType=image/x-wmf">
        <DigestMethod Algorithm="http://www.w3.org/2000/09/xmldsig#sha1"/>
        <DigestValue>8e2oWrcIwNIeSBsxw7uLc95sPvk=</DigestValue>
      </Reference>
      <Reference URI="/word/media/image1316.wmf?ContentType=image/x-wmf">
        <DigestMethod Algorithm="http://www.w3.org/2000/09/xmldsig#sha1"/>
        <DigestValue>PVK82JZHnty5Y8WkqYXltPcJxXQ=</DigestValue>
      </Reference>
      <Reference URI="/word/media/image1317.wmf?ContentType=image/x-wmf">
        <DigestMethod Algorithm="http://www.w3.org/2000/09/xmldsig#sha1"/>
        <DigestValue>vMpzEY6nvMsRSuZXCO1F2FBq0Ok=</DigestValue>
      </Reference>
      <Reference URI="/word/media/image1318.wmf?ContentType=image/x-wmf">
        <DigestMethod Algorithm="http://www.w3.org/2000/09/xmldsig#sha1"/>
        <DigestValue>Hg3T2xhA/Ebh5i+buc9a4XDB1w0=</DigestValue>
      </Reference>
      <Reference URI="/word/media/image1319.wmf?ContentType=image/x-wmf">
        <DigestMethod Algorithm="http://www.w3.org/2000/09/xmldsig#sha1"/>
        <DigestValue>YhrR42fZJxtFN1zHylm0yVl9MdY=</DigestValue>
      </Reference>
      <Reference URI="/word/media/image132.png?ContentType=image/png">
        <DigestMethod Algorithm="http://www.w3.org/2000/09/xmldsig#sha1"/>
        <DigestValue>3ZzcWWSzWDre7J1UGeLzKS+EKYY=</DigestValue>
      </Reference>
      <Reference URI="/word/media/image1320.wmf?ContentType=image/x-wmf">
        <DigestMethod Algorithm="http://www.w3.org/2000/09/xmldsig#sha1"/>
        <DigestValue>HY0elQN6+Anz6JAgL7hRoz6Frs0=</DigestValue>
      </Reference>
      <Reference URI="/word/media/image1321.wmf?ContentType=image/x-wmf">
        <DigestMethod Algorithm="http://www.w3.org/2000/09/xmldsig#sha1"/>
        <DigestValue>wKDi72xWNXiBu7kOX/tKQ0ZtfEU=</DigestValue>
      </Reference>
      <Reference URI="/word/media/image1322.wmf?ContentType=image/x-wmf">
        <DigestMethod Algorithm="http://www.w3.org/2000/09/xmldsig#sha1"/>
        <DigestValue>SqMLek85qPgq+Ofha5mDuyqgsns=</DigestValue>
      </Reference>
      <Reference URI="/word/media/image1323.wmf?ContentType=image/x-wmf">
        <DigestMethod Algorithm="http://www.w3.org/2000/09/xmldsig#sha1"/>
        <DigestValue>XXrKRB72vfaD39snP3Lz+brr1o0=</DigestValue>
      </Reference>
      <Reference URI="/word/media/image1324.wmf?ContentType=image/x-wmf">
        <DigestMethod Algorithm="http://www.w3.org/2000/09/xmldsig#sha1"/>
        <DigestValue>CIBgStMo8j7SN5YxKgkVPM2U6E0=</DigestValue>
      </Reference>
      <Reference URI="/word/media/image1325.wmf?ContentType=image/x-wmf">
        <DigestMethod Algorithm="http://www.w3.org/2000/09/xmldsig#sha1"/>
        <DigestValue>KYxgjdSWpwMGaP1SvDJ6tC4vhlY=</DigestValue>
      </Reference>
      <Reference URI="/word/media/image1326.wmf?ContentType=image/x-wmf">
        <DigestMethod Algorithm="http://www.w3.org/2000/09/xmldsig#sha1"/>
        <DigestValue>YS+az2rcpLubBiAT+U+WBO8+LOs=</DigestValue>
      </Reference>
      <Reference URI="/word/media/image1327.wmf?ContentType=image/x-wmf">
        <DigestMethod Algorithm="http://www.w3.org/2000/09/xmldsig#sha1"/>
        <DigestValue>UR1QKJJFH0yZYYinJNb/5KbEjks=</DigestValue>
      </Reference>
      <Reference URI="/word/media/image1328.wmf?ContentType=image/x-wmf">
        <DigestMethod Algorithm="http://www.w3.org/2000/09/xmldsig#sha1"/>
        <DigestValue>dJOXwjZryGKAykEPQrchS6gLmgk=</DigestValue>
      </Reference>
      <Reference URI="/word/media/image1329.wmf?ContentType=image/x-wmf">
        <DigestMethod Algorithm="http://www.w3.org/2000/09/xmldsig#sha1"/>
        <DigestValue>1zx2Y+d2ZTScnVxW82Ae9RrL0Zs=</DigestValue>
      </Reference>
      <Reference URI="/word/media/image133.png?ContentType=image/png">
        <DigestMethod Algorithm="http://www.w3.org/2000/09/xmldsig#sha1"/>
        <DigestValue>0okyBiAlALyW4t620UnUJ9KUGL0=</DigestValue>
      </Reference>
      <Reference URI="/word/media/image1330.wmf?ContentType=image/x-wmf">
        <DigestMethod Algorithm="http://www.w3.org/2000/09/xmldsig#sha1"/>
        <DigestValue>lFF9XVOXmvsEJ82LsEd4iQZIgX0=</DigestValue>
      </Reference>
      <Reference URI="/word/media/image1331.wmf?ContentType=image/x-wmf">
        <DigestMethod Algorithm="http://www.w3.org/2000/09/xmldsig#sha1"/>
        <DigestValue>4CUBQjk6w88TjtyC8dB14+bUhPs=</DigestValue>
      </Reference>
      <Reference URI="/word/media/image1332.wmf?ContentType=image/x-wmf">
        <DigestMethod Algorithm="http://www.w3.org/2000/09/xmldsig#sha1"/>
        <DigestValue>jmrxyu8ID8g23WB5E06g9qrZdBQ=</DigestValue>
      </Reference>
      <Reference URI="/word/media/image1333.wmf?ContentType=image/x-wmf">
        <DigestMethod Algorithm="http://www.w3.org/2000/09/xmldsig#sha1"/>
        <DigestValue>Yr9g/wYN3YaV28L8o/CRgt+zIVI=</DigestValue>
      </Reference>
      <Reference URI="/word/media/image1334.wmf?ContentType=image/x-wmf">
        <DigestMethod Algorithm="http://www.w3.org/2000/09/xmldsig#sha1"/>
        <DigestValue>ibvgDtBblGRSbbVV14JoofcE6Sg=</DigestValue>
      </Reference>
      <Reference URI="/word/media/image1335.wmf?ContentType=image/x-wmf">
        <DigestMethod Algorithm="http://www.w3.org/2000/09/xmldsig#sha1"/>
        <DigestValue>K652Ac1faFbAozwimgBs1W3ST1s=</DigestValue>
      </Reference>
      <Reference URI="/word/media/image1336.wmf?ContentType=image/x-wmf">
        <DigestMethod Algorithm="http://www.w3.org/2000/09/xmldsig#sha1"/>
        <DigestValue>iYZdI655kUJDVxD7HdhNw7SRzbM=</DigestValue>
      </Reference>
      <Reference URI="/word/media/image1337.wmf?ContentType=image/x-wmf">
        <DigestMethod Algorithm="http://www.w3.org/2000/09/xmldsig#sha1"/>
        <DigestValue>Oi8uMPWLGWoDr/IYP/ZVa2bXVEs=</DigestValue>
      </Reference>
      <Reference URI="/word/media/image1338.wmf?ContentType=image/x-wmf">
        <DigestMethod Algorithm="http://www.w3.org/2000/09/xmldsig#sha1"/>
        <DigestValue>JVse5onyeonT/YQDgy/XJhJBwdc=</DigestValue>
      </Reference>
      <Reference URI="/word/media/image1339.wmf?ContentType=image/x-wmf">
        <DigestMethod Algorithm="http://www.w3.org/2000/09/xmldsig#sha1"/>
        <DigestValue>QQfn9lKYUA9w+/elXVyUQDoXdjc=</DigestValue>
      </Reference>
      <Reference URI="/word/media/image134.png?ContentType=image/png">
        <DigestMethod Algorithm="http://www.w3.org/2000/09/xmldsig#sha1"/>
        <DigestValue>NgfJOKyb0viQhts+8ghJVQnQvbs=</DigestValue>
      </Reference>
      <Reference URI="/word/media/image1340.wmf?ContentType=image/x-wmf">
        <DigestMethod Algorithm="http://www.w3.org/2000/09/xmldsig#sha1"/>
        <DigestValue>6PN6jDnoYSPv3Rouq5USiHZmrUM=</DigestValue>
      </Reference>
      <Reference URI="/word/media/image1341.wmf?ContentType=image/x-wmf">
        <DigestMethod Algorithm="http://www.w3.org/2000/09/xmldsig#sha1"/>
        <DigestValue>Bz2ZQgUnJj9oHIivzeWE7aVMWM4=</DigestValue>
      </Reference>
      <Reference URI="/word/media/image1342.wmf?ContentType=image/x-wmf">
        <DigestMethod Algorithm="http://www.w3.org/2000/09/xmldsig#sha1"/>
        <DigestValue>mkdnxcUY54v1FEYy7iiwh6Pn3R8=</DigestValue>
      </Reference>
      <Reference URI="/word/media/image1343.wmf?ContentType=image/x-wmf">
        <DigestMethod Algorithm="http://www.w3.org/2000/09/xmldsig#sha1"/>
        <DigestValue>iKcJ566V+FB9ENxmXbrWJtqwxb8=</DigestValue>
      </Reference>
      <Reference URI="/word/media/image1344.wmf?ContentType=image/x-wmf">
        <DigestMethod Algorithm="http://www.w3.org/2000/09/xmldsig#sha1"/>
        <DigestValue>ntHB0o7wuxIr7hApRRy8M0dZK7o=</DigestValue>
      </Reference>
      <Reference URI="/word/media/image1345.wmf?ContentType=image/x-wmf">
        <DigestMethod Algorithm="http://www.w3.org/2000/09/xmldsig#sha1"/>
        <DigestValue>l8PrtojtvHxjMbayqPr/wNlx5/I=</DigestValue>
      </Reference>
      <Reference URI="/word/media/image1346.wmf?ContentType=image/x-wmf">
        <DigestMethod Algorithm="http://www.w3.org/2000/09/xmldsig#sha1"/>
        <DigestValue>NmVvpYO51WgT2e58vz8GD+hY9Bw=</DigestValue>
      </Reference>
      <Reference URI="/word/media/image1347.wmf?ContentType=image/x-wmf">
        <DigestMethod Algorithm="http://www.w3.org/2000/09/xmldsig#sha1"/>
        <DigestValue>JdtT5u5mKhStqX6bIfm4eHXXdbM=</DigestValue>
      </Reference>
      <Reference URI="/word/media/image1348.wmf?ContentType=image/x-wmf">
        <DigestMethod Algorithm="http://www.w3.org/2000/09/xmldsig#sha1"/>
        <DigestValue>a2ee7TWwPGITuRIMccOSrCAH2HM=</DigestValue>
      </Reference>
      <Reference URI="/word/media/image1349.wmf?ContentType=image/x-wmf">
        <DigestMethod Algorithm="http://www.w3.org/2000/09/xmldsig#sha1"/>
        <DigestValue>09PHgCFhm605bQqP4SF1NJag3FY=</DigestValue>
      </Reference>
      <Reference URI="/word/media/image135.png?ContentType=image/png">
        <DigestMethod Algorithm="http://www.w3.org/2000/09/xmldsig#sha1"/>
        <DigestValue>pIfi9NXkBxV7zPSu0R1Nf8yMSns=</DigestValue>
      </Reference>
      <Reference URI="/word/media/image1350.wmf?ContentType=image/x-wmf">
        <DigestMethod Algorithm="http://www.w3.org/2000/09/xmldsig#sha1"/>
        <DigestValue>hBMthy0guYb9zeJWLsa/qxPz0Ss=</DigestValue>
      </Reference>
      <Reference URI="/word/media/image1351.wmf?ContentType=image/x-wmf">
        <DigestMethod Algorithm="http://www.w3.org/2000/09/xmldsig#sha1"/>
        <DigestValue>uHVIgM9oP6I+2FU5wfoYG4hqaVU=</DigestValue>
      </Reference>
      <Reference URI="/word/media/image1352.wmf?ContentType=image/x-wmf">
        <DigestMethod Algorithm="http://www.w3.org/2000/09/xmldsig#sha1"/>
        <DigestValue>E/oRX87ndK7D31WBLVZs8Kk/RTQ=</DigestValue>
      </Reference>
      <Reference URI="/word/media/image1353.wmf?ContentType=image/x-wmf">
        <DigestMethod Algorithm="http://www.w3.org/2000/09/xmldsig#sha1"/>
        <DigestValue>8mY3QUtAP44PDr2qUXErWU4DAnk=</DigestValue>
      </Reference>
      <Reference URI="/word/media/image1354.wmf?ContentType=image/x-wmf">
        <DigestMethod Algorithm="http://www.w3.org/2000/09/xmldsig#sha1"/>
        <DigestValue>SbR9RxI2F/R7fW7hBcsHap4xHMw=</DigestValue>
      </Reference>
      <Reference URI="/word/media/image1355.wmf?ContentType=image/x-wmf">
        <DigestMethod Algorithm="http://www.w3.org/2000/09/xmldsig#sha1"/>
        <DigestValue>Llnx5GVPIVMQkqmjZjlaor6j0EI=</DigestValue>
      </Reference>
      <Reference URI="/word/media/image1356.wmf?ContentType=image/x-wmf">
        <DigestMethod Algorithm="http://www.w3.org/2000/09/xmldsig#sha1"/>
        <DigestValue>FsmLqCwJVvF75bdrZ2t2YDOA+i4=</DigestValue>
      </Reference>
      <Reference URI="/word/media/image1357.wmf?ContentType=image/x-wmf">
        <DigestMethod Algorithm="http://www.w3.org/2000/09/xmldsig#sha1"/>
        <DigestValue>6/V+0rSBBRtbEzv8GkDsthxKxwU=</DigestValue>
      </Reference>
      <Reference URI="/word/media/image1358.wmf?ContentType=image/x-wmf">
        <DigestMethod Algorithm="http://www.w3.org/2000/09/xmldsig#sha1"/>
        <DigestValue>2lXPoobR5KZqgjaDp/axG8wbAUY=</DigestValue>
      </Reference>
      <Reference URI="/word/media/image1359.wmf?ContentType=image/x-wmf">
        <DigestMethod Algorithm="http://www.w3.org/2000/09/xmldsig#sha1"/>
        <DigestValue>ucSpM6G8v8ag1bwVLL1KMAcwhAY=</DigestValue>
      </Reference>
      <Reference URI="/word/media/image136.png?ContentType=image/png">
        <DigestMethod Algorithm="http://www.w3.org/2000/09/xmldsig#sha1"/>
        <DigestValue>rZZ3af8JmhV8j+rPnuhdKUyD36w=</DigestValue>
      </Reference>
      <Reference URI="/word/media/image1360.wmf?ContentType=image/x-wmf">
        <DigestMethod Algorithm="http://www.w3.org/2000/09/xmldsig#sha1"/>
        <DigestValue>RVWd1GkSJvSzabxJAYK0U4+hINs=</DigestValue>
      </Reference>
      <Reference URI="/word/media/image1361.wmf?ContentType=image/x-wmf">
        <DigestMethod Algorithm="http://www.w3.org/2000/09/xmldsig#sha1"/>
        <DigestValue>BYXM5rHKiGL5LY5uE3U6V4QzAsQ=</DigestValue>
      </Reference>
      <Reference URI="/word/media/image1362.wmf?ContentType=image/x-wmf">
        <DigestMethod Algorithm="http://www.w3.org/2000/09/xmldsig#sha1"/>
        <DigestValue>7XbwCuqZVe1oNDS7L7v7QOKEXG8=</DigestValue>
      </Reference>
      <Reference URI="/word/media/image1363.wmf?ContentType=image/x-wmf">
        <DigestMethod Algorithm="http://www.w3.org/2000/09/xmldsig#sha1"/>
        <DigestValue>g1xY0LiVVouNOLoxqdEe8QPUcI8=</DigestValue>
      </Reference>
      <Reference URI="/word/media/image1364.wmf?ContentType=image/x-wmf">
        <DigestMethod Algorithm="http://www.w3.org/2000/09/xmldsig#sha1"/>
        <DigestValue>nk6pxHhnwbc5g92/PcFFruQ4NZg=</DigestValue>
      </Reference>
      <Reference URI="/word/media/image1365.wmf?ContentType=image/x-wmf">
        <DigestMethod Algorithm="http://www.w3.org/2000/09/xmldsig#sha1"/>
        <DigestValue>THki0DxOJUr0lO/dJyMKKT8HdFc=</DigestValue>
      </Reference>
      <Reference URI="/word/media/image1366.wmf?ContentType=image/x-wmf">
        <DigestMethod Algorithm="http://www.w3.org/2000/09/xmldsig#sha1"/>
        <DigestValue>EpLD7mey6QfjVSCSclFXzamB130=</DigestValue>
      </Reference>
      <Reference URI="/word/media/image1367.wmf?ContentType=image/x-wmf">
        <DigestMethod Algorithm="http://www.w3.org/2000/09/xmldsig#sha1"/>
        <DigestValue>QpaCAPcfl/suar6UIuEQa7A4VA8=</DigestValue>
      </Reference>
      <Reference URI="/word/media/image1368.wmf?ContentType=image/x-wmf">
        <DigestMethod Algorithm="http://www.w3.org/2000/09/xmldsig#sha1"/>
        <DigestValue>XY3vGyJ23j3MyCPqDNU2Wmma/yM=</DigestValue>
      </Reference>
      <Reference URI="/word/media/image1369.wmf?ContentType=image/x-wmf">
        <DigestMethod Algorithm="http://www.w3.org/2000/09/xmldsig#sha1"/>
        <DigestValue>SwJDSZBMqsvPNJer5cvypg7czn0=</DigestValue>
      </Reference>
      <Reference URI="/word/media/image137.png?ContentType=image/png">
        <DigestMethod Algorithm="http://www.w3.org/2000/09/xmldsig#sha1"/>
        <DigestValue>7upa7OJNOj6A5ZLoU9hZjp8uO9U=</DigestValue>
      </Reference>
      <Reference URI="/word/media/image1370.wmf?ContentType=image/x-wmf">
        <DigestMethod Algorithm="http://www.w3.org/2000/09/xmldsig#sha1"/>
        <DigestValue>grBwN6KlstzADkaJw+GBhTqdSM0=</DigestValue>
      </Reference>
      <Reference URI="/word/media/image1371.wmf?ContentType=image/x-wmf">
        <DigestMethod Algorithm="http://www.w3.org/2000/09/xmldsig#sha1"/>
        <DigestValue>CYSi5DRtIApji2tF+lyhzeKXns8=</DigestValue>
      </Reference>
      <Reference URI="/word/media/image1372.wmf?ContentType=image/x-wmf">
        <DigestMethod Algorithm="http://www.w3.org/2000/09/xmldsig#sha1"/>
        <DigestValue>1wbJOEnehMdi4+ETNs2S7B6EVtQ=</DigestValue>
      </Reference>
      <Reference URI="/word/media/image1373.wmf?ContentType=image/x-wmf">
        <DigestMethod Algorithm="http://www.w3.org/2000/09/xmldsig#sha1"/>
        <DigestValue>hccuPyxWedqt113W7b9hfqTt9hA=</DigestValue>
      </Reference>
      <Reference URI="/word/media/image1374.wmf?ContentType=image/x-wmf">
        <DigestMethod Algorithm="http://www.w3.org/2000/09/xmldsig#sha1"/>
        <DigestValue>GLN681VzGlXdAk1WAwmOg016HRU=</DigestValue>
      </Reference>
      <Reference URI="/word/media/image1375.wmf?ContentType=image/x-wmf">
        <DigestMethod Algorithm="http://www.w3.org/2000/09/xmldsig#sha1"/>
        <DigestValue>oeEAk2yUHkWsSKv+gdX5ejgdj1s=</DigestValue>
      </Reference>
      <Reference URI="/word/media/image1376.wmf?ContentType=image/x-wmf">
        <DigestMethod Algorithm="http://www.w3.org/2000/09/xmldsig#sha1"/>
        <DigestValue>bAtq4+f+vIxjamFvltu1nFKi4Qo=</DigestValue>
      </Reference>
      <Reference URI="/word/media/image1377.wmf?ContentType=image/x-wmf">
        <DigestMethod Algorithm="http://www.w3.org/2000/09/xmldsig#sha1"/>
        <DigestValue>RjbPiWDc2e6YiqbLrGXo9GnQtfo=</DigestValue>
      </Reference>
      <Reference URI="/word/media/image1378.wmf?ContentType=image/x-wmf">
        <DigestMethod Algorithm="http://www.w3.org/2000/09/xmldsig#sha1"/>
        <DigestValue>/k8KeZR+ZpPX/FxF9XB7IqNRNnI=</DigestValue>
      </Reference>
      <Reference URI="/word/media/image1379.png?ContentType=image/png">
        <DigestMethod Algorithm="http://www.w3.org/2000/09/xmldsig#sha1"/>
        <DigestValue>89dMgpBPTjdj8EbF9To4SKj38H0=</DigestValue>
      </Reference>
      <Reference URI="/word/media/image138.png?ContentType=image/png">
        <DigestMethod Algorithm="http://www.w3.org/2000/09/xmldsig#sha1"/>
        <DigestValue>FBvnU7Od/xjtqFQ82RgkJd8XKbg=</DigestValue>
      </Reference>
      <Reference URI="/word/media/image1380.wmf?ContentType=image/x-wmf">
        <DigestMethod Algorithm="http://www.w3.org/2000/09/xmldsig#sha1"/>
        <DigestValue>9ouCHKbFf7TYGf5s79Q37a6I7PM=</DigestValue>
      </Reference>
      <Reference URI="/word/media/image1381.png?ContentType=image/png">
        <DigestMethod Algorithm="http://www.w3.org/2000/09/xmldsig#sha1"/>
        <DigestValue>aDVU8pGEbvYezmhXtuSP0aSVsJE=</DigestValue>
      </Reference>
      <Reference URI="/word/media/image1382.png?ContentType=image/png">
        <DigestMethod Algorithm="http://www.w3.org/2000/09/xmldsig#sha1"/>
        <DigestValue>S9jPUuocYjNiUqKGLQIN8PRLjl0=</DigestValue>
      </Reference>
      <Reference URI="/word/media/image1383.png?ContentType=image/png">
        <DigestMethod Algorithm="http://www.w3.org/2000/09/xmldsig#sha1"/>
        <DigestValue>3Vs3cfPkpMjG1TXenWqX1kdT3fA=</DigestValue>
      </Reference>
      <Reference URI="/word/media/image1384.png?ContentType=image/png">
        <DigestMethod Algorithm="http://www.w3.org/2000/09/xmldsig#sha1"/>
        <DigestValue>DU8FOhZSbC+RPk0K26dDUKy3lNA=</DigestValue>
      </Reference>
      <Reference URI="/word/media/image1385.png?ContentType=image/png">
        <DigestMethod Algorithm="http://www.w3.org/2000/09/xmldsig#sha1"/>
        <DigestValue>/qzAd1vMVrVnLD991rgX9sclHp0=</DigestValue>
      </Reference>
      <Reference URI="/word/media/image1386.png?ContentType=image/png">
        <DigestMethod Algorithm="http://www.w3.org/2000/09/xmldsig#sha1"/>
        <DigestValue>uBUp9kDO2/Hfp+3cm2qvw46T0RI=</DigestValue>
      </Reference>
      <Reference URI="/word/media/image1387.png?ContentType=image/png">
        <DigestMethod Algorithm="http://www.w3.org/2000/09/xmldsig#sha1"/>
        <DigestValue>jgMu/fVVk+6t57hdCCEycDkbpKM=</DigestValue>
      </Reference>
      <Reference URI="/word/media/image1388.wmf?ContentType=image/x-wmf">
        <DigestMethod Algorithm="http://www.w3.org/2000/09/xmldsig#sha1"/>
        <DigestValue>RNChevTwHLpVUZ58AKtbnLxC+x4=</DigestValue>
      </Reference>
      <Reference URI="/word/media/image1389.wmf?ContentType=image/x-wmf">
        <DigestMethod Algorithm="http://www.w3.org/2000/09/xmldsig#sha1"/>
        <DigestValue>5aHlFQvzEd0vd6uio20uNV2KxAI=</DigestValue>
      </Reference>
      <Reference URI="/word/media/image139.png?ContentType=image/png">
        <DigestMethod Algorithm="http://www.w3.org/2000/09/xmldsig#sha1"/>
        <DigestValue>atVvIQ3HS1SEJDgbUzZLD/7nztE=</DigestValue>
      </Reference>
      <Reference URI="/word/media/image1390.wmf?ContentType=image/x-wmf">
        <DigestMethod Algorithm="http://www.w3.org/2000/09/xmldsig#sha1"/>
        <DigestValue>tYtXQCws7umaIC+UBapXze2wrnk=</DigestValue>
      </Reference>
      <Reference URI="/word/media/image1391.wmf?ContentType=image/x-wmf">
        <DigestMethod Algorithm="http://www.w3.org/2000/09/xmldsig#sha1"/>
        <DigestValue>KW9XY+eXsBDxWIj2aZNFWnN6EK4=</DigestValue>
      </Reference>
      <Reference URI="/word/media/image1392.wmf?ContentType=image/x-wmf">
        <DigestMethod Algorithm="http://www.w3.org/2000/09/xmldsig#sha1"/>
        <DigestValue>bfPZDCqjYYRUeDWPDCnd78ntNa0=</DigestValue>
      </Reference>
      <Reference URI="/word/media/image1393.wmf?ContentType=image/x-wmf">
        <DigestMethod Algorithm="http://www.w3.org/2000/09/xmldsig#sha1"/>
        <DigestValue>CjhpWjkhXFXp55/NC+DqQSW5E7A=</DigestValue>
      </Reference>
      <Reference URI="/word/media/image1394.wmf?ContentType=image/x-wmf">
        <DigestMethod Algorithm="http://www.w3.org/2000/09/xmldsig#sha1"/>
        <DigestValue>O7s0eEqNM6b4dz/iBv5Km1YdGWw=</DigestValue>
      </Reference>
      <Reference URI="/word/media/image1395.wmf?ContentType=image/x-wmf">
        <DigestMethod Algorithm="http://www.w3.org/2000/09/xmldsig#sha1"/>
        <DigestValue>AUpZSY4wu/t1sy0or0KPO2S/nsY=</DigestValue>
      </Reference>
      <Reference URI="/word/media/image1396.wmf?ContentType=image/x-wmf">
        <DigestMethod Algorithm="http://www.w3.org/2000/09/xmldsig#sha1"/>
        <DigestValue>/POoHZJFGkj3WbkPhzLcnZwUr5Q=</DigestValue>
      </Reference>
      <Reference URI="/word/media/image1397.wmf?ContentType=image/x-wmf">
        <DigestMethod Algorithm="http://www.w3.org/2000/09/xmldsig#sha1"/>
        <DigestValue>v263QpcQWVBiIblTPDBHnHtTt9Y=</DigestValue>
      </Reference>
      <Reference URI="/word/media/image1398.wmf?ContentType=image/x-wmf">
        <DigestMethod Algorithm="http://www.w3.org/2000/09/xmldsig#sha1"/>
        <DigestValue>ht7F47h+gW37bUSlpsXKu258TwM=</DigestValue>
      </Reference>
      <Reference URI="/word/media/image1399.wmf?ContentType=image/x-wmf">
        <DigestMethod Algorithm="http://www.w3.org/2000/09/xmldsig#sha1"/>
        <DigestValue>ii5wbsmMmTm5XqZCBKMRM0M3yTI=</DigestValue>
      </Reference>
      <Reference URI="/word/media/image14.wmf?ContentType=image/x-wmf">
        <DigestMethod Algorithm="http://www.w3.org/2000/09/xmldsig#sha1"/>
        <DigestValue>gjlvxJLmJdKhRr0Kk0ybiezXdIw=</DigestValue>
      </Reference>
      <Reference URI="/word/media/image140.png?ContentType=image/png">
        <DigestMethod Algorithm="http://www.w3.org/2000/09/xmldsig#sha1"/>
        <DigestValue>94+cAymttCWF7YB02qLmdcS2MvA=</DigestValue>
      </Reference>
      <Reference URI="/word/media/image1400.wmf?ContentType=image/x-wmf">
        <DigestMethod Algorithm="http://www.w3.org/2000/09/xmldsig#sha1"/>
        <DigestValue>dfMkUx3qylUh5mxG4TsW3e6J1Lo=</DigestValue>
      </Reference>
      <Reference URI="/word/media/image1401.wmf?ContentType=image/x-wmf">
        <DigestMethod Algorithm="http://www.w3.org/2000/09/xmldsig#sha1"/>
        <DigestValue>MIFUHgUWVTRW02mM5YjVpLKpU2U=</DigestValue>
      </Reference>
      <Reference URI="/word/media/image1402.wmf?ContentType=image/x-wmf">
        <DigestMethod Algorithm="http://www.w3.org/2000/09/xmldsig#sha1"/>
        <DigestValue>KRArQwdynKHYRc6aiK+lGKQDzm8=</DigestValue>
      </Reference>
      <Reference URI="/word/media/image1403.wmf?ContentType=image/x-wmf">
        <DigestMethod Algorithm="http://www.w3.org/2000/09/xmldsig#sha1"/>
        <DigestValue>SQa0ETuQ7398FPk/K+aylfWVO50=</DigestValue>
      </Reference>
      <Reference URI="/word/media/image1404.wmf?ContentType=image/x-wmf">
        <DigestMethod Algorithm="http://www.w3.org/2000/09/xmldsig#sha1"/>
        <DigestValue>NCg5TfWeGm4l1oMSaFpWvB/Li6U=</DigestValue>
      </Reference>
      <Reference URI="/word/media/image1405.wmf?ContentType=image/x-wmf">
        <DigestMethod Algorithm="http://www.w3.org/2000/09/xmldsig#sha1"/>
        <DigestValue>UVvadHLjnfB7sZfjsWegUZc/lxU=</DigestValue>
      </Reference>
      <Reference URI="/word/media/image1406.wmf?ContentType=image/x-wmf">
        <DigestMethod Algorithm="http://www.w3.org/2000/09/xmldsig#sha1"/>
        <DigestValue>91uhFShteoyJElP+9n0ytJ72prs=</DigestValue>
      </Reference>
      <Reference URI="/word/media/image1407.wmf?ContentType=image/x-wmf">
        <DigestMethod Algorithm="http://www.w3.org/2000/09/xmldsig#sha1"/>
        <DigestValue>F19NRldK5I86EY9vmKXqSvU95ro=</DigestValue>
      </Reference>
      <Reference URI="/word/media/image1408.wmf?ContentType=image/x-wmf">
        <DigestMethod Algorithm="http://www.w3.org/2000/09/xmldsig#sha1"/>
        <DigestValue>gfKR9UxkBtk9gd4Z5vWrHkVupPA=</DigestValue>
      </Reference>
      <Reference URI="/word/media/image1409.wmf?ContentType=image/x-wmf">
        <DigestMethod Algorithm="http://www.w3.org/2000/09/xmldsig#sha1"/>
        <DigestValue>r4jSgPccNzHQljyzzftvSxYPao8=</DigestValue>
      </Reference>
      <Reference URI="/word/media/image141.png?ContentType=image/png">
        <DigestMethod Algorithm="http://www.w3.org/2000/09/xmldsig#sha1"/>
        <DigestValue>k2htl/xbDBSYULPB+hKHxwVHClc=</DigestValue>
      </Reference>
      <Reference URI="/word/media/image1410.wmf?ContentType=image/x-wmf">
        <DigestMethod Algorithm="http://www.w3.org/2000/09/xmldsig#sha1"/>
        <DigestValue>IVYExDzfLb8jyY/KPbZCRy90xPM=</DigestValue>
      </Reference>
      <Reference URI="/word/media/image1411.wmf?ContentType=image/x-wmf">
        <DigestMethod Algorithm="http://www.w3.org/2000/09/xmldsig#sha1"/>
        <DigestValue>BCdiuiitsv8XWuV5E/FPIVxFi7Q=</DigestValue>
      </Reference>
      <Reference URI="/word/media/image1412.wmf?ContentType=image/x-wmf">
        <DigestMethod Algorithm="http://www.w3.org/2000/09/xmldsig#sha1"/>
        <DigestValue>4HlUvZ+jrCoRE9RLDh17NzmgLUc=</DigestValue>
      </Reference>
      <Reference URI="/word/media/image1413.jpeg?ContentType=image/jpeg">
        <DigestMethod Algorithm="http://www.w3.org/2000/09/xmldsig#sha1"/>
        <DigestValue>s9Acmzi/kJ0WolXZBNGCpjE1bDo=</DigestValue>
      </Reference>
      <Reference URI="/word/media/image1414.wmf?ContentType=image/x-wmf">
        <DigestMethod Algorithm="http://www.w3.org/2000/09/xmldsig#sha1"/>
        <DigestValue>eENum3aFQtVDyavkJ0CHWa9rdUo=</DigestValue>
      </Reference>
      <Reference URI="/word/media/image1415.jpeg?ContentType=image/jpeg">
        <DigestMethod Algorithm="http://www.w3.org/2000/09/xmldsig#sha1"/>
        <DigestValue>csLeRCJJF60D8D9VnjIvsEIMBIk=</DigestValue>
      </Reference>
      <Reference URI="/word/media/image1416.wmf?ContentType=image/x-wmf">
        <DigestMethod Algorithm="http://www.w3.org/2000/09/xmldsig#sha1"/>
        <DigestValue>bwjrzNjeWkLJOHgnoTFfsE6tRG8=</DigestValue>
      </Reference>
      <Reference URI="/word/media/image1417.wmf?ContentType=image/x-wmf">
        <DigestMethod Algorithm="http://www.w3.org/2000/09/xmldsig#sha1"/>
        <DigestValue>6PFSZHntNDRoUVG4fGARU+rTMOA=</DigestValue>
      </Reference>
      <Reference URI="/word/media/image1418.jpeg?ContentType=image/jpeg">
        <DigestMethod Algorithm="http://www.w3.org/2000/09/xmldsig#sha1"/>
        <DigestValue>2csSYbO8vd1fMn1Y9lgbjmslKe4=</DigestValue>
      </Reference>
      <Reference URI="/word/media/image1419.jpeg?ContentType=image/jpeg">
        <DigestMethod Algorithm="http://www.w3.org/2000/09/xmldsig#sha1"/>
        <DigestValue>BfafoYh+dyxfHr0lJl70vO0Qwck=</DigestValue>
      </Reference>
      <Reference URI="/word/media/image142.png?ContentType=image/png">
        <DigestMethod Algorithm="http://www.w3.org/2000/09/xmldsig#sha1"/>
        <DigestValue>zy6Yr1b4zmbYtyzunrWjIr2lQaA=</DigestValue>
      </Reference>
      <Reference URI="/word/media/image1420.wmf?ContentType=image/x-wmf">
        <DigestMethod Algorithm="http://www.w3.org/2000/09/xmldsig#sha1"/>
        <DigestValue>BhjEzheaFmIy99BLRCeroF+enKc=</DigestValue>
      </Reference>
      <Reference URI="/word/media/image1421.wmf?ContentType=image/x-wmf">
        <DigestMethod Algorithm="http://www.w3.org/2000/09/xmldsig#sha1"/>
        <DigestValue>PI5hA3PHbAnXhf9qcBjTEjP+JoQ=</DigestValue>
      </Reference>
      <Reference URI="/word/media/image1422.wmf?ContentType=image/x-wmf">
        <DigestMethod Algorithm="http://www.w3.org/2000/09/xmldsig#sha1"/>
        <DigestValue>s5sozHLf1V3QLMFbflc4emcAbQ0=</DigestValue>
      </Reference>
      <Reference URI="/word/media/image1423.jpeg?ContentType=image/jpeg">
        <DigestMethod Algorithm="http://www.w3.org/2000/09/xmldsig#sha1"/>
        <DigestValue>qj7q7+3aTnuRcsykDfZAfPy54Kg=</DigestValue>
      </Reference>
      <Reference URI="/word/media/image1424.wmf?ContentType=image/x-wmf">
        <DigestMethod Algorithm="http://www.w3.org/2000/09/xmldsig#sha1"/>
        <DigestValue>40PU0jT021z8jH8wJB7nFy6KVfQ=</DigestValue>
      </Reference>
      <Reference URI="/word/media/image1425.jpeg?ContentType=image/jpeg">
        <DigestMethod Algorithm="http://www.w3.org/2000/09/xmldsig#sha1"/>
        <DigestValue>l0jDEpsnWJIs0RTRAvjWG3MsFqE=</DigestValue>
      </Reference>
      <Reference URI="/word/media/image1426.wmf?ContentType=image/x-wmf">
        <DigestMethod Algorithm="http://www.w3.org/2000/09/xmldsig#sha1"/>
        <DigestValue>LcKBnA124vJKolMEkBg+MdF4azo=</DigestValue>
      </Reference>
      <Reference URI="/word/media/image1427.jpeg?ContentType=image/jpeg">
        <DigestMethod Algorithm="http://www.w3.org/2000/09/xmldsig#sha1"/>
        <DigestValue>SMInqlOTmNM1RUmsbNOHrEl4ATk=</DigestValue>
      </Reference>
      <Reference URI="/word/media/image1428.wmf?ContentType=image/x-wmf">
        <DigestMethod Algorithm="http://www.w3.org/2000/09/xmldsig#sha1"/>
        <DigestValue>2jut9de1qEaLDV3YqLoe6VRQzSs=</DigestValue>
      </Reference>
      <Reference URI="/word/media/image1429.wmf?ContentType=image/x-wmf">
        <DigestMethod Algorithm="http://www.w3.org/2000/09/xmldsig#sha1"/>
        <DigestValue>JSVcro9Tv1A7MPLOeP8g7th+QzQ=</DigestValue>
      </Reference>
      <Reference URI="/word/media/image143.png?ContentType=image/png">
        <DigestMethod Algorithm="http://www.w3.org/2000/09/xmldsig#sha1"/>
        <DigestValue>4HHeeOFlPc1DyZkJX1V9XPQzzWk=</DigestValue>
      </Reference>
      <Reference URI="/word/media/image1430.jpeg?ContentType=image/jpeg">
        <DigestMethod Algorithm="http://www.w3.org/2000/09/xmldsig#sha1"/>
        <DigestValue>GwWAvMQbgDXrpC2qRwPNax+Fk0c=</DigestValue>
      </Reference>
      <Reference URI="/word/media/image1431.jpeg?ContentType=image/jpeg">
        <DigestMethod Algorithm="http://www.w3.org/2000/09/xmldsig#sha1"/>
        <DigestValue>HaYIW9G6ITc/B0RnmwJ3rYo5iXw=</DigestValue>
      </Reference>
      <Reference URI="/word/media/image1432.wmf?ContentType=image/x-wmf">
        <DigestMethod Algorithm="http://www.w3.org/2000/09/xmldsig#sha1"/>
        <DigestValue>fp7TgVXmaHEIstD7+h3OMCG5zMI=</DigestValue>
      </Reference>
      <Reference URI="/word/media/image1433.wmf?ContentType=image/x-wmf">
        <DigestMethod Algorithm="http://www.w3.org/2000/09/xmldsig#sha1"/>
        <DigestValue>a4rYAX0mWEAKv85Lez/1gbfl8XY=</DigestValue>
      </Reference>
      <Reference URI="/word/media/image1434.wmf?ContentType=image/x-wmf">
        <DigestMethod Algorithm="http://www.w3.org/2000/09/xmldsig#sha1"/>
        <DigestValue>E2wa2NzApIs+qBZ51Yqa0w02d38=</DigestValue>
      </Reference>
      <Reference URI="/word/media/image1435.wmf?ContentType=image/x-wmf">
        <DigestMethod Algorithm="http://www.w3.org/2000/09/xmldsig#sha1"/>
        <DigestValue>MfV21wrkLiQpoI/azTWQs7Xlwvw=</DigestValue>
      </Reference>
      <Reference URI="/word/media/image1436.jpeg?ContentType=image/jpeg">
        <DigestMethod Algorithm="http://www.w3.org/2000/09/xmldsig#sha1"/>
        <DigestValue>i3hI6aHiKr1LdvGg4+YeIxRNOpo=</DigestValue>
      </Reference>
      <Reference URI="/word/media/image1437.wmf?ContentType=image/x-wmf">
        <DigestMethod Algorithm="http://www.w3.org/2000/09/xmldsig#sha1"/>
        <DigestValue>+jhy2EjVC+Rzcre+yNctyYEzYPc=</DigestValue>
      </Reference>
      <Reference URI="/word/media/image1438.jpeg?ContentType=image/jpeg">
        <DigestMethod Algorithm="http://www.w3.org/2000/09/xmldsig#sha1"/>
        <DigestValue>iDea+e6iFvvJmby3BEMGmnEnngA=</DigestValue>
      </Reference>
      <Reference URI="/word/media/image1439.wmf?ContentType=image/x-wmf">
        <DigestMethod Algorithm="http://www.w3.org/2000/09/xmldsig#sha1"/>
        <DigestValue>PT9WzV0frH1VIhRY9ixg3KIOCYs=</DigestValue>
      </Reference>
      <Reference URI="/word/media/image144.png?ContentType=image/png">
        <DigestMethod Algorithm="http://www.w3.org/2000/09/xmldsig#sha1"/>
        <DigestValue>HwvM4wpGYMO/TRcONhE2WL5OFqY=</DigestValue>
      </Reference>
      <Reference URI="/word/media/image1440.wmf?ContentType=image/x-wmf">
        <DigestMethod Algorithm="http://www.w3.org/2000/09/xmldsig#sha1"/>
        <DigestValue>7391gZFEV3LcJsBX3grIxqfbz1s=</DigestValue>
      </Reference>
      <Reference URI="/word/media/image1441.jpeg?ContentType=image/jpeg">
        <DigestMethod Algorithm="http://www.w3.org/2000/09/xmldsig#sha1"/>
        <DigestValue>WSm5xiGqNHQTTHSHpyDOoqZQxa8=</DigestValue>
      </Reference>
      <Reference URI="/word/media/image1442.wmf?ContentType=image/x-wmf">
        <DigestMethod Algorithm="http://www.w3.org/2000/09/xmldsig#sha1"/>
        <DigestValue>OgidRtiruAc+g+CMxlHx0l60Q30=</DigestValue>
      </Reference>
      <Reference URI="/word/media/image1443.jpeg?ContentType=image/jpeg">
        <DigestMethod Algorithm="http://www.w3.org/2000/09/xmldsig#sha1"/>
        <DigestValue>1tbMV7Vuur+JGkmiao7O7YvcEpY=</DigestValue>
      </Reference>
      <Reference URI="/word/media/image1444.wmf?ContentType=image/x-wmf">
        <DigestMethod Algorithm="http://www.w3.org/2000/09/xmldsig#sha1"/>
        <DigestValue>zY+suyD0C2bz0+1bbYvxs2KhY8Y=</DigestValue>
      </Reference>
      <Reference URI="/word/media/image1445.wmf?ContentType=image/x-wmf">
        <DigestMethod Algorithm="http://www.w3.org/2000/09/xmldsig#sha1"/>
        <DigestValue>lcSgRpPbPdrXXQA6WDd6xQpXs5I=</DigestValue>
      </Reference>
      <Reference URI="/word/media/image1446.jpeg?ContentType=image/jpeg">
        <DigestMethod Algorithm="http://www.w3.org/2000/09/xmldsig#sha1"/>
        <DigestValue>5bZ8k5+f4XUe+Lx+cxkel7ZM6Cc=</DigestValue>
      </Reference>
      <Reference URI="/word/media/image1447.wmf?ContentType=image/x-wmf">
        <DigestMethod Algorithm="http://www.w3.org/2000/09/xmldsig#sha1"/>
        <DigestValue>Tkf+JwKRzpIaKwofXZAq0B/CNdo=</DigestValue>
      </Reference>
      <Reference URI="/word/media/image1448.jpeg?ContentType=image/jpeg">
        <DigestMethod Algorithm="http://www.w3.org/2000/09/xmldsig#sha1"/>
        <DigestValue>oPayLNbZmHY3F96WxcwqZAjRh5o=</DigestValue>
      </Reference>
      <Reference URI="/word/media/image1449.jpeg?ContentType=image/jpeg">
        <DigestMethod Algorithm="http://www.w3.org/2000/09/xmldsig#sha1"/>
        <DigestValue>9XevkZN6a5/FsKHuMA4WtdYzNw0=</DigestValue>
      </Reference>
      <Reference URI="/word/media/image145.png?ContentType=image/png">
        <DigestMethod Algorithm="http://www.w3.org/2000/09/xmldsig#sha1"/>
        <DigestValue>8T0+7sJoyLht5cGH5evP2P6SZbM=</DigestValue>
      </Reference>
      <Reference URI="/word/media/image1450.wmf?ContentType=image/x-wmf">
        <DigestMethod Algorithm="http://www.w3.org/2000/09/xmldsig#sha1"/>
        <DigestValue>9t8ic/tY3Dc3n39TsdTFL8MEn1Y=</DigestValue>
      </Reference>
      <Reference URI="/word/media/image1451.wmf?ContentType=image/x-wmf">
        <DigestMethod Algorithm="http://www.w3.org/2000/09/xmldsig#sha1"/>
        <DigestValue>8ZlFVmfhaeacgeolMuFIYL+lxLA=</DigestValue>
      </Reference>
      <Reference URI="/word/media/image1452.wmf?ContentType=image/x-wmf">
        <DigestMethod Algorithm="http://www.w3.org/2000/09/xmldsig#sha1"/>
        <DigestValue>trXFz8A6K/57m23hncqRCxiovKo=</DigestValue>
      </Reference>
      <Reference URI="/word/media/image1453.wmf?ContentType=image/x-wmf">
        <DigestMethod Algorithm="http://www.w3.org/2000/09/xmldsig#sha1"/>
        <DigestValue>U2TaNVdOWn3CVaHLYlRCDAaeWCo=</DigestValue>
      </Reference>
      <Reference URI="/word/media/image1454.wmf?ContentType=image/x-wmf">
        <DigestMethod Algorithm="http://www.w3.org/2000/09/xmldsig#sha1"/>
        <DigestValue>Me17K1aEW9JPLCdEY/YP+K56wno=</DigestValue>
      </Reference>
      <Reference URI="/word/media/image1455.wmf?ContentType=image/x-wmf">
        <DigestMethod Algorithm="http://www.w3.org/2000/09/xmldsig#sha1"/>
        <DigestValue>pNBpA70Cn+mnM98tvQ9a4GzJvYU=</DigestValue>
      </Reference>
      <Reference URI="/word/media/image1456.wmf?ContentType=image/x-wmf">
        <DigestMethod Algorithm="http://www.w3.org/2000/09/xmldsig#sha1"/>
        <DigestValue>xAXw3z3snw49VSMM9GVediiazRY=</DigestValue>
      </Reference>
      <Reference URI="/word/media/image1457.wmf?ContentType=image/x-wmf">
        <DigestMethod Algorithm="http://www.w3.org/2000/09/xmldsig#sha1"/>
        <DigestValue>zd3pm/KeYC5kAZ/ftWN4OyKgmzM=</DigestValue>
      </Reference>
      <Reference URI="/word/media/image1458.wmf?ContentType=image/x-wmf">
        <DigestMethod Algorithm="http://www.w3.org/2000/09/xmldsig#sha1"/>
        <DigestValue>PLpiOM6Tm+kfJBeI1ZHi/DBsGLI=</DigestValue>
      </Reference>
      <Reference URI="/word/media/image1459.jpeg?ContentType=image/jpeg">
        <DigestMethod Algorithm="http://www.w3.org/2000/09/xmldsig#sha1"/>
        <DigestValue>/gNPdoPOON4iKivI42Tlf7wJM6U=</DigestValue>
      </Reference>
      <Reference URI="/word/media/image146.png?ContentType=image/png">
        <DigestMethod Algorithm="http://www.w3.org/2000/09/xmldsig#sha1"/>
        <DigestValue>ygsx1uB+PKSyISrcrBGW/0/d/P8=</DigestValue>
      </Reference>
      <Reference URI="/word/media/image1460.wmf?ContentType=image/x-wmf">
        <DigestMethod Algorithm="http://www.w3.org/2000/09/xmldsig#sha1"/>
        <DigestValue>Pe2Aeu1kr8ZT/T6K5K6iDe/J8ss=</DigestValue>
      </Reference>
      <Reference URI="/word/media/image1461.wmf?ContentType=image/x-wmf">
        <DigestMethod Algorithm="http://www.w3.org/2000/09/xmldsig#sha1"/>
        <DigestValue>9JpPNfu8qQVk5D8YDWOuj8mKfLw=</DigestValue>
      </Reference>
      <Reference URI="/word/media/image1462.wmf?ContentType=image/x-wmf">
        <DigestMethod Algorithm="http://www.w3.org/2000/09/xmldsig#sha1"/>
        <DigestValue>ENCLV/gQBR6RGIat+T4EWR1Hjaw=</DigestValue>
      </Reference>
      <Reference URI="/word/media/image1463.wmf?ContentType=image/x-wmf">
        <DigestMethod Algorithm="http://www.w3.org/2000/09/xmldsig#sha1"/>
        <DigestValue>UnjYJzK8F/w/IlN/v7vG6NTcA3Y=</DigestValue>
      </Reference>
      <Reference URI="/word/media/image1464.jpeg?ContentType=image/jpeg">
        <DigestMethod Algorithm="http://www.w3.org/2000/09/xmldsig#sha1"/>
        <DigestValue>7sxRXKpBnfbG8qKApMvRM1iK4UE=</DigestValue>
      </Reference>
      <Reference URI="/word/media/image1465.wmf?ContentType=image/x-wmf">
        <DigestMethod Algorithm="http://www.w3.org/2000/09/xmldsig#sha1"/>
        <DigestValue>J8HsnWfvURwo9wTOIzW81YMIB0A=</DigestValue>
      </Reference>
      <Reference URI="/word/media/image1466.wmf?ContentType=image/x-wmf">
        <DigestMethod Algorithm="http://www.w3.org/2000/09/xmldsig#sha1"/>
        <DigestValue>sNb3l90oEbhO95bE4p5g893Ynfg=</DigestValue>
      </Reference>
      <Reference URI="/word/media/image1467.wmf?ContentType=image/x-wmf">
        <DigestMethod Algorithm="http://www.w3.org/2000/09/xmldsig#sha1"/>
        <DigestValue>BtBV2wglpqnQhuBleZdFOq5/IiQ=</DigestValue>
      </Reference>
      <Reference URI="/word/media/image1468.wmf?ContentType=image/x-wmf">
        <DigestMethod Algorithm="http://www.w3.org/2000/09/xmldsig#sha1"/>
        <DigestValue>pRX06C4U9PZY2QKlzHfZMTeeIVc=</DigestValue>
      </Reference>
      <Reference URI="/word/media/image1469.wmf?ContentType=image/x-wmf">
        <DigestMethod Algorithm="http://www.w3.org/2000/09/xmldsig#sha1"/>
        <DigestValue>hiIT7fBO2tyb/STqQl3aNygGaZM=</DigestValue>
      </Reference>
      <Reference URI="/word/media/image147.png?ContentType=image/png">
        <DigestMethod Algorithm="http://www.w3.org/2000/09/xmldsig#sha1"/>
        <DigestValue>Xc0YFTd0RzTbQhlX9u1YcSCor1k=</DigestValue>
      </Reference>
      <Reference URI="/word/media/image1470.jpeg?ContentType=image/jpeg">
        <DigestMethod Algorithm="http://www.w3.org/2000/09/xmldsig#sha1"/>
        <DigestValue>YZeQezS3WfaQ4NM0fRAkiGFz7Us=</DigestValue>
      </Reference>
      <Reference URI="/word/media/image1471.wmf?ContentType=image/x-wmf">
        <DigestMethod Algorithm="http://www.w3.org/2000/09/xmldsig#sha1"/>
        <DigestValue>qldsJXEIJXJwp2cs0GHwv70Wh8E=</DigestValue>
      </Reference>
      <Reference URI="/word/media/image1472.wmf?ContentType=image/x-wmf">
        <DigestMethod Algorithm="http://www.w3.org/2000/09/xmldsig#sha1"/>
        <DigestValue>MNSxnSTzaCUHRArbreEpBDxNsZU=</DigestValue>
      </Reference>
      <Reference URI="/word/media/image1473.wmf?ContentType=image/x-wmf">
        <DigestMethod Algorithm="http://www.w3.org/2000/09/xmldsig#sha1"/>
        <DigestValue>3KlsUXLbl5sJTRDOtIflXjCl7v8=</DigestValue>
      </Reference>
      <Reference URI="/word/media/image1474.jpeg?ContentType=image/jpeg">
        <DigestMethod Algorithm="http://www.w3.org/2000/09/xmldsig#sha1"/>
        <DigestValue>qXQjEGjkyoFs3Z7XJTz9oFVH40A=</DigestValue>
      </Reference>
      <Reference URI="/word/media/image1475.wmf?ContentType=image/x-wmf">
        <DigestMethod Algorithm="http://www.w3.org/2000/09/xmldsig#sha1"/>
        <DigestValue>+xeEZ+T65hW4t2vJDjsvift1vNU=</DigestValue>
      </Reference>
      <Reference URI="/word/media/image1476.wmf?ContentType=image/x-wmf">
        <DigestMethod Algorithm="http://www.w3.org/2000/09/xmldsig#sha1"/>
        <DigestValue>zrP4vx67zhtCVvmWU0tH4+dOBDE=</DigestValue>
      </Reference>
      <Reference URI="/word/media/image1477.jpeg?ContentType=image/jpeg">
        <DigestMethod Algorithm="http://www.w3.org/2000/09/xmldsig#sha1"/>
        <DigestValue>4qWrPgTRcXE+Id1URXtz+AAwOSw=</DigestValue>
      </Reference>
      <Reference URI="/word/media/image1478.wmf?ContentType=image/x-wmf">
        <DigestMethod Algorithm="http://www.w3.org/2000/09/xmldsig#sha1"/>
        <DigestValue>yIcgC4xXa2G8pG5s1r7vAwbTrd4=</DigestValue>
      </Reference>
      <Reference URI="/word/media/image1479.wmf?ContentType=image/x-wmf">
        <DigestMethod Algorithm="http://www.w3.org/2000/09/xmldsig#sha1"/>
        <DigestValue>ofRLcTzbs2Y3EctVx7ZNXPapbWs=</DigestValue>
      </Reference>
      <Reference URI="/word/media/image148.png?ContentType=image/png">
        <DigestMethod Algorithm="http://www.w3.org/2000/09/xmldsig#sha1"/>
        <DigestValue>0Jl5tfqoGuud8RzLXimUM8B1jiQ=</DigestValue>
      </Reference>
      <Reference URI="/word/media/image1480.wmf?ContentType=image/x-wmf">
        <DigestMethod Algorithm="http://www.w3.org/2000/09/xmldsig#sha1"/>
        <DigestValue>a6rl39Gg24MkdihcnxDJpbzdtMA=</DigestValue>
      </Reference>
      <Reference URI="/word/media/image1481.jpeg?ContentType=image/jpeg">
        <DigestMethod Algorithm="http://www.w3.org/2000/09/xmldsig#sha1"/>
        <DigestValue>+7OEqAYwpW9FqOGEmjdhkUdELv4=</DigestValue>
      </Reference>
      <Reference URI="/word/media/image1482.wmf?ContentType=image/x-wmf">
        <DigestMethod Algorithm="http://www.w3.org/2000/09/xmldsig#sha1"/>
        <DigestValue>6b5rED4IeUnJYANV/Zd7fYjz1Do=</DigestValue>
      </Reference>
      <Reference URI="/word/media/image1483.wmf?ContentType=image/x-wmf">
        <DigestMethod Algorithm="http://www.w3.org/2000/09/xmldsig#sha1"/>
        <DigestValue>sWv/mRybJHxlgQAJF/wVUY81n7E=</DigestValue>
      </Reference>
      <Reference URI="/word/media/image1484.wmf?ContentType=image/x-wmf">
        <DigestMethod Algorithm="http://www.w3.org/2000/09/xmldsig#sha1"/>
        <DigestValue>4lImZ1dwGvsOXyngGxYWZ8yid4w=</DigestValue>
      </Reference>
      <Reference URI="/word/media/image1485.jpeg?ContentType=image/jpeg">
        <DigestMethod Algorithm="http://www.w3.org/2000/09/xmldsig#sha1"/>
        <DigestValue>7HWIkI+GJrDLBox6IFez1d3fJSM=</DigestValue>
      </Reference>
      <Reference URI="/word/media/image1486.wmf?ContentType=image/x-wmf">
        <DigestMethod Algorithm="http://www.w3.org/2000/09/xmldsig#sha1"/>
        <DigestValue>dYdHfwAzEG0ynmZUE+XUkuPYEks=</DigestValue>
      </Reference>
      <Reference URI="/word/media/image1487.wmf?ContentType=image/x-wmf">
        <DigestMethod Algorithm="http://www.w3.org/2000/09/xmldsig#sha1"/>
        <DigestValue>1aaBmSoJFgx6s+rO/OutylBmZYQ=</DigestValue>
      </Reference>
      <Reference URI="/word/media/image1488.jpeg?ContentType=image/jpeg">
        <DigestMethod Algorithm="http://www.w3.org/2000/09/xmldsig#sha1"/>
        <DigestValue>YRM9udO0C8gxmcVraNeNPWR7CaM=</DigestValue>
      </Reference>
      <Reference URI="/word/media/image1489.wmf?ContentType=image/x-wmf">
        <DigestMethod Algorithm="http://www.w3.org/2000/09/xmldsig#sha1"/>
        <DigestValue>YtEB+5HlREWkDb5onRQw/jUI/pE=</DigestValue>
      </Reference>
      <Reference URI="/word/media/image149.png?ContentType=image/png">
        <DigestMethod Algorithm="http://www.w3.org/2000/09/xmldsig#sha1"/>
        <DigestValue>GtOwXjDfy9gMDe4Me9hPlKIu7MQ=</DigestValue>
      </Reference>
      <Reference URI="/word/media/image1490.wmf?ContentType=image/x-wmf">
        <DigestMethod Algorithm="http://www.w3.org/2000/09/xmldsig#sha1"/>
        <DigestValue>8jpb3PQwc/x3FfWWMIeAlvR7MV0=</DigestValue>
      </Reference>
      <Reference URI="/word/media/image1491.wmf?ContentType=image/x-wmf">
        <DigestMethod Algorithm="http://www.w3.org/2000/09/xmldsig#sha1"/>
        <DigestValue>kZQ3eef54rtCYvUYnE63bbfTlHA=</DigestValue>
      </Reference>
      <Reference URI="/word/media/image1492.wmf?ContentType=image/x-wmf">
        <DigestMethod Algorithm="http://www.w3.org/2000/09/xmldsig#sha1"/>
        <DigestValue>pL6NsJ3uvTAc1N6uspBw5YBDKyk=</DigestValue>
      </Reference>
      <Reference URI="/word/media/image1493.wmf?ContentType=image/x-wmf">
        <DigestMethod Algorithm="http://www.w3.org/2000/09/xmldsig#sha1"/>
        <DigestValue>LNTCtx+cPe6q96BIfprdFGcPl+c=</DigestValue>
      </Reference>
      <Reference URI="/word/media/image1494.wmf?ContentType=image/x-wmf">
        <DigestMethod Algorithm="http://www.w3.org/2000/09/xmldsig#sha1"/>
        <DigestValue>jj/aTDR+lGyMiuNB6S+fV2leNhM=</DigestValue>
      </Reference>
      <Reference URI="/word/media/image1495.wmf?ContentType=image/x-wmf">
        <DigestMethod Algorithm="http://www.w3.org/2000/09/xmldsig#sha1"/>
        <DigestValue>err9o3jmCZC/LhptTcqnr8l7+ps=</DigestValue>
      </Reference>
      <Reference URI="/word/media/image1496.jpeg?ContentType=image/jpeg">
        <DigestMethod Algorithm="http://www.w3.org/2000/09/xmldsig#sha1"/>
        <DigestValue>ZGi8ES9MWHnRlBUzaVb5IkyGNYU=</DigestValue>
      </Reference>
      <Reference URI="/word/media/image1497.wmf?ContentType=image/x-wmf">
        <DigestMethod Algorithm="http://www.w3.org/2000/09/xmldsig#sha1"/>
        <DigestValue>CXeG9/joo2Dauj0Y8kLXzOtvA0M=</DigestValue>
      </Reference>
      <Reference URI="/word/media/image1498.wmf?ContentType=image/x-wmf">
        <DigestMethod Algorithm="http://www.w3.org/2000/09/xmldsig#sha1"/>
        <DigestValue>5f5DN8vT7C2avM5Pw6iKG8JB29A=</DigestValue>
      </Reference>
      <Reference URI="/word/media/image1499.wmf?ContentType=image/x-wmf">
        <DigestMethod Algorithm="http://www.w3.org/2000/09/xmldsig#sha1"/>
        <DigestValue>jfo1l//jey//4717ffHZnoEn9Wc=</DigestValue>
      </Reference>
      <Reference URI="/word/media/image15.wmf?ContentType=image/x-wmf">
        <DigestMethod Algorithm="http://www.w3.org/2000/09/xmldsig#sha1"/>
        <DigestValue>z5zaiDs0jUKAv9bGxkm6HprL2ao=</DigestValue>
      </Reference>
      <Reference URI="/word/media/image150.png?ContentType=image/png">
        <DigestMethod Algorithm="http://www.w3.org/2000/09/xmldsig#sha1"/>
        <DigestValue>V1AGUPVvtSM5h+DJy9i8fMNp3TM=</DigestValue>
      </Reference>
      <Reference URI="/word/media/image1500.wmf?ContentType=image/x-wmf">
        <DigestMethod Algorithm="http://www.w3.org/2000/09/xmldsig#sha1"/>
        <DigestValue>nRjGq3P8xmGVyUAJ2maTt3W7xdA=</DigestValue>
      </Reference>
      <Reference URI="/word/media/image1501.wmf?ContentType=image/x-wmf">
        <DigestMethod Algorithm="http://www.w3.org/2000/09/xmldsig#sha1"/>
        <DigestValue>AW/qk9UOhyD4wQ0u6TPVOz24lnc=</DigestValue>
      </Reference>
      <Reference URI="/word/media/image1502.wmf?ContentType=image/x-wmf">
        <DigestMethod Algorithm="http://www.w3.org/2000/09/xmldsig#sha1"/>
        <DigestValue>EU5v+pW6ziTC4nwqLnNqR3bn+/0=</DigestValue>
      </Reference>
      <Reference URI="/word/media/image1503.jpeg?ContentType=image/jpeg">
        <DigestMethod Algorithm="http://www.w3.org/2000/09/xmldsig#sha1"/>
        <DigestValue>66pL6jkwtYYhTI8UxrBwIkG5tHk=</DigestValue>
      </Reference>
      <Reference URI="/word/media/image1504.wmf?ContentType=image/x-wmf">
        <DigestMethod Algorithm="http://www.w3.org/2000/09/xmldsig#sha1"/>
        <DigestValue>JcmQ0dyrwCGLS008PKKwTwS3oQk=</DigestValue>
      </Reference>
      <Reference URI="/word/media/image1505.wmf?ContentType=image/x-wmf">
        <DigestMethod Algorithm="http://www.w3.org/2000/09/xmldsig#sha1"/>
        <DigestValue>kNFbaJV5MwmgczyBH+OxAmtx328=</DigestValue>
      </Reference>
      <Reference URI="/word/media/image1506.wmf?ContentType=image/x-wmf">
        <DigestMethod Algorithm="http://www.w3.org/2000/09/xmldsig#sha1"/>
        <DigestValue>ipDJj1jhGIjlf7sgfmfMzGfpEXw=</DigestValue>
      </Reference>
      <Reference URI="/word/media/image1507.wmf?ContentType=image/x-wmf">
        <DigestMethod Algorithm="http://www.w3.org/2000/09/xmldsig#sha1"/>
        <DigestValue>+1NBy9qcryvHP4W9TGeBCyrZ02s=</DigestValue>
      </Reference>
      <Reference URI="/word/media/image1508.wmf?ContentType=image/x-wmf">
        <DigestMethod Algorithm="http://www.w3.org/2000/09/xmldsig#sha1"/>
        <DigestValue>ESIpx4TtOlVHy8YWdC9mYn9cSMg=</DigestValue>
      </Reference>
      <Reference URI="/word/media/image1509.png?ContentType=image/png">
        <DigestMethod Algorithm="http://www.w3.org/2000/09/xmldsig#sha1"/>
        <DigestValue>k+9oMcvmIZHiz5t3sIOKCUN0JIg=</DigestValue>
      </Reference>
      <Reference URI="/word/media/image151.png?ContentType=image/png">
        <DigestMethod Algorithm="http://www.w3.org/2000/09/xmldsig#sha1"/>
        <DigestValue>wINeEr6FDSr0CeSLXbqAGfXAF7s=</DigestValue>
      </Reference>
      <Reference URI="/word/media/image1510.png?ContentType=image/png">
        <DigestMethod Algorithm="http://www.w3.org/2000/09/xmldsig#sha1"/>
        <DigestValue>fP82SHHZtRLd/CuNlWXmAIeUUWU=</DigestValue>
      </Reference>
      <Reference URI="/word/media/image1511.wmf?ContentType=image/x-wmf">
        <DigestMethod Algorithm="http://www.w3.org/2000/09/xmldsig#sha1"/>
        <DigestValue>FIPGPfkhit91QWxGDc/J8bkQyP8=</DigestValue>
      </Reference>
      <Reference URI="/word/media/image1512.wmf?ContentType=image/x-wmf">
        <DigestMethod Algorithm="http://www.w3.org/2000/09/xmldsig#sha1"/>
        <DigestValue>3dzHF4CpEOYlebV9D3YA4nfU9Mw=</DigestValue>
      </Reference>
      <Reference URI="/word/media/image1513.wmf?ContentType=image/x-wmf">
        <DigestMethod Algorithm="http://www.w3.org/2000/09/xmldsig#sha1"/>
        <DigestValue>EJ34ITDmvuaYMiK//NHcrBSrV+M=</DigestValue>
      </Reference>
      <Reference URI="/word/media/image1514.wmf?ContentType=image/x-wmf">
        <DigestMethod Algorithm="http://www.w3.org/2000/09/xmldsig#sha1"/>
        <DigestValue>yzrb2uuGF1eKYfYnyK0Z71kDYZw=</DigestValue>
      </Reference>
      <Reference URI="/word/media/image1515.wmf?ContentType=image/x-wmf">
        <DigestMethod Algorithm="http://www.w3.org/2000/09/xmldsig#sha1"/>
        <DigestValue>1yyNFC1DHy75VUY7Cqao50zrLz0=</DigestValue>
      </Reference>
      <Reference URI="/word/media/image1516.wmf?ContentType=image/x-wmf">
        <DigestMethod Algorithm="http://www.w3.org/2000/09/xmldsig#sha1"/>
        <DigestValue>zZWuUikRnQAiTL412tja34x089E=</DigestValue>
      </Reference>
      <Reference URI="/word/media/image1517.wmf?ContentType=image/x-wmf">
        <DigestMethod Algorithm="http://www.w3.org/2000/09/xmldsig#sha1"/>
        <DigestValue>WOlhT78DqFgnAsLC55Y5XKwJjjM=</DigestValue>
      </Reference>
      <Reference URI="/word/media/image1518.wmf?ContentType=image/x-wmf">
        <DigestMethod Algorithm="http://www.w3.org/2000/09/xmldsig#sha1"/>
        <DigestValue>iHhkb/gk4RXu7hQDx5/x1H3sZ0c=</DigestValue>
      </Reference>
      <Reference URI="/word/media/image1519.wmf?ContentType=image/x-wmf">
        <DigestMethod Algorithm="http://www.w3.org/2000/09/xmldsig#sha1"/>
        <DigestValue>xHr0/EKLSLyO14JSoBO04uLMyjU=</DigestValue>
      </Reference>
      <Reference URI="/word/media/image152.png?ContentType=image/png">
        <DigestMethod Algorithm="http://www.w3.org/2000/09/xmldsig#sha1"/>
        <DigestValue>WdaXVfXfyU0rtMkkxZPSZE5f1Gs=</DigestValue>
      </Reference>
      <Reference URI="/word/media/image1520.wmf?ContentType=image/x-wmf">
        <DigestMethod Algorithm="http://www.w3.org/2000/09/xmldsig#sha1"/>
        <DigestValue>UxqXSILNjp8rc7ndaCtLaoN19GQ=</DigestValue>
      </Reference>
      <Reference URI="/word/media/image1521.wmf?ContentType=image/x-wmf">
        <DigestMethod Algorithm="http://www.w3.org/2000/09/xmldsig#sha1"/>
        <DigestValue>cSU8Q1kkMjg5ndxjAeO+UFuY4Ik=</DigestValue>
      </Reference>
      <Reference URI="/word/media/image1522.wmf?ContentType=image/x-wmf">
        <DigestMethod Algorithm="http://www.w3.org/2000/09/xmldsig#sha1"/>
        <DigestValue>NOgJ4oq2O743vBOoEo9N1wDJBsc=</DigestValue>
      </Reference>
      <Reference URI="/word/media/image1523.wmf?ContentType=image/x-wmf">
        <DigestMethod Algorithm="http://www.w3.org/2000/09/xmldsig#sha1"/>
        <DigestValue>MxLsfl1cK9ZwbyxMTRGM50obfcY=</DigestValue>
      </Reference>
      <Reference URI="/word/media/image1524.wmf?ContentType=image/x-wmf">
        <DigestMethod Algorithm="http://www.w3.org/2000/09/xmldsig#sha1"/>
        <DigestValue>2Nxc406h/KBmAuWB1K3kQmCbRag=</DigestValue>
      </Reference>
      <Reference URI="/word/media/image1525.wmf?ContentType=image/x-wmf">
        <DigestMethod Algorithm="http://www.w3.org/2000/09/xmldsig#sha1"/>
        <DigestValue>jcgufWPmCGhJNQYGE1EIMcM+NX0=</DigestValue>
      </Reference>
      <Reference URI="/word/media/image1526.wmf?ContentType=image/x-wmf">
        <DigestMethod Algorithm="http://www.w3.org/2000/09/xmldsig#sha1"/>
        <DigestValue>p8ho6OHWgcjIk/wPp760+ZMAp2Y=</DigestValue>
      </Reference>
      <Reference URI="/word/media/image1527.wmf?ContentType=image/x-wmf">
        <DigestMethod Algorithm="http://www.w3.org/2000/09/xmldsig#sha1"/>
        <DigestValue>EHapcHQbnzQKjselg6EBQkj9rN0=</DigestValue>
      </Reference>
      <Reference URI="/word/media/image1528.wmf?ContentType=image/x-wmf">
        <DigestMethod Algorithm="http://www.w3.org/2000/09/xmldsig#sha1"/>
        <DigestValue>TdciiCoRFpj9VfmG83fZvc1xHnQ=</DigestValue>
      </Reference>
      <Reference URI="/word/media/image1529.wmf?ContentType=image/x-wmf">
        <DigestMethod Algorithm="http://www.w3.org/2000/09/xmldsig#sha1"/>
        <DigestValue>f6unlhBRkIqFvIw9Ajpy+9w2RwY=</DigestValue>
      </Reference>
      <Reference URI="/word/media/image153.png?ContentType=image/png">
        <DigestMethod Algorithm="http://www.w3.org/2000/09/xmldsig#sha1"/>
        <DigestValue>JDvuLoqrK8H70B5BBvVMFFVUPUs=</DigestValue>
      </Reference>
      <Reference URI="/word/media/image1530.wmf?ContentType=image/x-wmf">
        <DigestMethod Algorithm="http://www.w3.org/2000/09/xmldsig#sha1"/>
        <DigestValue>EGjHZij1PLjjBO2wKGI+gRWDss8=</DigestValue>
      </Reference>
      <Reference URI="/word/media/image1531.jpeg?ContentType=image/jpeg">
        <DigestMethod Algorithm="http://www.w3.org/2000/09/xmldsig#sha1"/>
        <DigestValue>Gde/myMuHZy5WPmPgiQtOvFzR+M=</DigestValue>
      </Reference>
      <Reference URI="/word/media/image1532.wmf?ContentType=image/x-wmf">
        <DigestMethod Algorithm="http://www.w3.org/2000/09/xmldsig#sha1"/>
        <DigestValue>1jb//A9F4wE0RT0BuR0MTRQ4NTk=</DigestValue>
      </Reference>
      <Reference URI="/word/media/image1533.wmf?ContentType=image/x-wmf">
        <DigestMethod Algorithm="http://www.w3.org/2000/09/xmldsig#sha1"/>
        <DigestValue>R0S1sUwPb9Qai3WBlwAQ9w7xuoE=</DigestValue>
      </Reference>
      <Reference URI="/word/media/image1534.wmf?ContentType=image/x-wmf">
        <DigestMethod Algorithm="http://www.w3.org/2000/09/xmldsig#sha1"/>
        <DigestValue>gJxwic4TeQpFm32XpAQJnSq1VKU=</DigestValue>
      </Reference>
      <Reference URI="/word/media/image1535.wmf?ContentType=image/x-wmf">
        <DigestMethod Algorithm="http://www.w3.org/2000/09/xmldsig#sha1"/>
        <DigestValue>HwcTNSWu3E+d6QrkSnAHp4beLOc=</DigestValue>
      </Reference>
      <Reference URI="/word/media/image1536.wmf?ContentType=image/x-wmf">
        <DigestMethod Algorithm="http://www.w3.org/2000/09/xmldsig#sha1"/>
        <DigestValue>QdhwaLJ2HJJdVStg2bHWaKFom1U=</DigestValue>
      </Reference>
      <Reference URI="/word/media/image1537.wmf?ContentType=image/x-wmf">
        <DigestMethod Algorithm="http://www.w3.org/2000/09/xmldsig#sha1"/>
        <DigestValue>wzKKFb9DWqxW0PQd8kDytRgPuDA=</DigestValue>
      </Reference>
      <Reference URI="/word/media/image1538.wmf?ContentType=image/x-wmf">
        <DigestMethod Algorithm="http://www.w3.org/2000/09/xmldsig#sha1"/>
        <DigestValue>75Bx7do3YMwzFjCxM4XBBM7H39Y=</DigestValue>
      </Reference>
      <Reference URI="/word/media/image1539.wmf?ContentType=image/x-wmf">
        <DigestMethod Algorithm="http://www.w3.org/2000/09/xmldsig#sha1"/>
        <DigestValue>6DDn36aibQ7IzFn/3MUzjVPhzB0=</DigestValue>
      </Reference>
      <Reference URI="/word/media/image154.png?ContentType=image/png">
        <DigestMethod Algorithm="http://www.w3.org/2000/09/xmldsig#sha1"/>
        <DigestValue>VEa/Rk+365UqufFc/VLW1alMPSg=</DigestValue>
      </Reference>
      <Reference URI="/word/media/image1540.wmf?ContentType=image/x-wmf">
        <DigestMethod Algorithm="http://www.w3.org/2000/09/xmldsig#sha1"/>
        <DigestValue>OHCxaT9zCZYLfsqt15CQ82xqYs4=</DigestValue>
      </Reference>
      <Reference URI="/word/media/image1541.wmf?ContentType=image/x-wmf">
        <DigestMethod Algorithm="http://www.w3.org/2000/09/xmldsig#sha1"/>
        <DigestValue>NMuQ09usafS0yOlMwb1r4Hm63vQ=</DigestValue>
      </Reference>
      <Reference URI="/word/media/image1542.wmf?ContentType=image/x-wmf">
        <DigestMethod Algorithm="http://www.w3.org/2000/09/xmldsig#sha1"/>
        <DigestValue>+aMKld5OYKlUgXLAaxjtjV79hmE=</DigestValue>
      </Reference>
      <Reference URI="/word/media/image1543.wmf?ContentType=image/x-wmf">
        <DigestMethod Algorithm="http://www.w3.org/2000/09/xmldsig#sha1"/>
        <DigestValue>LDpfm5YzvDvb4YosfUk07UUdDzI=</DigestValue>
      </Reference>
      <Reference URI="/word/media/image1544.wmf?ContentType=image/x-wmf">
        <DigestMethod Algorithm="http://www.w3.org/2000/09/xmldsig#sha1"/>
        <DigestValue>Vx7AuI+460AG2ShqtKsb8EcQ/xs=</DigestValue>
      </Reference>
      <Reference URI="/word/media/image1545.wmf?ContentType=image/x-wmf">
        <DigestMethod Algorithm="http://www.w3.org/2000/09/xmldsig#sha1"/>
        <DigestValue>8oe3YzlKrnQ52LVP4XvICONAGpw=</DigestValue>
      </Reference>
      <Reference URI="/word/media/image1546.wmf?ContentType=image/x-wmf">
        <DigestMethod Algorithm="http://www.w3.org/2000/09/xmldsig#sha1"/>
        <DigestValue>HHWpSSSCZl4iv5kVdDQUVXg7Bd0=</DigestValue>
      </Reference>
      <Reference URI="/word/media/image1547.wmf?ContentType=image/x-wmf">
        <DigestMethod Algorithm="http://www.w3.org/2000/09/xmldsig#sha1"/>
        <DigestValue>umBbMFPWrU0a8iWrES8iWIQDrL4=</DigestValue>
      </Reference>
      <Reference URI="/word/media/image1548.wmf?ContentType=image/x-wmf">
        <DigestMethod Algorithm="http://www.w3.org/2000/09/xmldsig#sha1"/>
        <DigestValue>FJhhmzwZ+y+UfPYYwQMNUyvqB6Q=</DigestValue>
      </Reference>
      <Reference URI="/word/media/image1549.wmf?ContentType=image/x-wmf">
        <DigestMethod Algorithm="http://www.w3.org/2000/09/xmldsig#sha1"/>
        <DigestValue>XN4u9MdRzKt9I8fsEU9BpoFO/O4=</DigestValue>
      </Reference>
      <Reference URI="/word/media/image155.png?ContentType=image/png">
        <DigestMethod Algorithm="http://www.w3.org/2000/09/xmldsig#sha1"/>
        <DigestValue>4ik3bn4IDjnrw1Kc5tH1zJlQ2sc=</DigestValue>
      </Reference>
      <Reference URI="/word/media/image1550.jpeg?ContentType=image/jpeg">
        <DigestMethod Algorithm="http://www.w3.org/2000/09/xmldsig#sha1"/>
        <DigestValue>SiVxvV08IU0Ncho6j1JxhluoIz4=</DigestValue>
      </Reference>
      <Reference URI="/word/media/image1551.wmf?ContentType=image/x-wmf">
        <DigestMethod Algorithm="http://www.w3.org/2000/09/xmldsig#sha1"/>
        <DigestValue>Z/XXI/VITDKXEOudo32UTSVf5kU=</DigestValue>
      </Reference>
      <Reference URI="/word/media/image1552.wmf?ContentType=image/x-wmf">
        <DigestMethod Algorithm="http://www.w3.org/2000/09/xmldsig#sha1"/>
        <DigestValue>dPI7dsMpG3bX/FcYo1W33cKj+8I=</DigestValue>
      </Reference>
      <Reference URI="/word/media/image1553.wmf?ContentType=image/x-wmf">
        <DigestMethod Algorithm="http://www.w3.org/2000/09/xmldsig#sha1"/>
        <DigestValue>ecdYJh7Oeiz4HJhS5KeoLljxFp0=</DigestValue>
      </Reference>
      <Reference URI="/word/media/image1554.wmf?ContentType=image/x-wmf">
        <DigestMethod Algorithm="http://www.w3.org/2000/09/xmldsig#sha1"/>
        <DigestValue>LF1I369JMJ2S1JK54LcjO+sR3Eo=</DigestValue>
      </Reference>
      <Reference URI="/word/media/image1555.wmf?ContentType=image/x-wmf">
        <DigestMethod Algorithm="http://www.w3.org/2000/09/xmldsig#sha1"/>
        <DigestValue>k+9dYDdTrHX6leTpGjAQ/V/qTOw=</DigestValue>
      </Reference>
      <Reference URI="/word/media/image1556.wmf?ContentType=image/x-wmf">
        <DigestMethod Algorithm="http://www.w3.org/2000/09/xmldsig#sha1"/>
        <DigestValue>FEh6DYDMEGa8kla2crdcytY94RQ=</DigestValue>
      </Reference>
      <Reference URI="/word/media/image1557.wmf?ContentType=image/x-wmf">
        <DigestMethod Algorithm="http://www.w3.org/2000/09/xmldsig#sha1"/>
        <DigestValue>BbBEUEsEifQmdtzoKqXUePyTFWg=</DigestValue>
      </Reference>
      <Reference URI="/word/media/image1558.wmf?ContentType=image/x-wmf">
        <DigestMethod Algorithm="http://www.w3.org/2000/09/xmldsig#sha1"/>
        <DigestValue>HwjkRyhOUcKdBC+Tou0UVF8cz0c=</DigestValue>
      </Reference>
      <Reference URI="/word/media/image1559.wmf?ContentType=image/x-wmf">
        <DigestMethod Algorithm="http://www.w3.org/2000/09/xmldsig#sha1"/>
        <DigestValue>68uasLtXgMOrlpUHy/y43puoqS4=</DigestValue>
      </Reference>
      <Reference URI="/word/media/image156.png?ContentType=image/png">
        <DigestMethod Algorithm="http://www.w3.org/2000/09/xmldsig#sha1"/>
        <DigestValue>sq3oNryyUx725yNd9hQUAGjoJGQ=</DigestValue>
      </Reference>
      <Reference URI="/word/media/image1560.wmf?ContentType=image/x-wmf">
        <DigestMethod Algorithm="http://www.w3.org/2000/09/xmldsig#sha1"/>
        <DigestValue>xGILyCldpRN25mG1x7MfYx1Z/WQ=</DigestValue>
      </Reference>
      <Reference URI="/word/media/image1561.wmf?ContentType=image/x-wmf">
        <DigestMethod Algorithm="http://www.w3.org/2000/09/xmldsig#sha1"/>
        <DigestValue>J7TcDchS0kJZPv9TV0cFPXjLg4g=</DigestValue>
      </Reference>
      <Reference URI="/word/media/image1562.wmf?ContentType=image/x-wmf">
        <DigestMethod Algorithm="http://www.w3.org/2000/09/xmldsig#sha1"/>
        <DigestValue>vqO+VeLNSjLRf58P3y6A26a5OhM=</DigestValue>
      </Reference>
      <Reference URI="/word/media/image1563.wmf?ContentType=image/x-wmf">
        <DigestMethod Algorithm="http://www.w3.org/2000/09/xmldsig#sha1"/>
        <DigestValue>5ep2AzMeLh9bExlD7Ux4gQ2WBBA=</DigestValue>
      </Reference>
      <Reference URI="/word/media/image1564.wmf?ContentType=image/x-wmf">
        <DigestMethod Algorithm="http://www.w3.org/2000/09/xmldsig#sha1"/>
        <DigestValue>m5W1dz9lc84uXzXub27zcRTfxok=</DigestValue>
      </Reference>
      <Reference URI="/word/media/image1565.wmf?ContentType=image/x-wmf">
        <DigestMethod Algorithm="http://www.w3.org/2000/09/xmldsig#sha1"/>
        <DigestValue>e95zoEuHS1qySHKeiM83OkFTY1I=</DigestValue>
      </Reference>
      <Reference URI="/word/media/image1566.wmf?ContentType=image/x-wmf">
        <DigestMethod Algorithm="http://www.w3.org/2000/09/xmldsig#sha1"/>
        <DigestValue>8rI4VxfmK24KYUmOGGSUA7CMaPA=</DigestValue>
      </Reference>
      <Reference URI="/word/media/image1567.wmf?ContentType=image/x-wmf">
        <DigestMethod Algorithm="http://www.w3.org/2000/09/xmldsig#sha1"/>
        <DigestValue>4vRutEczHXIAr/o+bkomMZ9T/hA=</DigestValue>
      </Reference>
      <Reference URI="/word/media/image1568.wmf?ContentType=image/x-wmf">
        <DigestMethod Algorithm="http://www.w3.org/2000/09/xmldsig#sha1"/>
        <DigestValue>KDZIhVHS8nL1K4PzmspmavHUIqQ=</DigestValue>
      </Reference>
      <Reference URI="/word/media/image1569.wmf?ContentType=image/x-wmf">
        <DigestMethod Algorithm="http://www.w3.org/2000/09/xmldsig#sha1"/>
        <DigestValue>MEKBPC1JNmxapuRPronnEgvPh5Q=</DigestValue>
      </Reference>
      <Reference URI="/word/media/image157.png?ContentType=image/png">
        <DigestMethod Algorithm="http://www.w3.org/2000/09/xmldsig#sha1"/>
        <DigestValue>rC1peUV9PN1dkkeYS09C7nxKdnA=</DigestValue>
      </Reference>
      <Reference URI="/word/media/image1570.wmf?ContentType=image/x-wmf">
        <DigestMethod Algorithm="http://www.w3.org/2000/09/xmldsig#sha1"/>
        <DigestValue>Owezajf2LmqFrPwuRiOcX4tGm+g=</DigestValue>
      </Reference>
      <Reference URI="/word/media/image1571.wmf?ContentType=image/x-wmf">
        <DigestMethod Algorithm="http://www.w3.org/2000/09/xmldsig#sha1"/>
        <DigestValue>F+cr6RRmzN6y4/5cZeCa04fSOCY=</DigestValue>
      </Reference>
      <Reference URI="/word/media/image1572.wmf?ContentType=image/x-wmf">
        <DigestMethod Algorithm="http://www.w3.org/2000/09/xmldsig#sha1"/>
        <DigestValue>imNmQ+m4pehgrI4r9Ri7Zfz3IKI=</DigestValue>
      </Reference>
      <Reference URI="/word/media/image1573.wmf?ContentType=image/x-wmf">
        <DigestMethod Algorithm="http://www.w3.org/2000/09/xmldsig#sha1"/>
        <DigestValue>fYm7lZWeaCrzvwysyKjmyP0OF0A=</DigestValue>
      </Reference>
      <Reference URI="/word/media/image1574.jpeg?ContentType=image/jpeg">
        <DigestMethod Algorithm="http://www.w3.org/2000/09/xmldsig#sha1"/>
        <DigestValue>2LdY+YtxwZDHJ9VJCNlDsqg7UAo=</DigestValue>
      </Reference>
      <Reference URI="/word/media/image1575.jpeg?ContentType=image/jpeg">
        <DigestMethod Algorithm="http://www.w3.org/2000/09/xmldsig#sha1"/>
        <DigestValue>HycAoAVHvX+8IeulOuSKGRPIvfM=</DigestValue>
      </Reference>
      <Reference URI="/word/media/image1576.wmf?ContentType=image/x-wmf">
        <DigestMethod Algorithm="http://www.w3.org/2000/09/xmldsig#sha1"/>
        <DigestValue>wFUmbQ2M2ej+UCWQHVZH8R73kWg=</DigestValue>
      </Reference>
      <Reference URI="/word/media/image1577.wmf?ContentType=image/x-wmf">
        <DigestMethod Algorithm="http://www.w3.org/2000/09/xmldsig#sha1"/>
        <DigestValue>pVfX9flSy5YrtFwfOru/jj+/cKA=</DigestValue>
      </Reference>
      <Reference URI="/word/media/image1578.wmf?ContentType=image/x-wmf">
        <DigestMethod Algorithm="http://www.w3.org/2000/09/xmldsig#sha1"/>
        <DigestValue>jiIwgueGAmi/y8KuuuUc9AbFfGc=</DigestValue>
      </Reference>
      <Reference URI="/word/media/image1579.wmf?ContentType=image/x-wmf">
        <DigestMethod Algorithm="http://www.w3.org/2000/09/xmldsig#sha1"/>
        <DigestValue>ONLm9hNztD5vV74sD0xe+/RTZP0=</DigestValue>
      </Reference>
      <Reference URI="/word/media/image158.png?ContentType=image/png">
        <DigestMethod Algorithm="http://www.w3.org/2000/09/xmldsig#sha1"/>
        <DigestValue>Rz4inl6QUFOEt7dIyP53rKrpu4g=</DigestValue>
      </Reference>
      <Reference URI="/word/media/image1580.wmf?ContentType=image/x-wmf">
        <DigestMethod Algorithm="http://www.w3.org/2000/09/xmldsig#sha1"/>
        <DigestValue>5haDEffnZa0ioBUR0hC1x2zMTj8=</DigestValue>
      </Reference>
      <Reference URI="/word/media/image1581.wmf?ContentType=image/x-wmf">
        <DigestMethod Algorithm="http://www.w3.org/2000/09/xmldsig#sha1"/>
        <DigestValue>cmdH7qXUHizRqU6aqHzuOvxy3D0=</DigestValue>
      </Reference>
      <Reference URI="/word/media/image1582.wmf?ContentType=image/x-wmf">
        <DigestMethod Algorithm="http://www.w3.org/2000/09/xmldsig#sha1"/>
        <DigestValue>Cgndb5B7NXp8W3GOVmEREXeaNoE=</DigestValue>
      </Reference>
      <Reference URI="/word/media/image1583.wmf?ContentType=image/x-wmf">
        <DigestMethod Algorithm="http://www.w3.org/2000/09/xmldsig#sha1"/>
        <DigestValue>dmqjV61lBShjwplUL/xIQ+h9+eY=</DigestValue>
      </Reference>
      <Reference URI="/word/media/image1584.wmf?ContentType=image/x-wmf">
        <DigestMethod Algorithm="http://www.w3.org/2000/09/xmldsig#sha1"/>
        <DigestValue>UfYLyZSnSVCllz7uRCHCJ09JAuo=</DigestValue>
      </Reference>
      <Reference URI="/word/media/image1585.wmf?ContentType=image/x-wmf">
        <DigestMethod Algorithm="http://www.w3.org/2000/09/xmldsig#sha1"/>
        <DigestValue>4HUSaznIQs6PidMJzj+jAiJoMx4=</DigestValue>
      </Reference>
      <Reference URI="/word/media/image1586.wmf?ContentType=image/x-wmf">
        <DigestMethod Algorithm="http://www.w3.org/2000/09/xmldsig#sha1"/>
        <DigestValue>A0dMcFrIZQkWFtj+Nl8yCNamIg8=</DigestValue>
      </Reference>
      <Reference URI="/word/media/image1587.wmf?ContentType=image/x-wmf">
        <DigestMethod Algorithm="http://www.w3.org/2000/09/xmldsig#sha1"/>
        <DigestValue>rX/uEKI0C6bP7MlGbhcRv+fhnTA=</DigestValue>
      </Reference>
      <Reference URI="/word/media/image1588.wmf?ContentType=image/x-wmf">
        <DigestMethod Algorithm="http://www.w3.org/2000/09/xmldsig#sha1"/>
        <DigestValue>XMrDXDaNm5VkmGquL2pSwuUMzpM=</DigestValue>
      </Reference>
      <Reference URI="/word/media/image1589.jpeg?ContentType=image/jpeg">
        <DigestMethod Algorithm="http://www.w3.org/2000/09/xmldsig#sha1"/>
        <DigestValue>5sAM/67wN7dRGwcEMzznyMb5POc=</DigestValue>
      </Reference>
      <Reference URI="/word/media/image159.png?ContentType=image/png">
        <DigestMethod Algorithm="http://www.w3.org/2000/09/xmldsig#sha1"/>
        <DigestValue>xjS9f70BlnTD028P5XS5floLBj4=</DigestValue>
      </Reference>
      <Reference URI="/word/media/image1590.wmf?ContentType=image/x-wmf">
        <DigestMethod Algorithm="http://www.w3.org/2000/09/xmldsig#sha1"/>
        <DigestValue>6vFigc2ci9wJkdRwuwHNcYLQczM=</DigestValue>
      </Reference>
      <Reference URI="/word/media/image1591.wmf?ContentType=image/x-wmf">
        <DigestMethod Algorithm="http://www.w3.org/2000/09/xmldsig#sha1"/>
        <DigestValue>0TDqSRZpT83CjIPm2Rj7TMdCAjE=</DigestValue>
      </Reference>
      <Reference URI="/word/media/image1592.wmf?ContentType=image/x-wmf">
        <DigestMethod Algorithm="http://www.w3.org/2000/09/xmldsig#sha1"/>
        <DigestValue>hdgcIMpf3fF0WzXCTtwpLHmCvBE=</DigestValue>
      </Reference>
      <Reference URI="/word/media/image1593.wmf?ContentType=image/x-wmf">
        <DigestMethod Algorithm="http://www.w3.org/2000/09/xmldsig#sha1"/>
        <DigestValue>fowAjAxzyo7+vrLbKN4qM9VZ3D0=</DigestValue>
      </Reference>
      <Reference URI="/word/media/image1594.wmf?ContentType=image/x-wmf">
        <DigestMethod Algorithm="http://www.w3.org/2000/09/xmldsig#sha1"/>
        <DigestValue>oxUzJalH08n6GvYOZNWvXB8s8DQ=</DigestValue>
      </Reference>
      <Reference URI="/word/media/image1595.wmf?ContentType=image/x-wmf">
        <DigestMethod Algorithm="http://www.w3.org/2000/09/xmldsig#sha1"/>
        <DigestValue>fEPoA/EZz/Mc7tyhqMecbl8/MJM=</DigestValue>
      </Reference>
      <Reference URI="/word/media/image1596.wmf?ContentType=image/x-wmf">
        <DigestMethod Algorithm="http://www.w3.org/2000/09/xmldsig#sha1"/>
        <DigestValue>53TeHTTt8psM4Bj3e8RugXD0KbM=</DigestValue>
      </Reference>
      <Reference URI="/word/media/image1597.wmf?ContentType=image/x-wmf">
        <DigestMethod Algorithm="http://www.w3.org/2000/09/xmldsig#sha1"/>
        <DigestValue>ibBLDD0FpaOmgUBEDkftUnEDWJE=</DigestValue>
      </Reference>
      <Reference URI="/word/media/image1598.wmf?ContentType=image/x-wmf">
        <DigestMethod Algorithm="http://www.w3.org/2000/09/xmldsig#sha1"/>
        <DigestValue>0JLm4LImM1QvyPOm3p86OED8vZU=</DigestValue>
      </Reference>
      <Reference URI="/word/media/image1599.wmf?ContentType=image/x-wmf">
        <DigestMethod Algorithm="http://www.w3.org/2000/09/xmldsig#sha1"/>
        <DigestValue>Ks/paM6jo0O1Sh++AVk2AKOkNZQ=</DigestValue>
      </Reference>
      <Reference URI="/word/media/image16.wmf?ContentType=image/x-wmf">
        <DigestMethod Algorithm="http://www.w3.org/2000/09/xmldsig#sha1"/>
        <DigestValue>JN1Lg/UlLtpA59t633zOdt1RKi0=</DigestValue>
      </Reference>
      <Reference URI="/word/media/image160.png?ContentType=image/png">
        <DigestMethod Algorithm="http://www.w3.org/2000/09/xmldsig#sha1"/>
        <DigestValue>Vn2Oi/YCfUMzD9+HQWfhg3q02xE=</DigestValue>
      </Reference>
      <Reference URI="/word/media/image1600.wmf?ContentType=image/x-wmf">
        <DigestMethod Algorithm="http://www.w3.org/2000/09/xmldsig#sha1"/>
        <DigestValue>y/YNtLQoT6KU8mVsOoDegXZKzYM=</DigestValue>
      </Reference>
      <Reference URI="/word/media/image1601.jpeg?ContentType=image/jpeg">
        <DigestMethod Algorithm="http://www.w3.org/2000/09/xmldsig#sha1"/>
        <DigestValue>E/T/HE27SEhMbmPzxi9IoI+uQHc=</DigestValue>
      </Reference>
      <Reference URI="/word/media/image1602.wmf?ContentType=image/x-wmf">
        <DigestMethod Algorithm="http://www.w3.org/2000/09/xmldsig#sha1"/>
        <DigestValue>SFk1yJ2bXjinIl1rTf9YFS1ACZ8=</DigestValue>
      </Reference>
      <Reference URI="/word/media/image1603.wmf?ContentType=image/x-wmf">
        <DigestMethod Algorithm="http://www.w3.org/2000/09/xmldsig#sha1"/>
        <DigestValue>LqOogzaCKnCBt8HXVa/aWFSxoGs=</DigestValue>
      </Reference>
      <Reference URI="/word/media/image1604.wmf?ContentType=image/x-wmf">
        <DigestMethod Algorithm="http://www.w3.org/2000/09/xmldsig#sha1"/>
        <DigestValue>YYa0LABn9zSvOqw88Q00K1i/ky0=</DigestValue>
      </Reference>
      <Reference URI="/word/media/image1605.wmf?ContentType=image/x-wmf">
        <DigestMethod Algorithm="http://www.w3.org/2000/09/xmldsig#sha1"/>
        <DigestValue>JfWQNuFrwvFcWYD6d+ZI7AceIt8=</DigestValue>
      </Reference>
      <Reference URI="/word/media/image1606.wmf?ContentType=image/x-wmf">
        <DigestMethod Algorithm="http://www.w3.org/2000/09/xmldsig#sha1"/>
        <DigestValue>36ScGAv2tQFuj4rAx9y/Jw1KmiE=</DigestValue>
      </Reference>
      <Reference URI="/word/media/image1607.wmf?ContentType=image/x-wmf">
        <DigestMethod Algorithm="http://www.w3.org/2000/09/xmldsig#sha1"/>
        <DigestValue>HY5ZCKSZrpuSH6vEvJduwkcQsWg=</DigestValue>
      </Reference>
      <Reference URI="/word/media/image1608.wmf?ContentType=image/x-wmf">
        <DigestMethod Algorithm="http://www.w3.org/2000/09/xmldsig#sha1"/>
        <DigestValue>UsfDtFKLtGkXEXtDPP1Mw5qAyZ8=</DigestValue>
      </Reference>
      <Reference URI="/word/media/image1609.wmf?ContentType=image/x-wmf">
        <DigestMethod Algorithm="http://www.w3.org/2000/09/xmldsig#sha1"/>
        <DigestValue>8sN5FF9aUkz6nD/0beuCKJ92rtw=</DigestValue>
      </Reference>
      <Reference URI="/word/media/image161.png?ContentType=image/png">
        <DigestMethod Algorithm="http://www.w3.org/2000/09/xmldsig#sha1"/>
        <DigestValue>BKuZ/A1znnV9ssgx1X1Ifw+NxAg=</DigestValue>
      </Reference>
      <Reference URI="/word/media/image1610.wmf?ContentType=image/x-wmf">
        <DigestMethod Algorithm="http://www.w3.org/2000/09/xmldsig#sha1"/>
        <DigestValue>S4vi1f5/G6Y0LEB/RrepBHwv2iY=</DigestValue>
      </Reference>
      <Reference URI="/word/media/image1611.wmf?ContentType=image/x-wmf">
        <DigestMethod Algorithm="http://www.w3.org/2000/09/xmldsig#sha1"/>
        <DigestValue>UEM8oOI9uPgWdTxcq6wz0A47XyM=</DigestValue>
      </Reference>
      <Reference URI="/word/media/image1612.wmf?ContentType=image/x-wmf">
        <DigestMethod Algorithm="http://www.w3.org/2000/09/xmldsig#sha1"/>
        <DigestValue>KQ+XnN7U/Fct94liacIwQNrn3to=</DigestValue>
      </Reference>
      <Reference URI="/word/media/image1613.wmf?ContentType=image/x-wmf">
        <DigestMethod Algorithm="http://www.w3.org/2000/09/xmldsig#sha1"/>
        <DigestValue>CmjGQOcBXCiI8ZTmTzE5e+wt3+s=</DigestValue>
      </Reference>
      <Reference URI="/word/media/image1614.wmf?ContentType=image/x-wmf">
        <DigestMethod Algorithm="http://www.w3.org/2000/09/xmldsig#sha1"/>
        <DigestValue>SXsa/D9U1aAj+CzCrY2HYfdij7Y=</DigestValue>
      </Reference>
      <Reference URI="/word/media/image1615.wmf?ContentType=image/x-wmf">
        <DigestMethod Algorithm="http://www.w3.org/2000/09/xmldsig#sha1"/>
        <DigestValue>RRgcV5ERxD2PoEnRIeIgZr9pK1c=</DigestValue>
      </Reference>
      <Reference URI="/word/media/image1616.wmf?ContentType=image/x-wmf">
        <DigestMethod Algorithm="http://www.w3.org/2000/09/xmldsig#sha1"/>
        <DigestValue>i4x7cw8ugXBKIEAlvwPkpLkNzsg=</DigestValue>
      </Reference>
      <Reference URI="/word/media/image1617.wmf?ContentType=image/x-wmf">
        <DigestMethod Algorithm="http://www.w3.org/2000/09/xmldsig#sha1"/>
        <DigestValue>whJjxWtLwe2cd6EE1eWxGk0/Na4=</DigestValue>
      </Reference>
      <Reference URI="/word/media/image1618.wmf?ContentType=image/x-wmf">
        <DigestMethod Algorithm="http://www.w3.org/2000/09/xmldsig#sha1"/>
        <DigestValue>jgwu4DiIWa1FQB5PJzbGGt/YPLQ=</DigestValue>
      </Reference>
      <Reference URI="/word/media/image1619.wmf?ContentType=image/x-wmf">
        <DigestMethod Algorithm="http://www.w3.org/2000/09/xmldsig#sha1"/>
        <DigestValue>jsVrtaKJob9Cn5guUGAbSNRB0y0=</DigestValue>
      </Reference>
      <Reference URI="/word/media/image162.png?ContentType=image/png">
        <DigestMethod Algorithm="http://www.w3.org/2000/09/xmldsig#sha1"/>
        <DigestValue>65hNjidYBOTr9Z06d6M4AD72HT0=</DigestValue>
      </Reference>
      <Reference URI="/word/media/image1620.wmf?ContentType=image/x-wmf">
        <DigestMethod Algorithm="http://www.w3.org/2000/09/xmldsig#sha1"/>
        <DigestValue>FhfmT6CovOUETXPTxfuxo9jz+KE=</DigestValue>
      </Reference>
      <Reference URI="/word/media/image1621.wmf?ContentType=image/x-wmf">
        <DigestMethod Algorithm="http://www.w3.org/2000/09/xmldsig#sha1"/>
        <DigestValue>oDpbFMRuB1fSElqqF8imAEFG/OQ=</DigestValue>
      </Reference>
      <Reference URI="/word/media/image1622.wmf?ContentType=image/x-wmf">
        <DigestMethod Algorithm="http://www.w3.org/2000/09/xmldsig#sha1"/>
        <DigestValue>4HzUh0tgx1FwnxPoIs4g/dnG66w=</DigestValue>
      </Reference>
      <Reference URI="/word/media/image1623.wmf?ContentType=image/x-wmf">
        <DigestMethod Algorithm="http://www.w3.org/2000/09/xmldsig#sha1"/>
        <DigestValue>7u7ziGbbzQcHcQ7v0vbgWTtf66s=</DigestValue>
      </Reference>
      <Reference URI="/word/media/image1624.wmf?ContentType=image/x-wmf">
        <DigestMethod Algorithm="http://www.w3.org/2000/09/xmldsig#sha1"/>
        <DigestValue>lr6kiK94cAJ6MtstgjVJ6bl7dBA=</DigestValue>
      </Reference>
      <Reference URI="/word/media/image1625.wmf?ContentType=image/x-wmf">
        <DigestMethod Algorithm="http://www.w3.org/2000/09/xmldsig#sha1"/>
        <DigestValue>/N4ufLEXjzhcKcYKBcJwh2+dEpA=</DigestValue>
      </Reference>
      <Reference URI="/word/media/image1626.wmf?ContentType=image/x-wmf">
        <DigestMethod Algorithm="http://www.w3.org/2000/09/xmldsig#sha1"/>
        <DigestValue>CXKLgs87X79iWDvab4B5LKERXo0=</DigestValue>
      </Reference>
      <Reference URI="/word/media/image1627.wmf?ContentType=image/x-wmf">
        <DigestMethod Algorithm="http://www.w3.org/2000/09/xmldsig#sha1"/>
        <DigestValue>+qmTguLXL1jtwoCuy7Wpwb8K+0M=</DigestValue>
      </Reference>
      <Reference URI="/word/media/image1628.wmf?ContentType=image/x-wmf">
        <DigestMethod Algorithm="http://www.w3.org/2000/09/xmldsig#sha1"/>
        <DigestValue>ECfXhzXIryPCxgXEaOXWphajjDw=</DigestValue>
      </Reference>
      <Reference URI="/word/media/image1629.wmf?ContentType=image/x-wmf">
        <DigestMethod Algorithm="http://www.w3.org/2000/09/xmldsig#sha1"/>
        <DigestValue>F+dKMvh0GQJ90JeCRQYhYWyiyMI=</DigestValue>
      </Reference>
      <Reference URI="/word/media/image163.png?ContentType=image/png">
        <DigestMethod Algorithm="http://www.w3.org/2000/09/xmldsig#sha1"/>
        <DigestValue>L2092JRJlKMU0nIpJFSu6kmwaQM=</DigestValue>
      </Reference>
      <Reference URI="/word/media/image1630.wmf?ContentType=image/x-wmf">
        <DigestMethod Algorithm="http://www.w3.org/2000/09/xmldsig#sha1"/>
        <DigestValue>lF2G2XUiA6lozR+aK+dU+NHxELw=</DigestValue>
      </Reference>
      <Reference URI="/word/media/image1631.wmf?ContentType=image/x-wmf">
        <DigestMethod Algorithm="http://www.w3.org/2000/09/xmldsig#sha1"/>
        <DigestValue>boRwTZsQdTJqyekW3xkoZAVkEx4=</DigestValue>
      </Reference>
      <Reference URI="/word/media/image1632.wmf?ContentType=image/x-wmf">
        <DigestMethod Algorithm="http://www.w3.org/2000/09/xmldsig#sha1"/>
        <DigestValue>EcaeqLbO++QocAapy+U5JoMD2Ts=</DigestValue>
      </Reference>
      <Reference URI="/word/media/image1633.wmf?ContentType=image/x-wmf">
        <DigestMethod Algorithm="http://www.w3.org/2000/09/xmldsig#sha1"/>
        <DigestValue>EV/b1w5jbIcaqiwXLqt51yo/mNo=</DigestValue>
      </Reference>
      <Reference URI="/word/media/image1634.wmf?ContentType=image/x-wmf">
        <DigestMethod Algorithm="http://www.w3.org/2000/09/xmldsig#sha1"/>
        <DigestValue>+o2faplLaPs0Pyvsf1EhgT4265E=</DigestValue>
      </Reference>
      <Reference URI="/word/media/image1635.wmf?ContentType=image/x-wmf">
        <DigestMethod Algorithm="http://www.w3.org/2000/09/xmldsig#sha1"/>
        <DigestValue>cGkjUiArcWgI96UCI53OH8d4lyc=</DigestValue>
      </Reference>
      <Reference URI="/word/media/image1636.wmf?ContentType=image/x-wmf">
        <DigestMethod Algorithm="http://www.w3.org/2000/09/xmldsig#sha1"/>
        <DigestValue>OXHzrUjBZKvkPVX1tq/RXv0/zeM=</DigestValue>
      </Reference>
      <Reference URI="/word/media/image1637.wmf?ContentType=image/x-wmf">
        <DigestMethod Algorithm="http://www.w3.org/2000/09/xmldsig#sha1"/>
        <DigestValue>Vwjh1UiW8XdbNKLuE8FQzidQVeI=</DigestValue>
      </Reference>
      <Reference URI="/word/media/image1638.wmf?ContentType=image/x-wmf">
        <DigestMethod Algorithm="http://www.w3.org/2000/09/xmldsig#sha1"/>
        <DigestValue>aYJpNqPvsrKX+PC/6PsX7o/Dba8=</DigestValue>
      </Reference>
      <Reference URI="/word/media/image1639.wmf?ContentType=image/x-wmf">
        <DigestMethod Algorithm="http://www.w3.org/2000/09/xmldsig#sha1"/>
        <DigestValue>E/EzC97lyOFMUSshmkU0AGgg804=</DigestValue>
      </Reference>
      <Reference URI="/word/media/image164.png?ContentType=image/png">
        <DigestMethod Algorithm="http://www.w3.org/2000/09/xmldsig#sha1"/>
        <DigestValue>FjkY6B80BA3XRsxUPGYDtahIMkw=</DigestValue>
      </Reference>
      <Reference URI="/word/media/image1640.wmf?ContentType=image/x-wmf">
        <DigestMethod Algorithm="http://www.w3.org/2000/09/xmldsig#sha1"/>
        <DigestValue>0dD2JXFIpKkzAd/y922xccpo3pI=</DigestValue>
      </Reference>
      <Reference URI="/word/media/image1641.wmf?ContentType=image/x-wmf">
        <DigestMethod Algorithm="http://www.w3.org/2000/09/xmldsig#sha1"/>
        <DigestValue>clmtprmtLcVlJ1Ob0aDjuRJ2qDI=</DigestValue>
      </Reference>
      <Reference URI="/word/media/image1642.wmf?ContentType=image/x-wmf">
        <DigestMethod Algorithm="http://www.w3.org/2000/09/xmldsig#sha1"/>
        <DigestValue>WiLArIgL19O8QKLW+5LfhCyB/Ws=</DigestValue>
      </Reference>
      <Reference URI="/word/media/image1643.wmf?ContentType=image/x-wmf">
        <DigestMethod Algorithm="http://www.w3.org/2000/09/xmldsig#sha1"/>
        <DigestValue>/PlhpLbZKvDrZKtpVQNUmdUjd2M=</DigestValue>
      </Reference>
      <Reference URI="/word/media/image1644.wmf?ContentType=image/x-wmf">
        <DigestMethod Algorithm="http://www.w3.org/2000/09/xmldsig#sha1"/>
        <DigestValue>n/kd0lk/ADl6WKWiYBfaEwOHB20=</DigestValue>
      </Reference>
      <Reference URI="/word/media/image1645.wmf?ContentType=image/x-wmf">
        <DigestMethod Algorithm="http://www.w3.org/2000/09/xmldsig#sha1"/>
        <DigestValue>7UFRH1rSNatL0M+QBxHe8RKOIxo=</DigestValue>
      </Reference>
      <Reference URI="/word/media/image1646.wmf?ContentType=image/x-wmf">
        <DigestMethod Algorithm="http://www.w3.org/2000/09/xmldsig#sha1"/>
        <DigestValue>K2IkHurCzTYiiZ/1nCPBQXGPss4=</DigestValue>
      </Reference>
      <Reference URI="/word/media/image1647.wmf?ContentType=image/x-wmf">
        <DigestMethod Algorithm="http://www.w3.org/2000/09/xmldsig#sha1"/>
        <DigestValue>fOloP2/jpRH6h5BxOWEG+w9hwKg=</DigestValue>
      </Reference>
      <Reference URI="/word/media/image1648.wmf?ContentType=image/x-wmf">
        <DigestMethod Algorithm="http://www.w3.org/2000/09/xmldsig#sha1"/>
        <DigestValue>Ezm2gfHD205ost/B0rXrDDAKON8=</DigestValue>
      </Reference>
      <Reference URI="/word/media/image1649.wmf?ContentType=image/x-wmf">
        <DigestMethod Algorithm="http://www.w3.org/2000/09/xmldsig#sha1"/>
        <DigestValue>76lMFm2i3EltCpZ/EIf7g48smTA=</DigestValue>
      </Reference>
      <Reference URI="/word/media/image165.png?ContentType=image/png">
        <DigestMethod Algorithm="http://www.w3.org/2000/09/xmldsig#sha1"/>
        <DigestValue>TWB/Rx9mFZeqGUJH0plQGotD6q0=</DigestValue>
      </Reference>
      <Reference URI="/word/media/image1650.wmf?ContentType=image/x-wmf">
        <DigestMethod Algorithm="http://www.w3.org/2000/09/xmldsig#sha1"/>
        <DigestValue>rzyq4bRlMKAyh9b0xhlZwd93SDQ=</DigestValue>
      </Reference>
      <Reference URI="/word/media/image1651.wmf?ContentType=image/x-wmf">
        <DigestMethod Algorithm="http://www.w3.org/2000/09/xmldsig#sha1"/>
        <DigestValue>JwNya0Iuo9lShKfErxJGTtFQkxM=</DigestValue>
      </Reference>
      <Reference URI="/word/media/image1652.wmf?ContentType=image/x-wmf">
        <DigestMethod Algorithm="http://www.w3.org/2000/09/xmldsig#sha1"/>
        <DigestValue>YKWKImy4LTkU4AKFbts5dzyP8wM=</DigestValue>
      </Reference>
      <Reference URI="/word/media/image1653.wmf?ContentType=image/x-wmf">
        <DigestMethod Algorithm="http://www.w3.org/2000/09/xmldsig#sha1"/>
        <DigestValue>nQRxHDd1Nnc02XSZh1Cj7VJl9wA=</DigestValue>
      </Reference>
      <Reference URI="/word/media/image1654.wmf?ContentType=image/x-wmf">
        <DigestMethod Algorithm="http://www.w3.org/2000/09/xmldsig#sha1"/>
        <DigestValue>nU/tDSMSsXwBANca7KD6iLFYZZI=</DigestValue>
      </Reference>
      <Reference URI="/word/media/image1655.wmf?ContentType=image/x-wmf">
        <DigestMethod Algorithm="http://www.w3.org/2000/09/xmldsig#sha1"/>
        <DigestValue>ShQ9obhvi2yxSPZm8nYFxjiQ3yY=</DigestValue>
      </Reference>
      <Reference URI="/word/media/image1656.wmf?ContentType=image/x-wmf">
        <DigestMethod Algorithm="http://www.w3.org/2000/09/xmldsig#sha1"/>
        <DigestValue>zhxhMNgF1z+5WNZ9jspKtl35M6g=</DigestValue>
      </Reference>
      <Reference URI="/word/media/image1657.wmf?ContentType=image/x-wmf">
        <DigestMethod Algorithm="http://www.w3.org/2000/09/xmldsig#sha1"/>
        <DigestValue>M71JG8JSc1UFACcg7o610wvqBo8=</DigestValue>
      </Reference>
      <Reference URI="/word/media/image1658.wmf?ContentType=image/x-wmf">
        <DigestMethod Algorithm="http://www.w3.org/2000/09/xmldsig#sha1"/>
        <DigestValue>MvXXM64MQ7PXG+HSZRn9z9SFRo0=</DigestValue>
      </Reference>
      <Reference URI="/word/media/image1659.wmf?ContentType=image/x-wmf">
        <DigestMethod Algorithm="http://www.w3.org/2000/09/xmldsig#sha1"/>
        <DigestValue>YFuIQEZIFxUlw9t1V818iv18wyc=</DigestValue>
      </Reference>
      <Reference URI="/word/media/image166.png?ContentType=image/png">
        <DigestMethod Algorithm="http://www.w3.org/2000/09/xmldsig#sha1"/>
        <DigestValue>JrQzpmGv8ezo25UuvYceDXxq9I4=</DigestValue>
      </Reference>
      <Reference URI="/word/media/image1660.wmf?ContentType=image/x-wmf">
        <DigestMethod Algorithm="http://www.w3.org/2000/09/xmldsig#sha1"/>
        <DigestValue>V1AOg/JGh91wA/ve/IvsEBQgXf0=</DigestValue>
      </Reference>
      <Reference URI="/word/media/image1661.wmf?ContentType=image/x-wmf">
        <DigestMethod Algorithm="http://www.w3.org/2000/09/xmldsig#sha1"/>
        <DigestValue>WIQaMHHaWeiPnGqfc2K7l8/mRJY=</DigestValue>
      </Reference>
      <Reference URI="/word/media/image1662.wmf?ContentType=image/x-wmf">
        <DigestMethod Algorithm="http://www.w3.org/2000/09/xmldsig#sha1"/>
        <DigestValue>2Zo7p1ZjtBdnkKhhLc+0rx89GsU=</DigestValue>
      </Reference>
      <Reference URI="/word/media/image1663.wmf?ContentType=image/x-wmf">
        <DigestMethod Algorithm="http://www.w3.org/2000/09/xmldsig#sha1"/>
        <DigestValue>6FleMfavm0XCkfIl7soNK57d+6s=</DigestValue>
      </Reference>
      <Reference URI="/word/media/image1664.wmf?ContentType=image/x-wmf">
        <DigestMethod Algorithm="http://www.w3.org/2000/09/xmldsig#sha1"/>
        <DigestValue>vgcVCia/K+sQaVb28HPVRCeIXwg=</DigestValue>
      </Reference>
      <Reference URI="/word/media/image1665.wmf?ContentType=image/x-wmf">
        <DigestMethod Algorithm="http://www.w3.org/2000/09/xmldsig#sha1"/>
        <DigestValue>OVxE/l6tD/gwcMVJUndPOPBCKzY=</DigestValue>
      </Reference>
      <Reference URI="/word/media/image1666.wmf?ContentType=image/x-wmf">
        <DigestMethod Algorithm="http://www.w3.org/2000/09/xmldsig#sha1"/>
        <DigestValue>u+tYx/zpMtV7uQi8qcjx8WvTE1g=</DigestValue>
      </Reference>
      <Reference URI="/word/media/image1667.wmf?ContentType=image/x-wmf">
        <DigestMethod Algorithm="http://www.w3.org/2000/09/xmldsig#sha1"/>
        <DigestValue>wVMUA8rPSCk8hKfPdM3mi/yGBkY=</DigestValue>
      </Reference>
      <Reference URI="/word/media/image1668.wmf?ContentType=image/x-wmf">
        <DigestMethod Algorithm="http://www.w3.org/2000/09/xmldsig#sha1"/>
        <DigestValue>Vx7AuI+460AG2ShqtKsb8EcQ/xs=</DigestValue>
      </Reference>
      <Reference URI="/word/media/image1669.wmf?ContentType=image/x-wmf">
        <DigestMethod Algorithm="http://www.w3.org/2000/09/xmldsig#sha1"/>
        <DigestValue>8oe3YzlKrnQ52LVP4XvICONAGpw=</DigestValue>
      </Reference>
      <Reference URI="/word/media/image167.png?ContentType=image/png">
        <DigestMethod Algorithm="http://www.w3.org/2000/09/xmldsig#sha1"/>
        <DigestValue>mAo1SUwqk5c1VozvciZiIEX+u9c=</DigestValue>
      </Reference>
      <Reference URI="/word/media/image1670.wmf?ContentType=image/x-wmf">
        <DigestMethod Algorithm="http://www.w3.org/2000/09/xmldsig#sha1"/>
        <DigestValue>f5zhVyKiwh8Ul/sx3HYmoWQ8tIk=</DigestValue>
      </Reference>
      <Reference URI="/word/media/image1671.wmf?ContentType=image/x-wmf">
        <DigestMethod Algorithm="http://www.w3.org/2000/09/xmldsig#sha1"/>
        <DigestValue>FWPjAtTv5v2/k7cYc7mCh0y6HLc=</DigestValue>
      </Reference>
      <Reference URI="/word/media/image1672.wmf?ContentType=image/x-wmf">
        <DigestMethod Algorithm="http://www.w3.org/2000/09/xmldsig#sha1"/>
        <DigestValue>tIa/kCT8AjjM7xw0B1mPQ0IxOVA=</DigestValue>
      </Reference>
      <Reference URI="/word/media/image1673.wmf?ContentType=image/x-wmf">
        <DigestMethod Algorithm="http://www.w3.org/2000/09/xmldsig#sha1"/>
        <DigestValue>1d5qJTriYPUPm5aLduuQHR44tj0=</DigestValue>
      </Reference>
      <Reference URI="/word/media/image1674.wmf?ContentType=image/x-wmf">
        <DigestMethod Algorithm="http://www.w3.org/2000/09/xmldsig#sha1"/>
        <DigestValue>gP9H7FgYETGNrgoStf/KRskKM0k=</DigestValue>
      </Reference>
      <Reference URI="/word/media/image1675.wmf?ContentType=image/x-wmf">
        <DigestMethod Algorithm="http://www.w3.org/2000/09/xmldsig#sha1"/>
        <DigestValue>7tBK9TzKdTFWO2ci7pDi9kfMPu0=</DigestValue>
      </Reference>
      <Reference URI="/word/media/image1676.wmf?ContentType=image/x-wmf">
        <DigestMethod Algorithm="http://www.w3.org/2000/09/xmldsig#sha1"/>
        <DigestValue>Pl+egLpspFeQgh7LQGneRZ2rXAM=</DigestValue>
      </Reference>
      <Reference URI="/word/media/image1677.wmf?ContentType=image/x-wmf">
        <DigestMethod Algorithm="http://www.w3.org/2000/09/xmldsig#sha1"/>
        <DigestValue>exWMafPliNMTkUaIkjkOj7gZVNA=</DigestValue>
      </Reference>
      <Reference URI="/word/media/image1678.wmf?ContentType=image/x-wmf">
        <DigestMethod Algorithm="http://www.w3.org/2000/09/xmldsig#sha1"/>
        <DigestValue>sqPhEVYoifnkhPnmTZvPEBPZkuY=</DigestValue>
      </Reference>
      <Reference URI="/word/media/image1679.wmf?ContentType=image/x-wmf">
        <DigestMethod Algorithm="http://www.w3.org/2000/09/xmldsig#sha1"/>
        <DigestValue>0Y7Ja8JyrkdQ0R+W/vGozVum+hM=</DigestValue>
      </Reference>
      <Reference URI="/word/media/image168.png?ContentType=image/png">
        <DigestMethod Algorithm="http://www.w3.org/2000/09/xmldsig#sha1"/>
        <DigestValue>eldOiUEhCWZs7jFgTZGw6WSQcnQ=</DigestValue>
      </Reference>
      <Reference URI="/word/media/image1680.wmf?ContentType=image/x-wmf">
        <DigestMethod Algorithm="http://www.w3.org/2000/09/xmldsig#sha1"/>
        <DigestValue>bNfWL9CftqiGyq+h+14vMLYOeyM=</DigestValue>
      </Reference>
      <Reference URI="/word/media/image1681.wmf?ContentType=image/x-wmf">
        <DigestMethod Algorithm="http://www.w3.org/2000/09/xmldsig#sha1"/>
        <DigestValue>v1lwuAYWIogFpu6AqFH+95yEoME=</DigestValue>
      </Reference>
      <Reference URI="/word/media/image1682.wmf?ContentType=image/x-wmf">
        <DigestMethod Algorithm="http://www.w3.org/2000/09/xmldsig#sha1"/>
        <DigestValue>hsOLzp6JIxuxkppZSx/znXXtxUQ=</DigestValue>
      </Reference>
      <Reference URI="/word/media/image1683.wmf?ContentType=image/x-wmf">
        <DigestMethod Algorithm="http://www.w3.org/2000/09/xmldsig#sha1"/>
        <DigestValue>FStOqJWzNKx9r0lr5AmxTlHegHA=</DigestValue>
      </Reference>
      <Reference URI="/word/media/image1684.wmf?ContentType=image/x-wmf">
        <DigestMethod Algorithm="http://www.w3.org/2000/09/xmldsig#sha1"/>
        <DigestValue>4fStVJs/EBP3zmhYoHQfTX7uQ5Q=</DigestValue>
      </Reference>
      <Reference URI="/word/media/image1685.wmf?ContentType=image/x-wmf">
        <DigestMethod Algorithm="http://www.w3.org/2000/09/xmldsig#sha1"/>
        <DigestValue>WKOI+MFbqtQlJk6P01qn60M1I+c=</DigestValue>
      </Reference>
      <Reference URI="/word/media/image1686.wmf?ContentType=image/x-wmf">
        <DigestMethod Algorithm="http://www.w3.org/2000/09/xmldsig#sha1"/>
        <DigestValue>jQGxG7E45kfdsqQREvtroKrhp3Y=</DigestValue>
      </Reference>
      <Reference URI="/word/media/image1687.wmf?ContentType=image/x-wmf">
        <DigestMethod Algorithm="http://www.w3.org/2000/09/xmldsig#sha1"/>
        <DigestValue>5cZGtW83QbLYQNI9VaHRg0fcB4A=</DigestValue>
      </Reference>
      <Reference URI="/word/media/image1688.wmf?ContentType=image/x-wmf">
        <DigestMethod Algorithm="http://www.w3.org/2000/09/xmldsig#sha1"/>
        <DigestValue>CzcO6dKgFSjRk0XVLL7LFe+ThtI=</DigestValue>
      </Reference>
      <Reference URI="/word/media/image1689.wmf?ContentType=image/x-wmf">
        <DigestMethod Algorithm="http://www.w3.org/2000/09/xmldsig#sha1"/>
        <DigestValue>iGM62TXSr2K+Xgmm0D/RXI8wTZE=</DigestValue>
      </Reference>
      <Reference URI="/word/media/image169.png?ContentType=image/png">
        <DigestMethod Algorithm="http://www.w3.org/2000/09/xmldsig#sha1"/>
        <DigestValue>37fjUVmUIJd+yzfoWCa3rzquVoE=</DigestValue>
      </Reference>
      <Reference URI="/word/media/image1690.wmf?ContentType=image/x-wmf">
        <DigestMethod Algorithm="http://www.w3.org/2000/09/xmldsig#sha1"/>
        <DigestValue>C58haFv1nG9l/HTBPGqIIaSWvy0=</DigestValue>
      </Reference>
      <Reference URI="/word/media/image1691.wmf?ContentType=image/x-wmf">
        <DigestMethod Algorithm="http://www.w3.org/2000/09/xmldsig#sha1"/>
        <DigestValue>fDqvuitSBj2htBNjO663DOA8YFI=</DigestValue>
      </Reference>
      <Reference URI="/word/media/image1692.wmf?ContentType=image/x-wmf">
        <DigestMethod Algorithm="http://www.w3.org/2000/09/xmldsig#sha1"/>
        <DigestValue>FSHmvnJuKlqUJhcXjq3hGuyt9L0=</DigestValue>
      </Reference>
      <Reference URI="/word/media/image1693.wmf?ContentType=image/x-wmf">
        <DigestMethod Algorithm="http://www.w3.org/2000/09/xmldsig#sha1"/>
        <DigestValue>YWA7wWTDsctWPjtOdNT7ak4rRIo=</DigestValue>
      </Reference>
      <Reference URI="/word/media/image1694.wmf?ContentType=image/x-wmf">
        <DigestMethod Algorithm="http://www.w3.org/2000/09/xmldsig#sha1"/>
        <DigestValue>qOYv7kcp//C/LqpKd2zUYTg6smo=</DigestValue>
      </Reference>
      <Reference URI="/word/media/image1695.wmf?ContentType=image/x-wmf">
        <DigestMethod Algorithm="http://www.w3.org/2000/09/xmldsig#sha1"/>
        <DigestValue>Yj8Gj04TzFj9/R0VPzKTfak+j38=</DigestValue>
      </Reference>
      <Reference URI="/word/media/image1696.wmf?ContentType=image/x-wmf">
        <DigestMethod Algorithm="http://www.w3.org/2000/09/xmldsig#sha1"/>
        <DigestValue>a9Kmuq0KUZRlJrqzCaZ3sqbktzo=</DigestValue>
      </Reference>
      <Reference URI="/word/media/image1697.wmf?ContentType=image/x-wmf">
        <DigestMethod Algorithm="http://www.w3.org/2000/09/xmldsig#sha1"/>
        <DigestValue>xNfuXmvhD41wxmrJTq5T7bWAsik=</DigestValue>
      </Reference>
      <Reference URI="/word/media/image1698.wmf?ContentType=image/x-wmf">
        <DigestMethod Algorithm="http://www.w3.org/2000/09/xmldsig#sha1"/>
        <DigestValue>JD8VduszV4WX5n0YGKBkWrH7w3g=</DigestValue>
      </Reference>
      <Reference URI="/word/media/image1699.wmf?ContentType=image/x-wmf">
        <DigestMethod Algorithm="http://www.w3.org/2000/09/xmldsig#sha1"/>
        <DigestValue>hCVfNiNVIhngQb/g6k8cCrhTyTg=</DigestValue>
      </Reference>
      <Reference URI="/word/media/image17.wmf?ContentType=image/x-wmf">
        <DigestMethod Algorithm="http://www.w3.org/2000/09/xmldsig#sha1"/>
        <DigestValue>z1EdXRjDwCmMedO67L3KnUJRG84=</DigestValue>
      </Reference>
      <Reference URI="/word/media/image170.png?ContentType=image/png">
        <DigestMethod Algorithm="http://www.w3.org/2000/09/xmldsig#sha1"/>
        <DigestValue>t3B9mSNTdO9zgJbrGp5bJxwaPO4=</DigestValue>
      </Reference>
      <Reference URI="/word/media/image1700.wmf?ContentType=image/x-wmf">
        <DigestMethod Algorithm="http://www.w3.org/2000/09/xmldsig#sha1"/>
        <DigestValue>YB+2W4qtzZhC2Dac8AkOPVTRMIA=</DigestValue>
      </Reference>
      <Reference URI="/word/media/image1701.wmf?ContentType=image/x-wmf">
        <DigestMethod Algorithm="http://www.w3.org/2000/09/xmldsig#sha1"/>
        <DigestValue>S1babq4FPYV4sKrwtBsbbVsoFfM=</DigestValue>
      </Reference>
      <Reference URI="/word/media/image1702.wmf?ContentType=image/x-wmf">
        <DigestMethod Algorithm="http://www.w3.org/2000/09/xmldsig#sha1"/>
        <DigestValue>bCFROArx4pKS7OWIw7fw+brd2pw=</DigestValue>
      </Reference>
      <Reference URI="/word/media/image1703.wmf?ContentType=image/x-wmf">
        <DigestMethod Algorithm="http://www.w3.org/2000/09/xmldsig#sha1"/>
        <DigestValue>78Lo7t5rJTRbXMoG1+VAcACMqhc=</DigestValue>
      </Reference>
      <Reference URI="/word/media/image1704.wmf?ContentType=image/x-wmf">
        <DigestMethod Algorithm="http://www.w3.org/2000/09/xmldsig#sha1"/>
        <DigestValue>jcgufWPmCGhJNQYGE1EIMcM+NX0=</DigestValue>
      </Reference>
      <Reference URI="/word/media/image1705.wmf?ContentType=image/x-wmf">
        <DigestMethod Algorithm="http://www.w3.org/2000/09/xmldsig#sha1"/>
        <DigestValue>p8ho6OHWgcjIk/wPp760+ZMAp2Y=</DigestValue>
      </Reference>
      <Reference URI="/word/media/image1706.wmf?ContentType=image/x-wmf">
        <DigestMethod Algorithm="http://www.w3.org/2000/09/xmldsig#sha1"/>
        <DigestValue>F6ZVOXkDyH0Fyy+2i7hP23zwbok=</DigestValue>
      </Reference>
      <Reference URI="/word/media/image1707.wmf?ContentType=image/x-wmf">
        <DigestMethod Algorithm="http://www.w3.org/2000/09/xmldsig#sha1"/>
        <DigestValue>tJIbtsZFy5zXUEnUgf+zyh+Y/mc=</DigestValue>
      </Reference>
      <Reference URI="/word/media/image1708.wmf?ContentType=image/x-wmf">
        <DigestMethod Algorithm="http://www.w3.org/2000/09/xmldsig#sha1"/>
        <DigestValue>5SgOzhHraFB83h8deX8clfweZW8=</DigestValue>
      </Reference>
      <Reference URI="/word/media/image1709.wmf?ContentType=image/x-wmf">
        <DigestMethod Algorithm="http://www.w3.org/2000/09/xmldsig#sha1"/>
        <DigestValue>7BiPvXGxFqamlmirckeLLs+1HTQ=</DigestValue>
      </Reference>
      <Reference URI="/word/media/image171.png?ContentType=image/png">
        <DigestMethod Algorithm="http://www.w3.org/2000/09/xmldsig#sha1"/>
        <DigestValue>vzRZAVPQRZGRHsWXCwGr5q8ZcQ0=</DigestValue>
      </Reference>
      <Reference URI="/word/media/image1710.wmf?ContentType=image/x-wmf">
        <DigestMethod Algorithm="http://www.w3.org/2000/09/xmldsig#sha1"/>
        <DigestValue>nYh+DUN3fZ2MQN2KpvzowjYi/+M=</DigestValue>
      </Reference>
      <Reference URI="/word/media/image1711.wmf?ContentType=image/x-wmf">
        <DigestMethod Algorithm="http://www.w3.org/2000/09/xmldsig#sha1"/>
        <DigestValue>B87Ortz6aXeRQzCJ6xVYwIVgTiI=</DigestValue>
      </Reference>
      <Reference URI="/word/media/image1712.wmf?ContentType=image/x-wmf">
        <DigestMethod Algorithm="http://www.w3.org/2000/09/xmldsig#sha1"/>
        <DigestValue>rXPhdqdH3bJwKvfyg/3fZHh/sq0=</DigestValue>
      </Reference>
      <Reference URI="/word/media/image1713.wmf?ContentType=image/x-wmf">
        <DigestMethod Algorithm="http://www.w3.org/2000/09/xmldsig#sha1"/>
        <DigestValue>Ogx1VTi8HayvRgQtrmDOWK2/NQY=</DigestValue>
      </Reference>
      <Reference URI="/word/media/image1714.wmf?ContentType=image/x-wmf">
        <DigestMethod Algorithm="http://www.w3.org/2000/09/xmldsig#sha1"/>
        <DigestValue>PkCbUliB9h9kOmBTgqwuNRN7nZg=</DigestValue>
      </Reference>
      <Reference URI="/word/media/image1715.wmf?ContentType=image/x-wmf">
        <DigestMethod Algorithm="http://www.w3.org/2000/09/xmldsig#sha1"/>
        <DigestValue>1neEWgHI25ZjqvZo5/uyjNAFMI0=</DigestValue>
      </Reference>
      <Reference URI="/word/media/image1716.wmf?ContentType=image/x-wmf">
        <DigestMethod Algorithm="http://www.w3.org/2000/09/xmldsig#sha1"/>
        <DigestValue>Vd5tAQ5xJgC1hkJDR224FH/aWXI=</DigestValue>
      </Reference>
      <Reference URI="/word/media/image1717.wmf?ContentType=image/x-wmf">
        <DigestMethod Algorithm="http://www.w3.org/2000/09/xmldsig#sha1"/>
        <DigestValue>WQ6mRd0Vd55iUfYhJgdI7Nv3/E4=</DigestValue>
      </Reference>
      <Reference URI="/word/media/image1718.wmf?ContentType=image/x-wmf">
        <DigestMethod Algorithm="http://www.w3.org/2000/09/xmldsig#sha1"/>
        <DigestValue>YSqerYSPkb8m5sZgDkiyIwObEpY=</DigestValue>
      </Reference>
      <Reference URI="/word/media/image1719.wmf?ContentType=image/x-wmf">
        <DigestMethod Algorithm="http://www.w3.org/2000/09/xmldsig#sha1"/>
        <DigestValue>WGePh1Yrz5Gfm55djaLxDIjIaIk=</DigestValue>
      </Reference>
      <Reference URI="/word/media/image172.png?ContentType=image/png">
        <DigestMethod Algorithm="http://www.w3.org/2000/09/xmldsig#sha1"/>
        <DigestValue>H/3EbFhjkMvi9Y1kZuKeekE5ED0=</DigestValue>
      </Reference>
      <Reference URI="/word/media/image1720.wmf?ContentType=image/x-wmf">
        <DigestMethod Algorithm="http://www.w3.org/2000/09/xmldsig#sha1"/>
        <DigestValue>9b5FhS4dr9/AU/0baucz0cFEOnc=</DigestValue>
      </Reference>
      <Reference URI="/word/media/image1721.wmf?ContentType=image/x-wmf">
        <DigestMethod Algorithm="http://www.w3.org/2000/09/xmldsig#sha1"/>
        <DigestValue>cBH0thVNhMNUHRlh8wAuxkTD85Y=</DigestValue>
      </Reference>
      <Reference URI="/word/media/image1722.wmf?ContentType=image/x-wmf">
        <DigestMethod Algorithm="http://www.w3.org/2000/09/xmldsig#sha1"/>
        <DigestValue>zvUA5kIFCRdAWTXJ3eJoNYlDeBg=</DigestValue>
      </Reference>
      <Reference URI="/word/media/image1723.wmf?ContentType=image/x-wmf">
        <DigestMethod Algorithm="http://www.w3.org/2000/09/xmldsig#sha1"/>
        <DigestValue>rX/uEKI0C6bP7MlGbhcRv+fhnTA=</DigestValue>
      </Reference>
      <Reference URI="/word/media/image1724.wmf?ContentType=image/x-wmf">
        <DigestMethod Algorithm="http://www.w3.org/2000/09/xmldsig#sha1"/>
        <DigestValue>W3gt1G3sl1R5Pmv5vxSZFGbjYNw=</DigestValue>
      </Reference>
      <Reference URI="/word/media/image1725.wmf?ContentType=image/x-wmf">
        <DigestMethod Algorithm="http://www.w3.org/2000/09/xmldsig#sha1"/>
        <DigestValue>vI/L3nGtJoXG71RyLCWcXLnPbos=</DigestValue>
      </Reference>
      <Reference URI="/word/media/image1726.wmf?ContentType=image/x-wmf">
        <DigestMethod Algorithm="http://www.w3.org/2000/09/xmldsig#sha1"/>
        <DigestValue>OJ9NCKbMo/8lQ9aVTkYSgKN7wTQ=</DigestValue>
      </Reference>
      <Reference URI="/word/media/image1727.wmf?ContentType=image/x-wmf">
        <DigestMethod Algorithm="http://www.w3.org/2000/09/xmldsig#sha1"/>
        <DigestValue>h0SiHx8VOq/oDjnyHdOptjlah/g=</DigestValue>
      </Reference>
      <Reference URI="/word/media/image1728.wmf?ContentType=image/x-wmf">
        <DigestMethod Algorithm="http://www.w3.org/2000/09/xmldsig#sha1"/>
        <DigestValue>l/FwmTonUIi0dkDZJHRoZ7PutJU=</DigestValue>
      </Reference>
      <Reference URI="/word/media/image1729.wmf?ContentType=image/x-wmf">
        <DigestMethod Algorithm="http://www.w3.org/2000/09/xmldsig#sha1"/>
        <DigestValue>Dk0H/VNZwZjo94nuUQHzCK9W+tE=</DigestValue>
      </Reference>
      <Reference URI="/word/media/image173.png?ContentType=image/png">
        <DigestMethod Algorithm="http://www.w3.org/2000/09/xmldsig#sha1"/>
        <DigestValue>hbm/Bimb6TCvu9Mh/gw5Ia1oGSw=</DigestValue>
      </Reference>
      <Reference URI="/word/media/image1730.wmf?ContentType=image/x-wmf">
        <DigestMethod Algorithm="http://www.w3.org/2000/09/xmldsig#sha1"/>
        <DigestValue>KB1vQAQqnxzbAI5iVfQ2HBu87E0=</DigestValue>
      </Reference>
      <Reference URI="/word/media/image1731.wmf?ContentType=image/x-wmf">
        <DigestMethod Algorithm="http://www.w3.org/2000/09/xmldsig#sha1"/>
        <DigestValue>Y0jAUrEY3tiD8yFrG/i5s6eqGwI=</DigestValue>
      </Reference>
      <Reference URI="/word/media/image1732.wmf?ContentType=image/x-wmf">
        <DigestMethod Algorithm="http://www.w3.org/2000/09/xmldsig#sha1"/>
        <DigestValue>jmxYK+LB9EbXo8mTu260jASYE/k=</DigestValue>
      </Reference>
      <Reference URI="/word/media/image1733.wmf?ContentType=image/x-wmf">
        <DigestMethod Algorithm="http://www.w3.org/2000/09/xmldsig#sha1"/>
        <DigestValue>hBIOqro07xHg/VFJNmKc1qubmTs=</DigestValue>
      </Reference>
      <Reference URI="/word/media/image1734.wmf?ContentType=image/x-wmf">
        <DigestMethod Algorithm="http://www.w3.org/2000/09/xmldsig#sha1"/>
        <DigestValue>c2gZLcQced6H3eh5gHFZSUPjrlU=</DigestValue>
      </Reference>
      <Reference URI="/word/media/image1735.wmf?ContentType=image/x-wmf">
        <DigestMethod Algorithm="http://www.w3.org/2000/09/xmldsig#sha1"/>
        <DigestValue>UfYLyZSnSVCllz7uRCHCJ09JAuo=</DigestValue>
      </Reference>
      <Reference URI="/word/media/image1736.wmf?ContentType=image/x-wmf">
        <DigestMethod Algorithm="http://www.w3.org/2000/09/xmldsig#sha1"/>
        <DigestValue>PdmD0snRKxslhn7NpBiD11lu4+8=</DigestValue>
      </Reference>
      <Reference URI="/word/media/image1737.wmf?ContentType=image/x-wmf">
        <DigestMethod Algorithm="http://www.w3.org/2000/09/xmldsig#sha1"/>
        <DigestValue>wVu0RbsPDS1O3B5iKbPfUm6h7Kc=</DigestValue>
      </Reference>
      <Reference URI="/word/media/image1738.wmf?ContentType=image/x-wmf">
        <DigestMethod Algorithm="http://www.w3.org/2000/09/xmldsig#sha1"/>
        <DigestValue>IJ1qp4CvLI8hAC3D6uUguyonu0k=</DigestValue>
      </Reference>
      <Reference URI="/word/media/image1739.wmf?ContentType=image/x-wmf">
        <DigestMethod Algorithm="http://www.w3.org/2000/09/xmldsig#sha1"/>
        <DigestValue>aDkXKZDw08SjuLO1hGyGLNbUBuk=</DigestValue>
      </Reference>
      <Reference URI="/word/media/image174.png?ContentType=image/png">
        <DigestMethod Algorithm="http://www.w3.org/2000/09/xmldsig#sha1"/>
        <DigestValue>Im5aJFwinE7q2OvQYZaQWBk6yfw=</DigestValue>
      </Reference>
      <Reference URI="/word/media/image1740.wmf?ContentType=image/x-wmf">
        <DigestMethod Algorithm="http://www.w3.org/2000/09/xmldsig#sha1"/>
        <DigestValue>qDpQFdVI/7tnrFoqMqqXpB2t/o0=</DigestValue>
      </Reference>
      <Reference URI="/word/media/image1741.wmf?ContentType=image/x-wmf">
        <DigestMethod Algorithm="http://www.w3.org/2000/09/xmldsig#sha1"/>
        <DigestValue>tFyIbn5YkJz0d5Ue18k4PauZwQc=</DigestValue>
      </Reference>
      <Reference URI="/word/media/image1742.wmf?ContentType=image/x-wmf">
        <DigestMethod Algorithm="http://www.w3.org/2000/09/xmldsig#sha1"/>
        <DigestValue>wT9y2demXjQ/+9azkiSphh+1MQg=</DigestValue>
      </Reference>
      <Reference URI="/word/media/image1743.wmf?ContentType=image/x-wmf">
        <DigestMethod Algorithm="http://www.w3.org/2000/09/xmldsig#sha1"/>
        <DigestValue>+tzM7l/xD+msB/PDSL/VtkG2kj8=</DigestValue>
      </Reference>
      <Reference URI="/word/media/image1744.wmf?ContentType=image/x-wmf">
        <DigestMethod Algorithm="http://www.w3.org/2000/09/xmldsig#sha1"/>
        <DigestValue>fgXpEBgjH2N804Y6qDhNtWR41ac=</DigestValue>
      </Reference>
      <Reference URI="/word/media/image1745.wmf?ContentType=image/x-wmf">
        <DigestMethod Algorithm="http://www.w3.org/2000/09/xmldsig#sha1"/>
        <DigestValue>oVauuoK+X2iW1hMlase6HFaXe9k=</DigestValue>
      </Reference>
      <Reference URI="/word/media/image1746.wmf?ContentType=image/x-wmf">
        <DigestMethod Algorithm="http://www.w3.org/2000/09/xmldsig#sha1"/>
        <DigestValue>9eM1GnWvO6voTxgRhkTf1MVLAGk=</DigestValue>
      </Reference>
      <Reference URI="/word/media/image1747.wmf?ContentType=image/x-wmf">
        <DigestMethod Algorithm="http://www.w3.org/2000/09/xmldsig#sha1"/>
        <DigestValue>BV2dunJG7C43sOqVMoumelq0wcQ=</DigestValue>
      </Reference>
      <Reference URI="/word/media/image1748.wmf?ContentType=image/x-wmf">
        <DigestMethod Algorithm="http://www.w3.org/2000/09/xmldsig#sha1"/>
        <DigestValue>j49yVhubeAyiY9aFhpakVRcC0V0=</DigestValue>
      </Reference>
      <Reference URI="/word/media/image1749.wmf?ContentType=image/x-wmf">
        <DigestMethod Algorithm="http://www.w3.org/2000/09/xmldsig#sha1"/>
        <DigestValue>frBbBQMdzrh30w/OdYEoxuLhocM=</DigestValue>
      </Reference>
      <Reference URI="/word/media/image175.png?ContentType=image/png">
        <DigestMethod Algorithm="http://www.w3.org/2000/09/xmldsig#sha1"/>
        <DigestValue>O1iVGg1QQNzFXvq1SAApSrgbq8w=</DigestValue>
      </Reference>
      <Reference URI="/word/media/image1750.wmf?ContentType=image/x-wmf">
        <DigestMethod Algorithm="http://www.w3.org/2000/09/xmldsig#sha1"/>
        <DigestValue>HGEVbgDXzm3g148lewGF4dn2Yg4=</DigestValue>
      </Reference>
      <Reference URI="/word/media/image1751.wmf?ContentType=image/x-wmf">
        <DigestMethod Algorithm="http://www.w3.org/2000/09/xmldsig#sha1"/>
        <DigestValue>te4s1rxblB+YMg1OrgsgKXMe+a8=</DigestValue>
      </Reference>
      <Reference URI="/word/media/image1752.wmf?ContentType=image/x-wmf">
        <DigestMethod Algorithm="http://www.w3.org/2000/09/xmldsig#sha1"/>
        <DigestValue>wtf0Lji3rf90UUgN/yrlyJ3XsHA=</DigestValue>
      </Reference>
      <Reference URI="/word/media/image1753.wmf?ContentType=image/x-wmf">
        <DigestMethod Algorithm="http://www.w3.org/2000/09/xmldsig#sha1"/>
        <DigestValue>Ofb2X1kYFGkWL7v4aAuINGAPMXU=</DigestValue>
      </Reference>
      <Reference URI="/word/media/image1754.wmf?ContentType=image/x-wmf">
        <DigestMethod Algorithm="http://www.w3.org/2000/09/xmldsig#sha1"/>
        <DigestValue>U/PBw3QvgV3aauUAbcMsd8Coccs=</DigestValue>
      </Reference>
      <Reference URI="/word/media/image1755.wmf?ContentType=image/x-wmf">
        <DigestMethod Algorithm="http://www.w3.org/2000/09/xmldsig#sha1"/>
        <DigestValue>Zyxt81IAAddgnyNMNRQplXQfCk4=</DigestValue>
      </Reference>
      <Reference URI="/word/media/image1756.wmf?ContentType=image/x-wmf">
        <DigestMethod Algorithm="http://www.w3.org/2000/09/xmldsig#sha1"/>
        <DigestValue>rU9nYAFo9czEuIeNkSUNu1Btp6I=</DigestValue>
      </Reference>
      <Reference URI="/word/media/image1757.wmf?ContentType=image/x-wmf">
        <DigestMethod Algorithm="http://www.w3.org/2000/09/xmldsig#sha1"/>
        <DigestValue>Me4m8xgCRTf1JECFdqGL6AK4LCM=</DigestValue>
      </Reference>
      <Reference URI="/word/media/image1758.wmf?ContentType=image/x-wmf">
        <DigestMethod Algorithm="http://www.w3.org/2000/09/xmldsig#sha1"/>
        <DigestValue>k2ZLDhbl8ddiPdrFrAVvuSJuNfg=</DigestValue>
      </Reference>
      <Reference URI="/word/media/image1759.wmf?ContentType=image/x-wmf">
        <DigestMethod Algorithm="http://www.w3.org/2000/09/xmldsig#sha1"/>
        <DigestValue>yG3FNzluwC3/fLx0g0CqoDVu+GU=</DigestValue>
      </Reference>
      <Reference URI="/word/media/image176.png?ContentType=image/png">
        <DigestMethod Algorithm="http://www.w3.org/2000/09/xmldsig#sha1"/>
        <DigestValue>RyNgavszjmOnvdk7N6PSHHStbRg=</DigestValue>
      </Reference>
      <Reference URI="/word/media/image1760.wmf?ContentType=image/x-wmf">
        <DigestMethod Algorithm="http://www.w3.org/2000/09/xmldsig#sha1"/>
        <DigestValue>mEJSXtf4NCtr8jXaRU2a5djGdR8=</DigestValue>
      </Reference>
      <Reference URI="/word/media/image1761.wmf?ContentType=image/x-wmf">
        <DigestMethod Algorithm="http://www.w3.org/2000/09/xmldsig#sha1"/>
        <DigestValue>mvn5fX3eZSk39jLVD2SZ8n6cPwU=</DigestValue>
      </Reference>
      <Reference URI="/word/media/image1762.wmf?ContentType=image/x-wmf">
        <DigestMethod Algorithm="http://www.w3.org/2000/09/xmldsig#sha1"/>
        <DigestValue>02FcMvzuThJfZR4rr42lz9FE4K0=</DigestValue>
      </Reference>
      <Reference URI="/word/media/image1763.wmf?ContentType=image/x-wmf">
        <DigestMethod Algorithm="http://www.w3.org/2000/09/xmldsig#sha1"/>
        <DigestValue>GlDV5iyBTbn9iiMq39eEz0ZJ0+c=</DigestValue>
      </Reference>
      <Reference URI="/word/media/image1764.wmf?ContentType=image/x-wmf">
        <DigestMethod Algorithm="http://www.w3.org/2000/09/xmldsig#sha1"/>
        <DigestValue>IGoeNGjf3+xeEfQm0ScMoYD47cQ=</DigestValue>
      </Reference>
      <Reference URI="/word/media/image1765.wmf?ContentType=image/x-wmf">
        <DigestMethod Algorithm="http://www.w3.org/2000/09/xmldsig#sha1"/>
        <DigestValue>7RhQN0QHyR91Skq0N8PwF36qHLU=</DigestValue>
      </Reference>
      <Reference URI="/word/media/image1766.wmf?ContentType=image/x-wmf">
        <DigestMethod Algorithm="http://www.w3.org/2000/09/xmldsig#sha1"/>
        <DigestValue>Vc3VvnsaG03AHq9Bb0Z1Lv1LVcY=</DigestValue>
      </Reference>
      <Reference URI="/word/media/image1767.wmf?ContentType=image/x-wmf">
        <DigestMethod Algorithm="http://www.w3.org/2000/09/xmldsig#sha1"/>
        <DigestValue>RyggtD8c+W7gfg0HW36moowguTA=</DigestValue>
      </Reference>
      <Reference URI="/word/media/image1768.wmf?ContentType=image/x-wmf">
        <DigestMethod Algorithm="http://www.w3.org/2000/09/xmldsig#sha1"/>
        <DigestValue>HSVXMa2rmuwoCD/JR8e58pzGhU0=</DigestValue>
      </Reference>
      <Reference URI="/word/media/image1769.wmf?ContentType=image/x-wmf">
        <DigestMethod Algorithm="http://www.w3.org/2000/09/xmldsig#sha1"/>
        <DigestValue>YusDv86I9N1XVim70Vn5uWRlAUc=</DigestValue>
      </Reference>
      <Reference URI="/word/media/image177.png?ContentType=image/png">
        <DigestMethod Algorithm="http://www.w3.org/2000/09/xmldsig#sha1"/>
        <DigestValue>xcmEtZsRhrlkRojU+oQfsupDAHo=</DigestValue>
      </Reference>
      <Reference URI="/word/media/image1770.wmf?ContentType=image/x-wmf">
        <DigestMethod Algorithm="http://www.w3.org/2000/09/xmldsig#sha1"/>
        <DigestValue>SzveVYmj7cHInmUA4VZpV09M9+E=</DigestValue>
      </Reference>
      <Reference URI="/word/media/image1771.wmf?ContentType=image/x-wmf">
        <DigestMethod Algorithm="http://www.w3.org/2000/09/xmldsig#sha1"/>
        <DigestValue>Deljs+xW5YYylh1ZhKVN+adJzt8=</DigestValue>
      </Reference>
      <Reference URI="/word/media/image1772.wmf?ContentType=image/x-wmf">
        <DigestMethod Algorithm="http://www.w3.org/2000/09/xmldsig#sha1"/>
        <DigestValue>K+O6ubfeNEew3n4QJ8jNJ7cwXGY=</DigestValue>
      </Reference>
      <Reference URI="/word/media/image1773.wmf?ContentType=image/x-wmf">
        <DigestMethod Algorithm="http://www.w3.org/2000/09/xmldsig#sha1"/>
        <DigestValue>jQfnwOzqEBviioMYcgLjCDH05TU=</DigestValue>
      </Reference>
      <Reference URI="/word/media/image1774.wmf?ContentType=image/x-wmf">
        <DigestMethod Algorithm="http://www.w3.org/2000/09/xmldsig#sha1"/>
        <DigestValue>D81t7bFxvFXnyYafMvVYt94yC8k=</DigestValue>
      </Reference>
      <Reference URI="/word/media/image1775.wmf?ContentType=image/x-wmf">
        <DigestMethod Algorithm="http://www.w3.org/2000/09/xmldsig#sha1"/>
        <DigestValue>/wEI9i/8MIbp5AE35fXrg4PvOBw=</DigestValue>
      </Reference>
      <Reference URI="/word/media/image1776.wmf?ContentType=image/x-wmf">
        <DigestMethod Algorithm="http://www.w3.org/2000/09/xmldsig#sha1"/>
        <DigestValue>5oVsETqgokS5SN0mYeDpOn8mGAM=</DigestValue>
      </Reference>
      <Reference URI="/word/media/image1777.wmf?ContentType=image/x-wmf">
        <DigestMethod Algorithm="http://www.w3.org/2000/09/xmldsig#sha1"/>
        <DigestValue>lnuM+K7YGlc7cfy4VAWuenD4QPA=</DigestValue>
      </Reference>
      <Reference URI="/word/media/image1778.wmf?ContentType=image/x-wmf">
        <DigestMethod Algorithm="http://www.w3.org/2000/09/xmldsig#sha1"/>
        <DigestValue>5h5cbJJoZYkcCkvAUo6V7BA6K90=</DigestValue>
      </Reference>
      <Reference URI="/word/media/image1779.wmf?ContentType=image/x-wmf">
        <DigestMethod Algorithm="http://www.w3.org/2000/09/xmldsig#sha1"/>
        <DigestValue>+oclxejAT/52q33GPgW8b2ejpUo=</DigestValue>
      </Reference>
      <Reference URI="/word/media/image178.png?ContentType=image/png">
        <DigestMethod Algorithm="http://www.w3.org/2000/09/xmldsig#sha1"/>
        <DigestValue>cBI7qRn8a705VVvvfsj75pQMr50=</DigestValue>
      </Reference>
      <Reference URI="/word/media/image1780.wmf?ContentType=image/x-wmf">
        <DigestMethod Algorithm="http://www.w3.org/2000/09/xmldsig#sha1"/>
        <DigestValue>iQ8tLEyPcn4qQiSgm575I78gJ24=</DigestValue>
      </Reference>
      <Reference URI="/word/media/image1781.wmf?ContentType=image/x-wmf">
        <DigestMethod Algorithm="http://www.w3.org/2000/09/xmldsig#sha1"/>
        <DigestValue>CYdTsVr4eYxo9G9aHzee4Al80d8=</DigestValue>
      </Reference>
      <Reference URI="/word/media/image1782.wmf?ContentType=image/x-wmf">
        <DigestMethod Algorithm="http://www.w3.org/2000/09/xmldsig#sha1"/>
        <DigestValue>dQoLSvaW4Rm1oUUpea2joxJn0D4=</DigestValue>
      </Reference>
      <Reference URI="/word/media/image1783.wmf?ContentType=image/x-wmf">
        <DigestMethod Algorithm="http://www.w3.org/2000/09/xmldsig#sha1"/>
        <DigestValue>STbDXZlxCDi9RdpIUoI9kZfp4Qc=</DigestValue>
      </Reference>
      <Reference URI="/word/media/image1784.wmf?ContentType=image/x-wmf">
        <DigestMethod Algorithm="http://www.w3.org/2000/09/xmldsig#sha1"/>
        <DigestValue>RXDJwXf4kisQcWu854WlQIO9TFI=</DigestValue>
      </Reference>
      <Reference URI="/word/media/image1785.wmf?ContentType=image/x-wmf">
        <DigestMethod Algorithm="http://www.w3.org/2000/09/xmldsig#sha1"/>
        <DigestValue>Nj2bRkSi+alitTleAWQ5CYxuklg=</DigestValue>
      </Reference>
      <Reference URI="/word/media/image1786.wmf?ContentType=image/x-wmf">
        <DigestMethod Algorithm="http://www.w3.org/2000/09/xmldsig#sha1"/>
        <DigestValue>XpwKWmsIAvfYd8ozb1Orl9gQ0tM=</DigestValue>
      </Reference>
      <Reference URI="/word/media/image1787.wmf?ContentType=image/x-wmf">
        <DigestMethod Algorithm="http://www.w3.org/2000/09/xmldsig#sha1"/>
        <DigestValue>02rBan1Pw3ykkb/mGYaagN8h/v8=</DigestValue>
      </Reference>
      <Reference URI="/word/media/image1788.wmf?ContentType=image/x-wmf">
        <DigestMethod Algorithm="http://www.w3.org/2000/09/xmldsig#sha1"/>
        <DigestValue>Yo5CfDC4/oJfT3ErqytEY2XBgfU=</DigestValue>
      </Reference>
      <Reference URI="/word/media/image1789.wmf?ContentType=image/x-wmf">
        <DigestMethod Algorithm="http://www.w3.org/2000/09/xmldsig#sha1"/>
        <DigestValue>g2trrrI+aS275s38fMNNIdJqRss=</DigestValue>
      </Reference>
      <Reference URI="/word/media/image179.png?ContentType=image/png">
        <DigestMethod Algorithm="http://www.w3.org/2000/09/xmldsig#sha1"/>
        <DigestValue>U6xZhaENUkw61RE3rv2UE7fh0xg=</DigestValue>
      </Reference>
      <Reference URI="/word/media/image1790.wmf?ContentType=image/x-wmf">
        <DigestMethod Algorithm="http://www.w3.org/2000/09/xmldsig#sha1"/>
        <DigestValue>KuhTokh3zfd1YhaSgf6SrT5ZlfA=</DigestValue>
      </Reference>
      <Reference URI="/word/media/image1791.wmf?ContentType=image/x-wmf">
        <DigestMethod Algorithm="http://www.w3.org/2000/09/xmldsig#sha1"/>
        <DigestValue>Kwfud1e28WGsI6LSX7Bzx6oaNg8=</DigestValue>
      </Reference>
      <Reference URI="/word/media/image1792.wmf?ContentType=image/x-wmf">
        <DigestMethod Algorithm="http://www.w3.org/2000/09/xmldsig#sha1"/>
        <DigestValue>s2oeQR6Z9u1tcBUgngVGXJxZmOU=</DigestValue>
      </Reference>
      <Reference URI="/word/media/image1793.wmf?ContentType=image/x-wmf">
        <DigestMethod Algorithm="http://www.w3.org/2000/09/xmldsig#sha1"/>
        <DigestValue>eBFy2/VpV3z8g1J9Sy08bKTtuVc=</DigestValue>
      </Reference>
      <Reference URI="/word/media/image1794.wmf?ContentType=image/x-wmf">
        <DigestMethod Algorithm="http://www.w3.org/2000/09/xmldsig#sha1"/>
        <DigestValue>r8gv1QUs++J7Tobqztx2XjC9iy8=</DigestValue>
      </Reference>
      <Reference URI="/word/media/image1795.wmf?ContentType=image/x-wmf">
        <DigestMethod Algorithm="http://www.w3.org/2000/09/xmldsig#sha1"/>
        <DigestValue>sqrXjkhTyX05cioYhY6cxZt3lCM=</DigestValue>
      </Reference>
      <Reference URI="/word/media/image1796.wmf?ContentType=image/x-wmf">
        <DigestMethod Algorithm="http://www.w3.org/2000/09/xmldsig#sha1"/>
        <DigestValue>R4dpjC7uKwHQktnGNzXdfhO8ogU=</DigestValue>
      </Reference>
      <Reference URI="/word/media/image1797.wmf?ContentType=image/x-wmf">
        <DigestMethod Algorithm="http://www.w3.org/2000/09/xmldsig#sha1"/>
        <DigestValue>XTnxsllLfU9Y7w92YaJfSMSCdIw=</DigestValue>
      </Reference>
      <Reference URI="/word/media/image1798.wmf?ContentType=image/x-wmf">
        <DigestMethod Algorithm="http://www.w3.org/2000/09/xmldsig#sha1"/>
        <DigestValue>tvMwhhiAfLDMuf87ZijBG7odgbI=</DigestValue>
      </Reference>
      <Reference URI="/word/media/image1799.wmf?ContentType=image/x-wmf">
        <DigestMethod Algorithm="http://www.w3.org/2000/09/xmldsig#sha1"/>
        <DigestValue>EfT+hOjA1L1UK6NK5MN2sYGt8Lc=</DigestValue>
      </Reference>
      <Reference URI="/word/media/image18.wmf?ContentType=image/x-wmf">
        <DigestMethod Algorithm="http://www.w3.org/2000/09/xmldsig#sha1"/>
        <DigestValue>FRw1HN/R6CQkvub+YBPHB54Hdec=</DigestValue>
      </Reference>
      <Reference URI="/word/media/image180.png?ContentType=image/png">
        <DigestMethod Algorithm="http://www.w3.org/2000/09/xmldsig#sha1"/>
        <DigestValue>qr+49L9fSqZmKLkYbPjTOMZ3qwo=</DigestValue>
      </Reference>
      <Reference URI="/word/media/image1800.wmf?ContentType=image/x-wmf">
        <DigestMethod Algorithm="http://www.w3.org/2000/09/xmldsig#sha1"/>
        <DigestValue>S9vzkdGnumdhxQ0cTBDDyrN9wow=</DigestValue>
      </Reference>
      <Reference URI="/word/media/image1801.wmf?ContentType=image/x-wmf">
        <DigestMethod Algorithm="http://www.w3.org/2000/09/xmldsig#sha1"/>
        <DigestValue>cQsrbHbJpQuW36YIDYYL1PLzpSo=</DigestValue>
      </Reference>
      <Reference URI="/word/media/image1802.wmf?ContentType=image/x-wmf">
        <DigestMethod Algorithm="http://www.w3.org/2000/09/xmldsig#sha1"/>
        <DigestValue>OwOiPMMq2em+ZsbD/xR0z7GEL2o=</DigestValue>
      </Reference>
      <Reference URI="/word/media/image1803.wmf?ContentType=image/x-wmf">
        <DigestMethod Algorithm="http://www.w3.org/2000/09/xmldsig#sha1"/>
        <DigestValue>7Ho1v3ggUorvixxvnHobnkrmjsw=</DigestValue>
      </Reference>
      <Reference URI="/word/media/image1804.wmf?ContentType=image/x-wmf">
        <DigestMethod Algorithm="http://www.w3.org/2000/09/xmldsig#sha1"/>
        <DigestValue>h/ddi6NNdbGEuFiAqdxi1fAfg2U=</DigestValue>
      </Reference>
      <Reference URI="/word/media/image1805.wmf?ContentType=image/x-wmf">
        <DigestMethod Algorithm="http://www.w3.org/2000/09/xmldsig#sha1"/>
        <DigestValue>ndNT3ImEqkpbZg6nTYbs1J1c+9M=</DigestValue>
      </Reference>
      <Reference URI="/word/media/image1806.wmf?ContentType=image/x-wmf">
        <DigestMethod Algorithm="http://www.w3.org/2000/09/xmldsig#sha1"/>
        <DigestValue>xNU+Mr2cQw/5slCuHHM2VhoAc7E=</DigestValue>
      </Reference>
      <Reference URI="/word/media/image1807.wmf?ContentType=image/x-wmf">
        <DigestMethod Algorithm="http://www.w3.org/2000/09/xmldsig#sha1"/>
        <DigestValue>NdZ/98USYBBCGU2glh6Qy9TM8Ik=</DigestValue>
      </Reference>
      <Reference URI="/word/media/image1808.wmf?ContentType=image/x-wmf">
        <DigestMethod Algorithm="http://www.w3.org/2000/09/xmldsig#sha1"/>
        <DigestValue>po8OvMMtO9ggW6HycHQWKEMwr7c=</DigestValue>
      </Reference>
      <Reference URI="/word/media/image1809.wmf?ContentType=image/x-wmf">
        <DigestMethod Algorithm="http://www.w3.org/2000/09/xmldsig#sha1"/>
        <DigestValue>SPAuushfAAfd5KRMzerBEAerKck=</DigestValue>
      </Reference>
      <Reference URI="/word/media/image181.png?ContentType=image/png">
        <DigestMethod Algorithm="http://www.w3.org/2000/09/xmldsig#sha1"/>
        <DigestValue>ssacxPssnetqvlmsBXn/EteLaug=</DigestValue>
      </Reference>
      <Reference URI="/word/media/image1810.wmf?ContentType=image/x-wmf">
        <DigestMethod Algorithm="http://www.w3.org/2000/09/xmldsig#sha1"/>
        <DigestValue>HIA4U+GAxtqyN5T9bCgal4F3BYQ=</DigestValue>
      </Reference>
      <Reference URI="/word/media/image1811.wmf?ContentType=image/x-wmf">
        <DigestMethod Algorithm="http://www.w3.org/2000/09/xmldsig#sha1"/>
        <DigestValue>6m99zizuuTZYh8bkG0OpiKk2Wt0=</DigestValue>
      </Reference>
      <Reference URI="/word/media/image1812.wmf?ContentType=image/x-wmf">
        <DigestMethod Algorithm="http://www.w3.org/2000/09/xmldsig#sha1"/>
        <DigestValue>Awytxd/+UH+vUhBWUn7RIAQQ2YY=</DigestValue>
      </Reference>
      <Reference URI="/word/media/image1813.wmf?ContentType=image/x-wmf">
        <DigestMethod Algorithm="http://www.w3.org/2000/09/xmldsig#sha1"/>
        <DigestValue>VHV3/NPs1YTuASXW0UnyDWX+wgw=</DigestValue>
      </Reference>
      <Reference URI="/word/media/image1814.wmf?ContentType=image/x-wmf">
        <DigestMethod Algorithm="http://www.w3.org/2000/09/xmldsig#sha1"/>
        <DigestValue>+GZ53V/s/esZShFv7YV/gp/irOA=</DigestValue>
      </Reference>
      <Reference URI="/word/media/image1815.wmf?ContentType=image/x-wmf">
        <DigestMethod Algorithm="http://www.w3.org/2000/09/xmldsig#sha1"/>
        <DigestValue>iGAAjJRlK0iuMWrTJ40J59OqqOM=</DigestValue>
      </Reference>
      <Reference URI="/word/media/image1816.wmf?ContentType=image/x-wmf">
        <DigestMethod Algorithm="http://www.w3.org/2000/09/xmldsig#sha1"/>
        <DigestValue>T+fK/Cjuui/l5CNeqko3Dd+Vh2M=</DigestValue>
      </Reference>
      <Reference URI="/word/media/image1817.wmf?ContentType=image/x-wmf">
        <DigestMethod Algorithm="http://www.w3.org/2000/09/xmldsig#sha1"/>
        <DigestValue>uMW5XGwIJJKmU2iWYTcrOTewQZI=</DigestValue>
      </Reference>
      <Reference URI="/word/media/image1818.wmf?ContentType=image/x-wmf">
        <DigestMethod Algorithm="http://www.w3.org/2000/09/xmldsig#sha1"/>
        <DigestValue>Pb3jOi8Qfu8VeRKnZ4TkwpOYJCc=</DigestValue>
      </Reference>
      <Reference URI="/word/media/image1819.wmf?ContentType=image/x-wmf">
        <DigestMethod Algorithm="http://www.w3.org/2000/09/xmldsig#sha1"/>
        <DigestValue>/E0gPG9NNbzBnEEwHWyVuAKAO7w=</DigestValue>
      </Reference>
      <Reference URI="/word/media/image182.png?ContentType=image/png">
        <DigestMethod Algorithm="http://www.w3.org/2000/09/xmldsig#sha1"/>
        <DigestValue>xtWyP67eS8wu3i+SY7Vv1D4IeNE=</DigestValue>
      </Reference>
      <Reference URI="/word/media/image1820.wmf?ContentType=image/x-wmf">
        <DigestMethod Algorithm="http://www.w3.org/2000/09/xmldsig#sha1"/>
        <DigestValue>KD493xllgkTYWeRasun1W0/UuVA=</DigestValue>
      </Reference>
      <Reference URI="/word/media/image1821.wmf?ContentType=image/x-wmf">
        <DigestMethod Algorithm="http://www.w3.org/2000/09/xmldsig#sha1"/>
        <DigestValue>S4zBMru+tQm1K5Q+asdyG/U2CQg=</DigestValue>
      </Reference>
      <Reference URI="/word/media/image1822.wmf?ContentType=image/x-wmf">
        <DigestMethod Algorithm="http://www.w3.org/2000/09/xmldsig#sha1"/>
        <DigestValue>I2Z3BqqW/VPgcYnD9ucR1Vu/WCY=</DigestValue>
      </Reference>
      <Reference URI="/word/media/image1823.wmf?ContentType=image/x-wmf">
        <DigestMethod Algorithm="http://www.w3.org/2000/09/xmldsig#sha1"/>
        <DigestValue>E6ZMBWPlALEEtDQYppkrgS33wSY=</DigestValue>
      </Reference>
      <Reference URI="/word/media/image1824.wmf?ContentType=image/x-wmf">
        <DigestMethod Algorithm="http://www.w3.org/2000/09/xmldsig#sha1"/>
        <DigestValue>7JP3eomOwMcpYBPdb8azSxLdywQ=</DigestValue>
      </Reference>
      <Reference URI="/word/media/image1825.wmf?ContentType=image/x-wmf">
        <DigestMethod Algorithm="http://www.w3.org/2000/09/xmldsig#sha1"/>
        <DigestValue>aUfPsLgLGWFJnpTa3eSBgHHMBOQ=</DigestValue>
      </Reference>
      <Reference URI="/word/media/image1826.wmf?ContentType=image/x-wmf">
        <DigestMethod Algorithm="http://www.w3.org/2000/09/xmldsig#sha1"/>
        <DigestValue>xeIeEFpiXZi9cXJ/MgZsEg69WSU=</DigestValue>
      </Reference>
      <Reference URI="/word/media/image1827.wmf?ContentType=image/x-wmf">
        <DigestMethod Algorithm="http://www.w3.org/2000/09/xmldsig#sha1"/>
        <DigestValue>mZE/InAQ3U7EwtJQ6hH0VZkd3zU=</DigestValue>
      </Reference>
      <Reference URI="/word/media/image1828.wmf?ContentType=image/x-wmf">
        <DigestMethod Algorithm="http://www.w3.org/2000/09/xmldsig#sha1"/>
        <DigestValue>WS9w2OkNyOIgIl0b+6ipe3RaekU=</DigestValue>
      </Reference>
      <Reference URI="/word/media/image1829.wmf?ContentType=image/x-wmf">
        <DigestMethod Algorithm="http://www.w3.org/2000/09/xmldsig#sha1"/>
        <DigestValue>kJUZ7fjsnnX1escylRYZ1K/NDc8=</DigestValue>
      </Reference>
      <Reference URI="/word/media/image183.png?ContentType=image/png">
        <DigestMethod Algorithm="http://www.w3.org/2000/09/xmldsig#sha1"/>
        <DigestValue>rncVnsod6gCEVdDYsrrgf8NkzhY=</DigestValue>
      </Reference>
      <Reference URI="/word/media/image1830.wmf?ContentType=image/x-wmf">
        <DigestMethod Algorithm="http://www.w3.org/2000/09/xmldsig#sha1"/>
        <DigestValue>6L2Tp36TPT2KE+Dyn0i3hNZTiWU=</DigestValue>
      </Reference>
      <Reference URI="/word/media/image1831.wmf?ContentType=image/x-wmf">
        <DigestMethod Algorithm="http://www.w3.org/2000/09/xmldsig#sha1"/>
        <DigestValue>Ki+jVhRdmBnAoLIAD0yl+5IMdPk=</DigestValue>
      </Reference>
      <Reference URI="/word/media/image1832.wmf?ContentType=image/x-wmf">
        <DigestMethod Algorithm="http://www.w3.org/2000/09/xmldsig#sha1"/>
        <DigestValue>xASRxkRnDb2ZnwSn6tdtwvffPHY=</DigestValue>
      </Reference>
      <Reference URI="/word/media/image1833.wmf?ContentType=image/x-wmf">
        <DigestMethod Algorithm="http://www.w3.org/2000/09/xmldsig#sha1"/>
        <DigestValue>AYOP+Is+7NOYWCyzwjYRaX/3LS0=</DigestValue>
      </Reference>
      <Reference URI="/word/media/image1834.wmf?ContentType=image/x-wmf">
        <DigestMethod Algorithm="http://www.w3.org/2000/09/xmldsig#sha1"/>
        <DigestValue>x9pnrHOf19K5kJ9VM6VqWGsKmkE=</DigestValue>
      </Reference>
      <Reference URI="/word/media/image1835.wmf?ContentType=image/x-wmf">
        <DigestMethod Algorithm="http://www.w3.org/2000/09/xmldsig#sha1"/>
        <DigestValue>mYaEU+3kMvNi3i+88C3cH3jHdfE=</DigestValue>
      </Reference>
      <Reference URI="/word/media/image1836.wmf?ContentType=image/x-wmf">
        <DigestMethod Algorithm="http://www.w3.org/2000/09/xmldsig#sha1"/>
        <DigestValue>ndLxLEVZKLBJcy1vMvBMqe/GeDc=</DigestValue>
      </Reference>
      <Reference URI="/word/media/image1837.wmf?ContentType=image/x-wmf">
        <DigestMethod Algorithm="http://www.w3.org/2000/09/xmldsig#sha1"/>
        <DigestValue>uF1kyq7FeC2t2BatWuuMCGfXqxU=</DigestValue>
      </Reference>
      <Reference URI="/word/media/image1838.wmf?ContentType=image/x-wmf">
        <DigestMethod Algorithm="http://www.w3.org/2000/09/xmldsig#sha1"/>
        <DigestValue>GVbUwl8GxIBz4u7Ng/EHaf8ej90=</DigestValue>
      </Reference>
      <Reference URI="/word/media/image1839.wmf?ContentType=image/x-wmf">
        <DigestMethod Algorithm="http://www.w3.org/2000/09/xmldsig#sha1"/>
        <DigestValue>CW60eRpLcU4IT9sIE3dREp3d/Vg=</DigestValue>
      </Reference>
      <Reference URI="/word/media/image184.png?ContentType=image/png">
        <DigestMethod Algorithm="http://www.w3.org/2000/09/xmldsig#sha1"/>
        <DigestValue>f4o8qjqVMdPLJFJM8oVdIQHnr1g=</DigestValue>
      </Reference>
      <Reference URI="/word/media/image1840.wmf?ContentType=image/x-wmf">
        <DigestMethod Algorithm="http://www.w3.org/2000/09/xmldsig#sha1"/>
        <DigestValue>23UswqGCr3GN4pLsEJX9HN+4re0=</DigestValue>
      </Reference>
      <Reference URI="/word/media/image1841.wmf?ContentType=image/x-wmf">
        <DigestMethod Algorithm="http://www.w3.org/2000/09/xmldsig#sha1"/>
        <DigestValue>oE1O0hBw0dv+846WDnPyiRPmCNE=</DigestValue>
      </Reference>
      <Reference URI="/word/media/image1842.wmf?ContentType=image/x-wmf">
        <DigestMethod Algorithm="http://www.w3.org/2000/09/xmldsig#sha1"/>
        <DigestValue>G0mv2MpkeR0eRBi8BGgyA6P03/I=</DigestValue>
      </Reference>
      <Reference URI="/word/media/image1843.wmf?ContentType=image/x-wmf">
        <DigestMethod Algorithm="http://www.w3.org/2000/09/xmldsig#sha1"/>
        <DigestValue>qyu0k1rCK2vRDWM1gdRRFAr++7s=</DigestValue>
      </Reference>
      <Reference URI="/word/media/image1844.wmf?ContentType=image/x-wmf">
        <DigestMethod Algorithm="http://www.w3.org/2000/09/xmldsig#sha1"/>
        <DigestValue>QJk8wF1ROLPUtWN5XTzu3FkbSFo=</DigestValue>
      </Reference>
      <Reference URI="/word/media/image1845.wmf?ContentType=image/x-wmf">
        <DigestMethod Algorithm="http://www.w3.org/2000/09/xmldsig#sha1"/>
        <DigestValue>3HgaxBvAXmWWHrrWWAkaOeYfHp4=</DigestValue>
      </Reference>
      <Reference URI="/word/media/image1846.wmf?ContentType=image/x-wmf">
        <DigestMethod Algorithm="http://www.w3.org/2000/09/xmldsig#sha1"/>
        <DigestValue>eXxivLpRpIYfXVKANnmvniVRLDA=</DigestValue>
      </Reference>
      <Reference URI="/word/media/image1847.wmf?ContentType=image/x-wmf">
        <DigestMethod Algorithm="http://www.w3.org/2000/09/xmldsig#sha1"/>
        <DigestValue>gLQ2CZtLAGtvEP5a0Adi2ntLvJU=</DigestValue>
      </Reference>
      <Reference URI="/word/media/image1848.wmf?ContentType=image/x-wmf">
        <DigestMethod Algorithm="http://www.w3.org/2000/09/xmldsig#sha1"/>
        <DigestValue>gYdfe8NU0wDrhF5zvWg9AqDt9qA=</DigestValue>
      </Reference>
      <Reference URI="/word/media/image1849.wmf?ContentType=image/x-wmf">
        <DigestMethod Algorithm="http://www.w3.org/2000/09/xmldsig#sha1"/>
        <DigestValue>kTgnIgv411h16L2BBwWrI6g/53o=</DigestValue>
      </Reference>
      <Reference URI="/word/media/image185.png?ContentType=image/png">
        <DigestMethod Algorithm="http://www.w3.org/2000/09/xmldsig#sha1"/>
        <DigestValue>ns+eVC3SmHCgtTXReQNbiiPa+qI=</DigestValue>
      </Reference>
      <Reference URI="/word/media/image1850.wmf?ContentType=image/x-wmf">
        <DigestMethod Algorithm="http://www.w3.org/2000/09/xmldsig#sha1"/>
        <DigestValue>M1xgpOMCuKUnMDU4w7Sw28W0Gy8=</DigestValue>
      </Reference>
      <Reference URI="/word/media/image1851.wmf?ContentType=image/x-wmf">
        <DigestMethod Algorithm="http://www.w3.org/2000/09/xmldsig#sha1"/>
        <DigestValue>dz2sY0DckxLafQaMyMyMiuwtnnE=</DigestValue>
      </Reference>
      <Reference URI="/word/media/image1852.wmf?ContentType=image/x-wmf">
        <DigestMethod Algorithm="http://www.w3.org/2000/09/xmldsig#sha1"/>
        <DigestValue>H7ejJV+NYszmrq9TSYdlr/E93bk=</DigestValue>
      </Reference>
      <Reference URI="/word/media/image1853.wmf?ContentType=image/x-wmf">
        <DigestMethod Algorithm="http://www.w3.org/2000/09/xmldsig#sha1"/>
        <DigestValue>k4HCPpOZTcVS0MSeXGEKfzI5lhc=</DigestValue>
      </Reference>
      <Reference URI="/word/media/image1854.wmf?ContentType=image/x-wmf">
        <DigestMethod Algorithm="http://www.w3.org/2000/09/xmldsig#sha1"/>
        <DigestValue>NaqBKrwndw/+IQclepmldSeAWos=</DigestValue>
      </Reference>
      <Reference URI="/word/media/image1855.wmf?ContentType=image/x-wmf">
        <DigestMethod Algorithm="http://www.w3.org/2000/09/xmldsig#sha1"/>
        <DigestValue>k1cBHsWG0RgcOsJZZ/US+VF0SOA=</DigestValue>
      </Reference>
      <Reference URI="/word/media/image1856.wmf?ContentType=image/x-wmf">
        <DigestMethod Algorithm="http://www.w3.org/2000/09/xmldsig#sha1"/>
        <DigestValue>Xrga+w3gMyGuxYBA19eplguNfNI=</DigestValue>
      </Reference>
      <Reference URI="/word/media/image1857.wmf?ContentType=image/x-wmf">
        <DigestMethod Algorithm="http://www.w3.org/2000/09/xmldsig#sha1"/>
        <DigestValue>SPJ1xuvrwRRiRkwDrpIxPrVa8jo=</DigestValue>
      </Reference>
      <Reference URI="/word/media/image1858.wmf?ContentType=image/x-wmf">
        <DigestMethod Algorithm="http://www.w3.org/2000/09/xmldsig#sha1"/>
        <DigestValue>UcrVQehfacFL2hX9zTJTTZCckaA=</DigestValue>
      </Reference>
      <Reference URI="/word/media/image1859.wmf?ContentType=image/x-wmf">
        <DigestMethod Algorithm="http://www.w3.org/2000/09/xmldsig#sha1"/>
        <DigestValue>Pl6Lii3TGuLNBI+xz5S2nWBtsvA=</DigestValue>
      </Reference>
      <Reference URI="/word/media/image186.png?ContentType=image/png">
        <DigestMethod Algorithm="http://www.w3.org/2000/09/xmldsig#sha1"/>
        <DigestValue>CM3MZ7VXctGHLNutlw9ofSSt5gA=</DigestValue>
      </Reference>
      <Reference URI="/word/media/image1860.wmf?ContentType=image/x-wmf">
        <DigestMethod Algorithm="http://www.w3.org/2000/09/xmldsig#sha1"/>
        <DigestValue>UXPhKa/24+qdIZ6Xm5OwuLBfZaA=</DigestValue>
      </Reference>
      <Reference URI="/word/media/image1861.wmf?ContentType=image/x-wmf">
        <DigestMethod Algorithm="http://www.w3.org/2000/09/xmldsig#sha1"/>
        <DigestValue>4wUECYSgibXfdo8jeflO18+vet8=</DigestValue>
      </Reference>
      <Reference URI="/word/media/image1862.wmf?ContentType=image/x-wmf">
        <DigestMethod Algorithm="http://www.w3.org/2000/09/xmldsig#sha1"/>
        <DigestValue>nhehXia5Udc3o/AaS0gkAE8Gong=</DigestValue>
      </Reference>
      <Reference URI="/word/media/image1863.wmf?ContentType=image/x-wmf">
        <DigestMethod Algorithm="http://www.w3.org/2000/09/xmldsig#sha1"/>
        <DigestValue>ZqesekZhfcbJBiqRWwpVCKv/BPw=</DigestValue>
      </Reference>
      <Reference URI="/word/media/image1864.wmf?ContentType=image/x-wmf">
        <DigestMethod Algorithm="http://www.w3.org/2000/09/xmldsig#sha1"/>
        <DigestValue>lNhSXCAJ//Jcgl2/lcb+zaPLp5Y=</DigestValue>
      </Reference>
      <Reference URI="/word/media/image1865.wmf?ContentType=image/x-wmf">
        <DigestMethod Algorithm="http://www.w3.org/2000/09/xmldsig#sha1"/>
        <DigestValue>08sOzQhWfqvFgFo0N+PfIZJYXlA=</DigestValue>
      </Reference>
      <Reference URI="/word/media/image1866.wmf?ContentType=image/x-wmf">
        <DigestMethod Algorithm="http://www.w3.org/2000/09/xmldsig#sha1"/>
        <DigestValue>tSz5oWWBNyn6meVLQV0bNn7zx0Q=</DigestValue>
      </Reference>
      <Reference URI="/word/media/image1867.wmf?ContentType=image/x-wmf">
        <DigestMethod Algorithm="http://www.w3.org/2000/09/xmldsig#sha1"/>
        <DigestValue>sD2eMVqJ6r/EJ7ZRQBmnXApKNyA=</DigestValue>
      </Reference>
      <Reference URI="/word/media/image1868.wmf?ContentType=image/x-wmf">
        <DigestMethod Algorithm="http://www.w3.org/2000/09/xmldsig#sha1"/>
        <DigestValue>mr9iI0Sbw4wkIRHTLEM5iLM8W3s=</DigestValue>
      </Reference>
      <Reference URI="/word/media/image1869.wmf?ContentType=image/x-wmf">
        <DigestMethod Algorithm="http://www.w3.org/2000/09/xmldsig#sha1"/>
        <DigestValue>IF9m7RjZrzFcvDo2DPz8Dx+41R0=</DigestValue>
      </Reference>
      <Reference URI="/word/media/image187.png?ContentType=image/png">
        <DigestMethod Algorithm="http://www.w3.org/2000/09/xmldsig#sha1"/>
        <DigestValue>q9rCZMTdFjeNoFEnkrK0G/Ydm2g=</DigestValue>
      </Reference>
      <Reference URI="/word/media/image1870.wmf?ContentType=image/x-wmf">
        <DigestMethod Algorithm="http://www.w3.org/2000/09/xmldsig#sha1"/>
        <DigestValue>flxLIme288TRtDCMpURsPm2eS38=</DigestValue>
      </Reference>
      <Reference URI="/word/media/image1871.wmf?ContentType=image/x-wmf">
        <DigestMethod Algorithm="http://www.w3.org/2000/09/xmldsig#sha1"/>
        <DigestValue>C0X1gO2nk17I/37V0xhsH/O4Fro=</DigestValue>
      </Reference>
      <Reference URI="/word/media/image1872.wmf?ContentType=image/x-wmf">
        <DigestMethod Algorithm="http://www.w3.org/2000/09/xmldsig#sha1"/>
        <DigestValue>n+VpFrO7QPfVH611yqc//9KPyIw=</DigestValue>
      </Reference>
      <Reference URI="/word/media/image1873.wmf?ContentType=image/x-wmf">
        <DigestMethod Algorithm="http://www.w3.org/2000/09/xmldsig#sha1"/>
        <DigestValue>fLOnrMI8HF8rumOtiauWVA66SD0=</DigestValue>
      </Reference>
      <Reference URI="/word/media/image1874.wmf?ContentType=image/x-wmf">
        <DigestMethod Algorithm="http://www.w3.org/2000/09/xmldsig#sha1"/>
        <DigestValue>Z1PwT3uF1jZ75eSoBVnTO+lfe9E=</DigestValue>
      </Reference>
      <Reference URI="/word/media/image1875.wmf?ContentType=image/x-wmf">
        <DigestMethod Algorithm="http://www.w3.org/2000/09/xmldsig#sha1"/>
        <DigestValue>tlx71+C6fQWDMkyISiekHhDNEcQ=</DigestValue>
      </Reference>
      <Reference URI="/word/media/image1876.wmf?ContentType=image/x-wmf">
        <DigestMethod Algorithm="http://www.w3.org/2000/09/xmldsig#sha1"/>
        <DigestValue>GTtDiP9hx4M11m+VQzhjy0biCx4=</DigestValue>
      </Reference>
      <Reference URI="/word/media/image1877.wmf?ContentType=image/x-wmf">
        <DigestMethod Algorithm="http://www.w3.org/2000/09/xmldsig#sha1"/>
        <DigestValue>3MUZXd3lBn/TSo87oF55Ddw+DZ0=</DigestValue>
      </Reference>
      <Reference URI="/word/media/image1878.wmf?ContentType=image/x-wmf">
        <DigestMethod Algorithm="http://www.w3.org/2000/09/xmldsig#sha1"/>
        <DigestValue>tqjMOsOPCQpqZvS8sJ/9xMLaQHk=</DigestValue>
      </Reference>
      <Reference URI="/word/media/image1879.wmf?ContentType=image/x-wmf">
        <DigestMethod Algorithm="http://www.w3.org/2000/09/xmldsig#sha1"/>
        <DigestValue>PGZf5YwmsEf1HSlne9YOv9TUTVE=</DigestValue>
      </Reference>
      <Reference URI="/word/media/image188.png?ContentType=image/png">
        <DigestMethod Algorithm="http://www.w3.org/2000/09/xmldsig#sha1"/>
        <DigestValue>m84vaPpyZSVzRyoJLUtwMtrs1V4=</DigestValue>
      </Reference>
      <Reference URI="/word/media/image1880.wmf?ContentType=image/x-wmf">
        <DigestMethod Algorithm="http://www.w3.org/2000/09/xmldsig#sha1"/>
        <DigestValue>G2PcJ8hYxymnA8EZYfunOXDu/Ao=</DigestValue>
      </Reference>
      <Reference URI="/word/media/image1881.wmf?ContentType=image/x-wmf">
        <DigestMethod Algorithm="http://www.w3.org/2000/09/xmldsig#sha1"/>
        <DigestValue>MhqcatgHu4PHWxspHFw/Pgr28J4=</DigestValue>
      </Reference>
      <Reference URI="/word/media/image1882.wmf?ContentType=image/x-wmf">
        <DigestMethod Algorithm="http://www.w3.org/2000/09/xmldsig#sha1"/>
        <DigestValue>yTdz1Jca0yetYdCx+oMzqz0a4bk=</DigestValue>
      </Reference>
      <Reference URI="/word/media/image1883.wmf?ContentType=image/x-wmf">
        <DigestMethod Algorithm="http://www.w3.org/2000/09/xmldsig#sha1"/>
        <DigestValue>Y4cQEwei/41+qQfS2mkFppsI5rI=</DigestValue>
      </Reference>
      <Reference URI="/word/media/image1884.wmf?ContentType=image/x-wmf">
        <DigestMethod Algorithm="http://www.w3.org/2000/09/xmldsig#sha1"/>
        <DigestValue>eQcFmxLN1FHMP3pqHsnJ+nnPrgA=</DigestValue>
      </Reference>
      <Reference URI="/word/media/image1885.wmf?ContentType=image/x-wmf">
        <DigestMethod Algorithm="http://www.w3.org/2000/09/xmldsig#sha1"/>
        <DigestValue>17Af8dz1vvUl1Fc73Wjb9h4PiBQ=</DigestValue>
      </Reference>
      <Reference URI="/word/media/image1886.wmf?ContentType=image/x-wmf">
        <DigestMethod Algorithm="http://www.w3.org/2000/09/xmldsig#sha1"/>
        <DigestValue>EeLkGaabiQ7tJt2JILMsxM4H1zc=</DigestValue>
      </Reference>
      <Reference URI="/word/media/image1887.wmf?ContentType=image/x-wmf">
        <DigestMethod Algorithm="http://www.w3.org/2000/09/xmldsig#sha1"/>
        <DigestValue>98hTA2X+5RjjFit7Lm3it8R6jzg=</DigestValue>
      </Reference>
      <Reference URI="/word/media/image1888.wmf?ContentType=image/x-wmf">
        <DigestMethod Algorithm="http://www.w3.org/2000/09/xmldsig#sha1"/>
        <DigestValue>beIge0rEj/g7qRNmbdUp0x8Hgkk=</DigestValue>
      </Reference>
      <Reference URI="/word/media/image1889.wmf?ContentType=image/x-wmf">
        <DigestMethod Algorithm="http://www.w3.org/2000/09/xmldsig#sha1"/>
        <DigestValue>T81ByuLahJoEfCjuRh7Rl4vuDSE=</DigestValue>
      </Reference>
      <Reference URI="/word/media/image189.png?ContentType=image/png">
        <DigestMethod Algorithm="http://www.w3.org/2000/09/xmldsig#sha1"/>
        <DigestValue>sNnIlhgxvpyphLMwry3neNaHdE4=</DigestValue>
      </Reference>
      <Reference URI="/word/media/image1890.wmf?ContentType=image/x-wmf">
        <DigestMethod Algorithm="http://www.w3.org/2000/09/xmldsig#sha1"/>
        <DigestValue>d3JF/ctPleHsaa1G8NeEVsQU224=</DigestValue>
      </Reference>
      <Reference URI="/word/media/image1891.wmf?ContentType=image/x-wmf">
        <DigestMethod Algorithm="http://www.w3.org/2000/09/xmldsig#sha1"/>
        <DigestValue>i5dopqEeLdKlwHb2djfIygD0cHg=</DigestValue>
      </Reference>
      <Reference URI="/word/media/image1892.wmf?ContentType=image/x-wmf">
        <DigestMethod Algorithm="http://www.w3.org/2000/09/xmldsig#sha1"/>
        <DigestValue>S+581S1QCAx7UlV4QtuAkP+FF54=</DigestValue>
      </Reference>
      <Reference URI="/word/media/image1893.wmf?ContentType=image/x-wmf">
        <DigestMethod Algorithm="http://www.w3.org/2000/09/xmldsig#sha1"/>
        <DigestValue>LRmwrUuQtVNbJP1B0+SRQub/hM8=</DigestValue>
      </Reference>
      <Reference URI="/word/media/image1894.wmf?ContentType=image/x-wmf">
        <DigestMethod Algorithm="http://www.w3.org/2000/09/xmldsig#sha1"/>
        <DigestValue>047IktmCRmev28Tds4dYGB87cyo=</DigestValue>
      </Reference>
      <Reference URI="/word/media/image1895.wmf?ContentType=image/x-wmf">
        <DigestMethod Algorithm="http://www.w3.org/2000/09/xmldsig#sha1"/>
        <DigestValue>22vLLATrICAAG4CSCrSgWx7lyKo=</DigestValue>
      </Reference>
      <Reference URI="/word/media/image1896.wmf?ContentType=image/x-wmf">
        <DigestMethod Algorithm="http://www.w3.org/2000/09/xmldsig#sha1"/>
        <DigestValue>fw9NeCi5m5P2STNmAIE+xlDpwfQ=</DigestValue>
      </Reference>
      <Reference URI="/word/media/image1897.wmf?ContentType=image/x-wmf">
        <DigestMethod Algorithm="http://www.w3.org/2000/09/xmldsig#sha1"/>
        <DigestValue>3mSXYrkvmo3tWH/1doN90yrksaA=</DigestValue>
      </Reference>
      <Reference URI="/word/media/image1898.wmf?ContentType=image/x-wmf">
        <DigestMethod Algorithm="http://www.w3.org/2000/09/xmldsig#sha1"/>
        <DigestValue>Oby89owFrlXggL35/WzA1u7Q+to=</DigestValue>
      </Reference>
      <Reference URI="/word/media/image1899.wmf?ContentType=image/x-wmf">
        <DigestMethod Algorithm="http://www.w3.org/2000/09/xmldsig#sha1"/>
        <DigestValue>gEPFfGFmo1yEmhOJRy3VeaiXytY=</DigestValue>
      </Reference>
      <Reference URI="/word/media/image19.wmf?ContentType=image/x-wmf">
        <DigestMethod Algorithm="http://www.w3.org/2000/09/xmldsig#sha1"/>
        <DigestValue>AbH8s/Tf6qDIBpme2CdSXL4PA44=</DigestValue>
      </Reference>
      <Reference URI="/word/media/image190.png?ContentType=image/png">
        <DigestMethod Algorithm="http://www.w3.org/2000/09/xmldsig#sha1"/>
        <DigestValue>YbhTJ3ZB3qAbtHHktv4PL3/+9Uk=</DigestValue>
      </Reference>
      <Reference URI="/word/media/image1900.wmf?ContentType=image/x-wmf">
        <DigestMethod Algorithm="http://www.w3.org/2000/09/xmldsig#sha1"/>
        <DigestValue>KOQRLsB/IrQuOF7+TY+0PGv6PQM=</DigestValue>
      </Reference>
      <Reference URI="/word/media/image1901.wmf?ContentType=image/x-wmf">
        <DigestMethod Algorithm="http://www.w3.org/2000/09/xmldsig#sha1"/>
        <DigestValue>KhXuehYfN7VkFVww6YpEc6ZGDpc=</DigestValue>
      </Reference>
      <Reference URI="/word/media/image1902.wmf?ContentType=image/x-wmf">
        <DigestMethod Algorithm="http://www.w3.org/2000/09/xmldsig#sha1"/>
        <DigestValue>2X3INoM6EhME/pU8lL4wafoACLk=</DigestValue>
      </Reference>
      <Reference URI="/word/media/image1903.wmf?ContentType=image/x-wmf">
        <DigestMethod Algorithm="http://www.w3.org/2000/09/xmldsig#sha1"/>
        <DigestValue>21NEds8InNkPf76/8unyFTtUWQM=</DigestValue>
      </Reference>
      <Reference URI="/word/media/image1904.wmf?ContentType=image/x-wmf">
        <DigestMethod Algorithm="http://www.w3.org/2000/09/xmldsig#sha1"/>
        <DigestValue>3+6Uv4QCUYqm4K0hstjh/FUjaP0=</DigestValue>
      </Reference>
      <Reference URI="/word/media/image1905.wmf?ContentType=image/x-wmf">
        <DigestMethod Algorithm="http://www.w3.org/2000/09/xmldsig#sha1"/>
        <DigestValue>zQcLhpPeplTZYHJeZbmsYRRXkzU=</DigestValue>
      </Reference>
      <Reference URI="/word/media/image1906.wmf?ContentType=image/x-wmf">
        <DigestMethod Algorithm="http://www.w3.org/2000/09/xmldsig#sha1"/>
        <DigestValue>KVp4SUWAK7ZlTbFNUqsRogfF4vg=</DigestValue>
      </Reference>
      <Reference URI="/word/media/image1907.wmf?ContentType=image/x-wmf">
        <DigestMethod Algorithm="http://www.w3.org/2000/09/xmldsig#sha1"/>
        <DigestValue>VFiwPZ1oyi9Uj+PFiZaBht7a8ZU=</DigestValue>
      </Reference>
      <Reference URI="/word/media/image1908.wmf?ContentType=image/x-wmf">
        <DigestMethod Algorithm="http://www.w3.org/2000/09/xmldsig#sha1"/>
        <DigestValue>ciWK5h4iDaepghJNpTdZMmMTlbU=</DigestValue>
      </Reference>
      <Reference URI="/word/media/image1909.wmf?ContentType=image/x-wmf">
        <DigestMethod Algorithm="http://www.w3.org/2000/09/xmldsig#sha1"/>
        <DigestValue>CIIsLwnP+n3aTHOgnDAKZ1gnhLU=</DigestValue>
      </Reference>
      <Reference URI="/word/media/image191.png?ContentType=image/png">
        <DigestMethod Algorithm="http://www.w3.org/2000/09/xmldsig#sha1"/>
        <DigestValue>kaJfIEr8/corrui4VNdeW8z4dlw=</DigestValue>
      </Reference>
      <Reference URI="/word/media/image1910.wmf?ContentType=image/x-wmf">
        <DigestMethod Algorithm="http://www.w3.org/2000/09/xmldsig#sha1"/>
        <DigestValue>9bDDQWUDg/4XaAFO5TbLLI/phFQ=</DigestValue>
      </Reference>
      <Reference URI="/word/media/image1911.wmf?ContentType=image/x-wmf">
        <DigestMethod Algorithm="http://www.w3.org/2000/09/xmldsig#sha1"/>
        <DigestValue>7kUyl/rlf7UXlNl9W5K+epEbgU4=</DigestValue>
      </Reference>
      <Reference URI="/word/media/image1912.wmf?ContentType=image/x-wmf">
        <DigestMethod Algorithm="http://www.w3.org/2000/09/xmldsig#sha1"/>
        <DigestValue>jtDB0P4c/LJHIWa6tE+n8V1fgW4=</DigestValue>
      </Reference>
      <Reference URI="/word/media/image1913.wmf?ContentType=image/x-wmf">
        <DigestMethod Algorithm="http://www.w3.org/2000/09/xmldsig#sha1"/>
        <DigestValue>urCLwpVk1gXchfGAXAI2V6GTLuU=</DigestValue>
      </Reference>
      <Reference URI="/word/media/image1914.wmf?ContentType=image/x-wmf">
        <DigestMethod Algorithm="http://www.w3.org/2000/09/xmldsig#sha1"/>
        <DigestValue>lksiuyWK4dDa9K5wb7bJNnPeyuc=</DigestValue>
      </Reference>
      <Reference URI="/word/media/image1915.wmf?ContentType=image/x-wmf">
        <DigestMethod Algorithm="http://www.w3.org/2000/09/xmldsig#sha1"/>
        <DigestValue>KTGnwmdgqhOSTCimCNnJo4Mf1Bs=</DigestValue>
      </Reference>
      <Reference URI="/word/media/image1916.wmf?ContentType=image/x-wmf">
        <DigestMethod Algorithm="http://www.w3.org/2000/09/xmldsig#sha1"/>
        <DigestValue>O6L3MX+vu99/MWBUj4NGZzEE84U=</DigestValue>
      </Reference>
      <Reference URI="/word/media/image1917.wmf?ContentType=image/x-wmf">
        <DigestMethod Algorithm="http://www.w3.org/2000/09/xmldsig#sha1"/>
        <DigestValue>rg9ciDr360ewoWYPGV5vb+Mv7ZM=</DigestValue>
      </Reference>
      <Reference URI="/word/media/image1918.wmf?ContentType=image/x-wmf">
        <DigestMethod Algorithm="http://www.w3.org/2000/09/xmldsig#sha1"/>
        <DigestValue>rXsKy7qUveO2jMzlY+OG1dyFrf8=</DigestValue>
      </Reference>
      <Reference URI="/word/media/image1919.wmf?ContentType=image/x-wmf">
        <DigestMethod Algorithm="http://www.w3.org/2000/09/xmldsig#sha1"/>
        <DigestValue>KDPy2U6W3Z9/Z80FzFxE8BU2obA=</DigestValue>
      </Reference>
      <Reference URI="/word/media/image192.png?ContentType=image/png">
        <DigestMethod Algorithm="http://www.w3.org/2000/09/xmldsig#sha1"/>
        <DigestValue>a7WAsYOAHY2PA8e0ZjVrwp24QV4=</DigestValue>
      </Reference>
      <Reference URI="/word/media/image1920.wmf?ContentType=image/x-wmf">
        <DigestMethod Algorithm="http://www.w3.org/2000/09/xmldsig#sha1"/>
        <DigestValue>ZDm4+vxrPSPwuOX6OaamWbv+0mg=</DigestValue>
      </Reference>
      <Reference URI="/word/media/image1921.wmf?ContentType=image/x-wmf">
        <DigestMethod Algorithm="http://www.w3.org/2000/09/xmldsig#sha1"/>
        <DigestValue>JfzTR3Sf29nqihNTNpqszh6i/4E=</DigestValue>
      </Reference>
      <Reference URI="/word/media/image1922.wmf?ContentType=image/x-wmf">
        <DigestMethod Algorithm="http://www.w3.org/2000/09/xmldsig#sha1"/>
        <DigestValue>I4pJkdJLIT2ktbmf/k6CW+IhQR0=</DigestValue>
      </Reference>
      <Reference URI="/word/media/image1923.wmf?ContentType=image/x-wmf">
        <DigestMethod Algorithm="http://www.w3.org/2000/09/xmldsig#sha1"/>
        <DigestValue>8jiCa1iNLtz71PwKBBb/qQbQ/jw=</DigestValue>
      </Reference>
      <Reference URI="/word/media/image1924.wmf?ContentType=image/x-wmf">
        <DigestMethod Algorithm="http://www.w3.org/2000/09/xmldsig#sha1"/>
        <DigestValue>ulRB3AtArYVH5hFv64UearBavQw=</DigestValue>
      </Reference>
      <Reference URI="/word/media/image1925.wmf?ContentType=image/x-wmf">
        <DigestMethod Algorithm="http://www.w3.org/2000/09/xmldsig#sha1"/>
        <DigestValue>gS5XPy2JCin2zto2ThKlID7hHBM=</DigestValue>
      </Reference>
      <Reference URI="/word/media/image1926.wmf?ContentType=image/x-wmf">
        <DigestMethod Algorithm="http://www.w3.org/2000/09/xmldsig#sha1"/>
        <DigestValue>OW34MQqCZjI2ZozuoGRnFLkDImA=</DigestValue>
      </Reference>
      <Reference URI="/word/media/image1927.wmf?ContentType=image/x-wmf">
        <DigestMethod Algorithm="http://www.w3.org/2000/09/xmldsig#sha1"/>
        <DigestValue>x8BrHoduNhhYsQPFL3EePf87QBw=</DigestValue>
      </Reference>
      <Reference URI="/word/media/image1928.wmf?ContentType=image/x-wmf">
        <DigestMethod Algorithm="http://www.w3.org/2000/09/xmldsig#sha1"/>
        <DigestValue>1ci4TbF/dgjYkejlz++O8pOUAAI=</DigestValue>
      </Reference>
      <Reference URI="/word/media/image1929.wmf?ContentType=image/x-wmf">
        <DigestMethod Algorithm="http://www.w3.org/2000/09/xmldsig#sha1"/>
        <DigestValue>FLOjKEmfjUTaVj/5GydvgMq39m4=</DigestValue>
      </Reference>
      <Reference URI="/word/media/image193.png?ContentType=image/png">
        <DigestMethod Algorithm="http://www.w3.org/2000/09/xmldsig#sha1"/>
        <DigestValue>7mhzElhRssFDncgZYH6+uEjrZeM=</DigestValue>
      </Reference>
      <Reference URI="/word/media/image1930.wmf?ContentType=image/x-wmf">
        <DigestMethod Algorithm="http://www.w3.org/2000/09/xmldsig#sha1"/>
        <DigestValue>+6fCe0rC8os6qCfcnrwo8VB1BPo=</DigestValue>
      </Reference>
      <Reference URI="/word/media/image1931.wmf?ContentType=image/x-wmf">
        <DigestMethod Algorithm="http://www.w3.org/2000/09/xmldsig#sha1"/>
        <DigestValue>T9uwyfVkWeYndN0OrZY5kvnr77U=</DigestValue>
      </Reference>
      <Reference URI="/word/media/image1932.wmf?ContentType=image/x-wmf">
        <DigestMethod Algorithm="http://www.w3.org/2000/09/xmldsig#sha1"/>
        <DigestValue>C1h6Cl/gVE8Q0pD7WEeCUrVCIY4=</DigestValue>
      </Reference>
      <Reference URI="/word/media/image1933.wmf?ContentType=image/x-wmf">
        <DigestMethod Algorithm="http://www.w3.org/2000/09/xmldsig#sha1"/>
        <DigestValue>EUFA3Ck4Bi5Or2zL3u4j8tRMg6Y=</DigestValue>
      </Reference>
      <Reference URI="/word/media/image1934.wmf?ContentType=image/x-wmf">
        <DigestMethod Algorithm="http://www.w3.org/2000/09/xmldsig#sha1"/>
        <DigestValue>N90D1jn1tKo0ZpyHyw5EELJxixE=</DigestValue>
      </Reference>
      <Reference URI="/word/media/image1935.wmf?ContentType=image/x-wmf">
        <DigestMethod Algorithm="http://www.w3.org/2000/09/xmldsig#sha1"/>
        <DigestValue>EZlpTjIrp5/MJeC+nHFqM5anSBg=</DigestValue>
      </Reference>
      <Reference URI="/word/media/image1936.wmf?ContentType=image/x-wmf">
        <DigestMethod Algorithm="http://www.w3.org/2000/09/xmldsig#sha1"/>
        <DigestValue>7/UFbONCjo6pa9fxohkZknFYIBo=</DigestValue>
      </Reference>
      <Reference URI="/word/media/image1937.wmf?ContentType=image/x-wmf">
        <DigestMethod Algorithm="http://www.w3.org/2000/09/xmldsig#sha1"/>
        <DigestValue>BcJNyfHEMdY7xq9NWS/VBZTeCUI=</DigestValue>
      </Reference>
      <Reference URI="/word/media/image1938.wmf?ContentType=image/x-wmf">
        <DigestMethod Algorithm="http://www.w3.org/2000/09/xmldsig#sha1"/>
        <DigestValue>1zmvinp7SozYd9h9tCawQMaTl+k=</DigestValue>
      </Reference>
      <Reference URI="/word/media/image1939.wmf?ContentType=image/x-wmf">
        <DigestMethod Algorithm="http://www.w3.org/2000/09/xmldsig#sha1"/>
        <DigestValue>VCinPdE64oNx/pgjTOfzHQ/1l9k=</DigestValue>
      </Reference>
      <Reference URI="/word/media/image194.png?ContentType=image/png">
        <DigestMethod Algorithm="http://www.w3.org/2000/09/xmldsig#sha1"/>
        <DigestValue>3Eh8lki0l3asySgZ4v6jSTu8WMY=</DigestValue>
      </Reference>
      <Reference URI="/word/media/image1940.wmf?ContentType=image/x-wmf">
        <DigestMethod Algorithm="http://www.w3.org/2000/09/xmldsig#sha1"/>
        <DigestValue>W6RjitF15GxqgjkI7ED/fsI+sIg=</DigestValue>
      </Reference>
      <Reference URI="/word/media/image1941.wmf?ContentType=image/x-wmf">
        <DigestMethod Algorithm="http://www.w3.org/2000/09/xmldsig#sha1"/>
        <DigestValue>paN3regsPGwqqn88ayoWdm9BrXo=</DigestValue>
      </Reference>
      <Reference URI="/word/media/image1942.wmf?ContentType=image/x-wmf">
        <DigestMethod Algorithm="http://www.w3.org/2000/09/xmldsig#sha1"/>
        <DigestValue>ydHkZl34ZTKlMgcITK1tE8PmxBA=</DigestValue>
      </Reference>
      <Reference URI="/word/media/image1943.wmf?ContentType=image/x-wmf">
        <DigestMethod Algorithm="http://www.w3.org/2000/09/xmldsig#sha1"/>
        <DigestValue>/jESu6U8zyPX2joj+eeXzMjUkcQ=</DigestValue>
      </Reference>
      <Reference URI="/word/media/image1944.wmf?ContentType=image/x-wmf">
        <DigestMethod Algorithm="http://www.w3.org/2000/09/xmldsig#sha1"/>
        <DigestValue>/IUDj4e9eGBefdOAz0oar9wh5Is=</DigestValue>
      </Reference>
      <Reference URI="/word/media/image1945.wmf?ContentType=image/x-wmf">
        <DigestMethod Algorithm="http://www.w3.org/2000/09/xmldsig#sha1"/>
        <DigestValue>B43oIcDjC14Rorhz54/RBs/FXwk=</DigestValue>
      </Reference>
      <Reference URI="/word/media/image1946.wmf?ContentType=image/x-wmf">
        <DigestMethod Algorithm="http://www.w3.org/2000/09/xmldsig#sha1"/>
        <DigestValue>l8mg2DrFfyMFfjXgiQZraxibFFQ=</DigestValue>
      </Reference>
      <Reference URI="/word/media/image1947.wmf?ContentType=image/x-wmf">
        <DigestMethod Algorithm="http://www.w3.org/2000/09/xmldsig#sha1"/>
        <DigestValue>Gy65GIxPqWmZyD0972nbk0RZ/uY=</DigestValue>
      </Reference>
      <Reference URI="/word/media/image1948.wmf?ContentType=image/x-wmf">
        <DigestMethod Algorithm="http://www.w3.org/2000/09/xmldsig#sha1"/>
        <DigestValue>oePXLP6Jvd74jjI4weak0oIJ2H4=</DigestValue>
      </Reference>
      <Reference URI="/word/media/image195.png?ContentType=image/png">
        <DigestMethod Algorithm="http://www.w3.org/2000/09/xmldsig#sha1"/>
        <DigestValue>x/ntAoNvP+q94zH5zFsujwVrx1g=</DigestValue>
      </Reference>
      <Reference URI="/word/media/image196.png?ContentType=image/png">
        <DigestMethod Algorithm="http://www.w3.org/2000/09/xmldsig#sha1"/>
        <DigestValue>NHoAlwUWEcirQWoUR14SWwyRsJc=</DigestValue>
      </Reference>
      <Reference URI="/word/media/image197.png?ContentType=image/png">
        <DigestMethod Algorithm="http://www.w3.org/2000/09/xmldsig#sha1"/>
        <DigestValue>FddJ+H+nyVu3YaeYoDLs3/BUyWA=</DigestValue>
      </Reference>
      <Reference URI="/word/media/image198.png?ContentType=image/png">
        <DigestMethod Algorithm="http://www.w3.org/2000/09/xmldsig#sha1"/>
        <DigestValue>nJYk47F+HIjMG15CPnIqC7+Ifq4=</DigestValue>
      </Reference>
      <Reference URI="/word/media/image199.png?ContentType=image/png">
        <DigestMethod Algorithm="http://www.w3.org/2000/09/xmldsig#sha1"/>
        <DigestValue>XTzVmDLSLkyPbG17rWW2zk2K/fE=</DigestValue>
      </Reference>
      <Reference URI="/word/media/image2.wmf?ContentType=image/x-wmf">
        <DigestMethod Algorithm="http://www.w3.org/2000/09/xmldsig#sha1"/>
        <DigestValue>/WdI0OJ4ZRY5LbcXxYVmQx8ekjc=</DigestValue>
      </Reference>
      <Reference URI="/word/media/image20.wmf?ContentType=image/x-wmf">
        <DigestMethod Algorithm="http://www.w3.org/2000/09/xmldsig#sha1"/>
        <DigestValue>XwQMKJ/z9NI7bNWYtv8vMpJyIo0=</DigestValue>
      </Reference>
      <Reference URI="/word/media/image200.png?ContentType=image/png">
        <DigestMethod Algorithm="http://www.w3.org/2000/09/xmldsig#sha1"/>
        <DigestValue>902NCKoF3fC7VNlJJ++X9F8m5YY=</DigestValue>
      </Reference>
      <Reference URI="/word/media/image201.png?ContentType=image/png">
        <DigestMethod Algorithm="http://www.w3.org/2000/09/xmldsig#sha1"/>
        <DigestValue>X0CoyJpX9J1j45vxC7jDcGraDcs=</DigestValue>
      </Reference>
      <Reference URI="/word/media/image202.png?ContentType=image/png">
        <DigestMethod Algorithm="http://www.w3.org/2000/09/xmldsig#sha1"/>
        <DigestValue>hc5A6AFB25BrzIYAh6AslslkvRE=</DigestValue>
      </Reference>
      <Reference URI="/word/media/image203.png?ContentType=image/png">
        <DigestMethod Algorithm="http://www.w3.org/2000/09/xmldsig#sha1"/>
        <DigestValue>eq5pIq6JjImNlqOyPtpj8n05mC0=</DigestValue>
      </Reference>
      <Reference URI="/word/media/image204.png?ContentType=image/png">
        <DigestMethod Algorithm="http://www.w3.org/2000/09/xmldsig#sha1"/>
        <DigestValue>lNVKJiFFr6AoiCbny391WE4v5wc=</DigestValue>
      </Reference>
      <Reference URI="/word/media/image205.png?ContentType=image/png">
        <DigestMethod Algorithm="http://www.w3.org/2000/09/xmldsig#sha1"/>
        <DigestValue>9oITSvctgALJrFcy0zjN0a812SQ=</DigestValue>
      </Reference>
      <Reference URI="/word/media/image206.png?ContentType=image/png">
        <DigestMethod Algorithm="http://www.w3.org/2000/09/xmldsig#sha1"/>
        <DigestValue>ICY/dRovGuPR21uclnkfomUEXu8=</DigestValue>
      </Reference>
      <Reference URI="/word/media/image207.png?ContentType=image/png">
        <DigestMethod Algorithm="http://www.w3.org/2000/09/xmldsig#sha1"/>
        <DigestValue>hwoo/7x+CjMMxRmCpKZLHMldRHo=</DigestValue>
      </Reference>
      <Reference URI="/word/media/image208.png?ContentType=image/png">
        <DigestMethod Algorithm="http://www.w3.org/2000/09/xmldsig#sha1"/>
        <DigestValue>sOko3R2Rd7pKE4bThBVG+9p4r9I=</DigestValue>
      </Reference>
      <Reference URI="/word/media/image209.png?ContentType=image/png">
        <DigestMethod Algorithm="http://www.w3.org/2000/09/xmldsig#sha1"/>
        <DigestValue>hlim4Pq5PbnhqOJwZz0FC7CqQyQ=</DigestValue>
      </Reference>
      <Reference URI="/word/media/image21.wmf?ContentType=image/x-wmf">
        <DigestMethod Algorithm="http://www.w3.org/2000/09/xmldsig#sha1"/>
        <DigestValue>PefMyQgip+3r9qOaakIrUxLylYA=</DigestValue>
      </Reference>
      <Reference URI="/word/media/image210.png?ContentType=image/png">
        <DigestMethod Algorithm="http://www.w3.org/2000/09/xmldsig#sha1"/>
        <DigestValue>FQBv4A4w7oqttKyXohsJF4FVWAQ=</DigestValue>
      </Reference>
      <Reference URI="/word/media/image211.png?ContentType=image/png">
        <DigestMethod Algorithm="http://www.w3.org/2000/09/xmldsig#sha1"/>
        <DigestValue>uZ1XZ/Ke+e7SAAxgL11sAveM/+8=</DigestValue>
      </Reference>
      <Reference URI="/word/media/image212.png?ContentType=image/png">
        <DigestMethod Algorithm="http://www.w3.org/2000/09/xmldsig#sha1"/>
        <DigestValue>XJjo2spwlj68uRVkI0TvO2z6Bg8=</DigestValue>
      </Reference>
      <Reference URI="/word/media/image213.png?ContentType=image/png">
        <DigestMethod Algorithm="http://www.w3.org/2000/09/xmldsig#sha1"/>
        <DigestValue>UTlWPzHQZNPum1oGavAL3yEWdSE=</DigestValue>
      </Reference>
      <Reference URI="/word/media/image214.png?ContentType=image/png">
        <DigestMethod Algorithm="http://www.w3.org/2000/09/xmldsig#sha1"/>
        <DigestValue>SZMiCFnV/hbdszBfEjqe5HMMo/E=</DigestValue>
      </Reference>
      <Reference URI="/word/media/image215.png?ContentType=image/png">
        <DigestMethod Algorithm="http://www.w3.org/2000/09/xmldsig#sha1"/>
        <DigestValue>/1eI8VOPpy8ABQn0i+6YljxuX2o=</DigestValue>
      </Reference>
      <Reference URI="/word/media/image216.png?ContentType=image/png">
        <DigestMethod Algorithm="http://www.w3.org/2000/09/xmldsig#sha1"/>
        <DigestValue>LKFSln3TC9l4qyOnrerGfG5aKzw=</DigestValue>
      </Reference>
      <Reference URI="/word/media/image217.png?ContentType=image/png">
        <DigestMethod Algorithm="http://www.w3.org/2000/09/xmldsig#sha1"/>
        <DigestValue>K+CPmz1zips1IqQ4ITT7Nxc0XSc=</DigestValue>
      </Reference>
      <Reference URI="/word/media/image218.png?ContentType=image/png">
        <DigestMethod Algorithm="http://www.w3.org/2000/09/xmldsig#sha1"/>
        <DigestValue>gqyou9lssCLgiIDlTLvmlEnm6cA=</DigestValue>
      </Reference>
      <Reference URI="/word/media/image219.png?ContentType=image/png">
        <DigestMethod Algorithm="http://www.w3.org/2000/09/xmldsig#sha1"/>
        <DigestValue>qF8ROU4LVjlYjNZO4a0OIH5IjwI=</DigestValue>
      </Reference>
      <Reference URI="/word/media/image22.wmf?ContentType=image/x-wmf">
        <DigestMethod Algorithm="http://www.w3.org/2000/09/xmldsig#sha1"/>
        <DigestValue>34hB9VcRDT+Kz/p33WudQP3CvG8=</DigestValue>
      </Reference>
      <Reference URI="/word/media/image220.png?ContentType=image/png">
        <DigestMethod Algorithm="http://www.w3.org/2000/09/xmldsig#sha1"/>
        <DigestValue>jUbSNiXtl7bcNNqtq1MOJLcRW2E=</DigestValue>
      </Reference>
      <Reference URI="/word/media/image221.png?ContentType=image/png">
        <DigestMethod Algorithm="http://www.w3.org/2000/09/xmldsig#sha1"/>
        <DigestValue>ZeR4Afkah67W3LOzUW12qn7kJ5U=</DigestValue>
      </Reference>
      <Reference URI="/word/media/image222.png?ContentType=image/png">
        <DigestMethod Algorithm="http://www.w3.org/2000/09/xmldsig#sha1"/>
        <DigestValue>UsJ1qxDYwvw82KD6pLIRDppPkrE=</DigestValue>
      </Reference>
      <Reference URI="/word/media/image223.png?ContentType=image/png">
        <DigestMethod Algorithm="http://www.w3.org/2000/09/xmldsig#sha1"/>
        <DigestValue>x9SloNUgKKhQCFP6KGx785wdjIU=</DigestValue>
      </Reference>
      <Reference URI="/word/media/image224.png?ContentType=image/png">
        <DigestMethod Algorithm="http://www.w3.org/2000/09/xmldsig#sha1"/>
        <DigestValue>7Ph0C3mqHGUaLvvXIvFMYrpHE/E=</DigestValue>
      </Reference>
      <Reference URI="/word/media/image225.png?ContentType=image/png">
        <DigestMethod Algorithm="http://www.w3.org/2000/09/xmldsig#sha1"/>
        <DigestValue>h4UU+ij9VVTOUUmZH8esPXnKYLg=</DigestValue>
      </Reference>
      <Reference URI="/word/media/image226.png?ContentType=image/png">
        <DigestMethod Algorithm="http://www.w3.org/2000/09/xmldsig#sha1"/>
        <DigestValue>+bSqbhMsUPHWXXC2fLjbdTJzpVQ=</DigestValue>
      </Reference>
      <Reference URI="/word/media/image227.png?ContentType=image/png">
        <DigestMethod Algorithm="http://www.w3.org/2000/09/xmldsig#sha1"/>
        <DigestValue>6r009V84KrB1uR8ASVr+V9fux5w=</DigestValue>
      </Reference>
      <Reference URI="/word/media/image228.png?ContentType=image/png">
        <DigestMethod Algorithm="http://www.w3.org/2000/09/xmldsig#sha1"/>
        <DigestValue>4DAtzMwjmvzQloCjhPwO/fZK3pw=</DigestValue>
      </Reference>
      <Reference URI="/word/media/image229.png?ContentType=image/png">
        <DigestMethod Algorithm="http://www.w3.org/2000/09/xmldsig#sha1"/>
        <DigestValue>yb+2tKLcdnouyhOgEw7ORGbEKfw=</DigestValue>
      </Reference>
      <Reference URI="/word/media/image23.wmf?ContentType=image/x-wmf">
        <DigestMethod Algorithm="http://www.w3.org/2000/09/xmldsig#sha1"/>
        <DigestValue>wZDuluySMTiVS0angTn9SBUniYM=</DigestValue>
      </Reference>
      <Reference URI="/word/media/image230.png?ContentType=image/png">
        <DigestMethod Algorithm="http://www.w3.org/2000/09/xmldsig#sha1"/>
        <DigestValue>nlG+o/o9Jtmasj9BkqZfWtFhmJ0=</DigestValue>
      </Reference>
      <Reference URI="/word/media/image231.png?ContentType=image/png">
        <DigestMethod Algorithm="http://www.w3.org/2000/09/xmldsig#sha1"/>
        <DigestValue>Jxteo7WUYYTk5FxXvg7hylh/1D0=</DigestValue>
      </Reference>
      <Reference URI="/word/media/image232.png?ContentType=image/png">
        <DigestMethod Algorithm="http://www.w3.org/2000/09/xmldsig#sha1"/>
        <DigestValue>qSt/34J/sZHlJzNAJ6eOJtYMTLU=</DigestValue>
      </Reference>
      <Reference URI="/word/media/image233.png?ContentType=image/png">
        <DigestMethod Algorithm="http://www.w3.org/2000/09/xmldsig#sha1"/>
        <DigestValue>jf/nxyhz1todMTBA9dqsxO1Fwts=</DigestValue>
      </Reference>
      <Reference URI="/word/media/image234.png?ContentType=image/png">
        <DigestMethod Algorithm="http://www.w3.org/2000/09/xmldsig#sha1"/>
        <DigestValue>DB27GzbLfZWmRWluSYqwvzvJ/yQ=</DigestValue>
      </Reference>
      <Reference URI="/word/media/image235.png?ContentType=image/png">
        <DigestMethod Algorithm="http://www.w3.org/2000/09/xmldsig#sha1"/>
        <DigestValue>AnO1VdQDu0Fm0skpD8wl5ihxIfA=</DigestValue>
      </Reference>
      <Reference URI="/word/media/image236.png?ContentType=image/png">
        <DigestMethod Algorithm="http://www.w3.org/2000/09/xmldsig#sha1"/>
        <DigestValue>exyqOWu6ya+aaSdmG/BzKcwvNfA=</DigestValue>
      </Reference>
      <Reference URI="/word/media/image237.png?ContentType=image/png">
        <DigestMethod Algorithm="http://www.w3.org/2000/09/xmldsig#sha1"/>
        <DigestValue>4XX7ToOI6ZiU6VsSV0y333faml8=</DigestValue>
      </Reference>
      <Reference URI="/word/media/image238.png?ContentType=image/png">
        <DigestMethod Algorithm="http://www.w3.org/2000/09/xmldsig#sha1"/>
        <DigestValue>TSCyuAChwHN0tqNrf+Ye/axAzj0=</DigestValue>
      </Reference>
      <Reference URI="/word/media/image239.png?ContentType=image/png">
        <DigestMethod Algorithm="http://www.w3.org/2000/09/xmldsig#sha1"/>
        <DigestValue>hBGu4MFYc3IsnxUSbjHb1hvynws=</DigestValue>
      </Reference>
      <Reference URI="/word/media/image24.wmf?ContentType=image/x-wmf">
        <DigestMethod Algorithm="http://www.w3.org/2000/09/xmldsig#sha1"/>
        <DigestValue>eLusivuMY9SA4nOABIvFs5WnP0g=</DigestValue>
      </Reference>
      <Reference URI="/word/media/image240.png?ContentType=image/png">
        <DigestMethod Algorithm="http://www.w3.org/2000/09/xmldsig#sha1"/>
        <DigestValue>PlN9OS7bbZUZ7UcSy+48zGuLurc=</DigestValue>
      </Reference>
      <Reference URI="/word/media/image241.png?ContentType=image/png">
        <DigestMethod Algorithm="http://www.w3.org/2000/09/xmldsig#sha1"/>
        <DigestValue>5uvmoEdAO+jh1bSpr23slF4Sr/M=</DigestValue>
      </Reference>
      <Reference URI="/word/media/image242.png?ContentType=image/png">
        <DigestMethod Algorithm="http://www.w3.org/2000/09/xmldsig#sha1"/>
        <DigestValue>tHb2xpjbbsdHE43yrfCRSow/1SU=</DigestValue>
      </Reference>
      <Reference URI="/word/media/image243.png?ContentType=image/png">
        <DigestMethod Algorithm="http://www.w3.org/2000/09/xmldsig#sha1"/>
        <DigestValue>a9GOK1wvnOOOBJLJMgV65j4DAt4=</DigestValue>
      </Reference>
      <Reference URI="/word/media/image244.png?ContentType=image/png">
        <DigestMethod Algorithm="http://www.w3.org/2000/09/xmldsig#sha1"/>
        <DigestValue>PSLsNcvFVelqrjGo1GVSyNUCIIk=</DigestValue>
      </Reference>
      <Reference URI="/word/media/image245.png?ContentType=image/png">
        <DigestMethod Algorithm="http://www.w3.org/2000/09/xmldsig#sha1"/>
        <DigestValue>vIjdUOsld+pU/gz8sAsNBjzRzxQ=</DigestValue>
      </Reference>
      <Reference URI="/word/media/image246.png?ContentType=image/png">
        <DigestMethod Algorithm="http://www.w3.org/2000/09/xmldsig#sha1"/>
        <DigestValue>j+qTkHJfUn4XSjFNODPkUif/rQA=</DigestValue>
      </Reference>
      <Reference URI="/word/media/image247.png?ContentType=image/png">
        <DigestMethod Algorithm="http://www.w3.org/2000/09/xmldsig#sha1"/>
        <DigestValue>i35Hd13Xysby1sNmzuzjlg4vC84=</DigestValue>
      </Reference>
      <Reference URI="/word/media/image248.png?ContentType=image/png">
        <DigestMethod Algorithm="http://www.w3.org/2000/09/xmldsig#sha1"/>
        <DigestValue>Rxj7FIoipQXXxM9IFLn2/Oacn8w=</DigestValue>
      </Reference>
      <Reference URI="/word/media/image249.png?ContentType=image/png">
        <DigestMethod Algorithm="http://www.w3.org/2000/09/xmldsig#sha1"/>
        <DigestValue>D7GCICve/pPmm9xr0g5kBEYhN1E=</DigestValue>
      </Reference>
      <Reference URI="/word/media/image25.wmf?ContentType=image/x-wmf">
        <DigestMethod Algorithm="http://www.w3.org/2000/09/xmldsig#sha1"/>
        <DigestValue>tuYU7WAhPqMV53jC84udGRYUfTQ=</DigestValue>
      </Reference>
      <Reference URI="/word/media/image250.png?ContentType=image/png">
        <DigestMethod Algorithm="http://www.w3.org/2000/09/xmldsig#sha1"/>
        <DigestValue>XeTR466BQnG8KiZrPfn9vQqowVk=</DigestValue>
      </Reference>
      <Reference URI="/word/media/image251.png?ContentType=image/png">
        <DigestMethod Algorithm="http://www.w3.org/2000/09/xmldsig#sha1"/>
        <DigestValue>pV0BAp0B3q34UpmnlR+Iv2Ggrcs=</DigestValue>
      </Reference>
      <Reference URI="/word/media/image252.png?ContentType=image/png">
        <DigestMethod Algorithm="http://www.w3.org/2000/09/xmldsig#sha1"/>
        <DigestValue>Isd05cazAFN1EM6sGct0bdwHZVg=</DigestValue>
      </Reference>
      <Reference URI="/word/media/image253.png?ContentType=image/png">
        <DigestMethod Algorithm="http://www.w3.org/2000/09/xmldsig#sha1"/>
        <DigestValue>d63/3T7H5090itxQtgoHav8YdjI=</DigestValue>
      </Reference>
      <Reference URI="/word/media/image254.png?ContentType=image/png">
        <DigestMethod Algorithm="http://www.w3.org/2000/09/xmldsig#sha1"/>
        <DigestValue>FvphdVPonlhx9na2B7D3zWp5EXE=</DigestValue>
      </Reference>
      <Reference URI="/word/media/image255.png?ContentType=image/png">
        <DigestMethod Algorithm="http://www.w3.org/2000/09/xmldsig#sha1"/>
        <DigestValue>EcoYvLkqFBHVlv6Yh2zRD1ALlS0=</DigestValue>
      </Reference>
      <Reference URI="/word/media/image256.png?ContentType=image/png">
        <DigestMethod Algorithm="http://www.w3.org/2000/09/xmldsig#sha1"/>
        <DigestValue>vsDAVe/hhdTT9Eltli+FBq3phg8=</DigestValue>
      </Reference>
      <Reference URI="/word/media/image257.png?ContentType=image/png">
        <DigestMethod Algorithm="http://www.w3.org/2000/09/xmldsig#sha1"/>
        <DigestValue>w9yFmnQe0sxyrzocY1HeRlB+f+Q=</DigestValue>
      </Reference>
      <Reference URI="/word/media/image258.png?ContentType=image/png">
        <DigestMethod Algorithm="http://www.w3.org/2000/09/xmldsig#sha1"/>
        <DigestValue>TY/wV1U+w8nkZTAMBaxihg9t2Xk=</DigestValue>
      </Reference>
      <Reference URI="/word/media/image259.png?ContentType=image/png">
        <DigestMethod Algorithm="http://www.w3.org/2000/09/xmldsig#sha1"/>
        <DigestValue>pjlOHenUvwxQVnq/5LShoHxObl0=</DigestValue>
      </Reference>
      <Reference URI="/word/media/image26.wmf?ContentType=image/x-wmf">
        <DigestMethod Algorithm="http://www.w3.org/2000/09/xmldsig#sha1"/>
        <DigestValue>jgjwpoW9Lo2pJ20u7E+YHIcquKI=</DigestValue>
      </Reference>
      <Reference URI="/word/media/image260.png?ContentType=image/png">
        <DigestMethod Algorithm="http://www.w3.org/2000/09/xmldsig#sha1"/>
        <DigestValue>yJ3b+/p5CLExhSAB051lAc7eAvM=</DigestValue>
      </Reference>
      <Reference URI="/word/media/image261.png?ContentType=image/png">
        <DigestMethod Algorithm="http://www.w3.org/2000/09/xmldsig#sha1"/>
        <DigestValue>ig0mDUM8upbTGF9bUEjwKdRQGHg=</DigestValue>
      </Reference>
      <Reference URI="/word/media/image262.png?ContentType=image/png">
        <DigestMethod Algorithm="http://www.w3.org/2000/09/xmldsig#sha1"/>
        <DigestValue>KQNUNg0PALL/6kK6ZJPVzzQJTV8=</DigestValue>
      </Reference>
      <Reference URI="/word/media/image263.png?ContentType=image/png">
        <DigestMethod Algorithm="http://www.w3.org/2000/09/xmldsig#sha1"/>
        <DigestValue>G3AU/dflRopqINUb55zlHJtvQ7M=</DigestValue>
      </Reference>
      <Reference URI="/word/media/image264.png?ContentType=image/png">
        <DigestMethod Algorithm="http://www.w3.org/2000/09/xmldsig#sha1"/>
        <DigestValue>jWpbDoFTKuhKvbbYOtwogwmVLY4=</DigestValue>
      </Reference>
      <Reference URI="/word/media/image265.png?ContentType=image/png">
        <DigestMethod Algorithm="http://www.w3.org/2000/09/xmldsig#sha1"/>
        <DigestValue>jHimjJRIIaVial3U+m0ShSLt8xI=</DigestValue>
      </Reference>
      <Reference URI="/word/media/image266.png?ContentType=image/png">
        <DigestMethod Algorithm="http://www.w3.org/2000/09/xmldsig#sha1"/>
        <DigestValue>hgEu2Y+WUJTNV1LDt/tpA+/NPe4=</DigestValue>
      </Reference>
      <Reference URI="/word/media/image267.png?ContentType=image/png">
        <DigestMethod Algorithm="http://www.w3.org/2000/09/xmldsig#sha1"/>
        <DigestValue>RM7sb6nDTcafUEJ6MPwoeeQaE8U=</DigestValue>
      </Reference>
      <Reference URI="/word/media/image268.png?ContentType=image/png">
        <DigestMethod Algorithm="http://www.w3.org/2000/09/xmldsig#sha1"/>
        <DigestValue>ooHqqILQbNZU3kwwtLPOgKaUewg=</DigestValue>
      </Reference>
      <Reference URI="/word/media/image269.png?ContentType=image/png">
        <DigestMethod Algorithm="http://www.w3.org/2000/09/xmldsig#sha1"/>
        <DigestValue>lno17Nj/I8sCy65CwxdouooUu4g=</DigestValue>
      </Reference>
      <Reference URI="/word/media/image27.wmf?ContentType=image/x-wmf">
        <DigestMethod Algorithm="http://www.w3.org/2000/09/xmldsig#sha1"/>
        <DigestValue>D2whhpvXyKN3tfITFfSdbWLTl0U=</DigestValue>
      </Reference>
      <Reference URI="/word/media/image270.png?ContentType=image/png">
        <DigestMethod Algorithm="http://www.w3.org/2000/09/xmldsig#sha1"/>
        <DigestValue>d5XxSA4tDzyyyMt5rUF1lfxiR5o=</DigestValue>
      </Reference>
      <Reference URI="/word/media/image271.png?ContentType=image/png">
        <DigestMethod Algorithm="http://www.w3.org/2000/09/xmldsig#sha1"/>
        <DigestValue>l7DMPcPJrpmVwl95jcdoaOFlLP0=</DigestValue>
      </Reference>
      <Reference URI="/word/media/image272.png?ContentType=image/png">
        <DigestMethod Algorithm="http://www.w3.org/2000/09/xmldsig#sha1"/>
        <DigestValue>vj4XEJCUTSKK3wJcSuCIX4Y7S5Q=</DigestValue>
      </Reference>
      <Reference URI="/word/media/image273.png?ContentType=image/png">
        <DigestMethod Algorithm="http://www.w3.org/2000/09/xmldsig#sha1"/>
        <DigestValue>cYHdtJ9EdYp/wLGMPEs+/lN+5pE=</DigestValue>
      </Reference>
      <Reference URI="/word/media/image274.png?ContentType=image/png">
        <DigestMethod Algorithm="http://www.w3.org/2000/09/xmldsig#sha1"/>
        <DigestValue>BHKDp6PFdai+mSrhwTh6vHA3dtk=</DigestValue>
      </Reference>
      <Reference URI="/word/media/image275.png?ContentType=image/png">
        <DigestMethod Algorithm="http://www.w3.org/2000/09/xmldsig#sha1"/>
        <DigestValue>+TWYTfi9w5Ti45TE3ai3BXnyPSM=</DigestValue>
      </Reference>
      <Reference URI="/word/media/image276.png?ContentType=image/png">
        <DigestMethod Algorithm="http://www.w3.org/2000/09/xmldsig#sha1"/>
        <DigestValue>x9GEOrQYLaspqKYf6pdKNKLQX+Y=</DigestValue>
      </Reference>
      <Reference URI="/word/media/image277.png?ContentType=image/png">
        <DigestMethod Algorithm="http://www.w3.org/2000/09/xmldsig#sha1"/>
        <DigestValue>DKXeU58uOkXoPFnZ5iYvw7AQnD4=</DigestValue>
      </Reference>
      <Reference URI="/word/media/image278.png?ContentType=image/png">
        <DigestMethod Algorithm="http://www.w3.org/2000/09/xmldsig#sha1"/>
        <DigestValue>3cJAaf3IZyaMcIlfCk5RqtCbyTg=</DigestValue>
      </Reference>
      <Reference URI="/word/media/image279.png?ContentType=image/png">
        <DigestMethod Algorithm="http://www.w3.org/2000/09/xmldsig#sha1"/>
        <DigestValue>iNEyhowHf8joEwKyZEBAhCFKAj8=</DigestValue>
      </Reference>
      <Reference URI="/word/media/image28.wmf?ContentType=image/x-wmf">
        <DigestMethod Algorithm="http://www.w3.org/2000/09/xmldsig#sha1"/>
        <DigestValue>/UrUbu6BwXZt/q1FBMJq4ZAqgUw=</DigestValue>
      </Reference>
      <Reference URI="/word/media/image280.png?ContentType=image/png">
        <DigestMethod Algorithm="http://www.w3.org/2000/09/xmldsig#sha1"/>
        <DigestValue>PPrqYJFjg8D5BbJsjD5rW5z9Pzs=</DigestValue>
      </Reference>
      <Reference URI="/word/media/image281.png?ContentType=image/png">
        <DigestMethod Algorithm="http://www.w3.org/2000/09/xmldsig#sha1"/>
        <DigestValue>E7VOSwzVNlbsfHIDjt0XLPbDCio=</DigestValue>
      </Reference>
      <Reference URI="/word/media/image282.png?ContentType=image/png">
        <DigestMethod Algorithm="http://www.w3.org/2000/09/xmldsig#sha1"/>
        <DigestValue>/lq52Q7MOFC3Y/r55fjZqVdLXWs=</DigestValue>
      </Reference>
      <Reference URI="/word/media/image283.png?ContentType=image/png">
        <DigestMethod Algorithm="http://www.w3.org/2000/09/xmldsig#sha1"/>
        <DigestValue>5SzU9Jhp5vcWimYyIV/pjy3y3IM=</DigestValue>
      </Reference>
      <Reference URI="/word/media/image284.png?ContentType=image/png">
        <DigestMethod Algorithm="http://www.w3.org/2000/09/xmldsig#sha1"/>
        <DigestValue>U04lJuwmfpkqrsMyk1iB+arDNro=</DigestValue>
      </Reference>
      <Reference URI="/word/media/image285.png?ContentType=image/png">
        <DigestMethod Algorithm="http://www.w3.org/2000/09/xmldsig#sha1"/>
        <DigestValue>GEhKHzt1oC7aGauActvIUCikzHQ=</DigestValue>
      </Reference>
      <Reference URI="/word/media/image286.png?ContentType=image/png">
        <DigestMethod Algorithm="http://www.w3.org/2000/09/xmldsig#sha1"/>
        <DigestValue>RT/A2516AogbXu16ygaZ/N27qT0=</DigestValue>
      </Reference>
      <Reference URI="/word/media/image287.png?ContentType=image/png">
        <DigestMethod Algorithm="http://www.w3.org/2000/09/xmldsig#sha1"/>
        <DigestValue>/jPkQ57yAGrqm2ZZAhuPZlM9B9w=</DigestValue>
      </Reference>
      <Reference URI="/word/media/image288.png?ContentType=image/png">
        <DigestMethod Algorithm="http://www.w3.org/2000/09/xmldsig#sha1"/>
        <DigestValue>FMoAvFB1TgvT9WVHXIoJYKHEq7k=</DigestValue>
      </Reference>
      <Reference URI="/word/media/image289.png?ContentType=image/png">
        <DigestMethod Algorithm="http://www.w3.org/2000/09/xmldsig#sha1"/>
        <DigestValue>dfbG4Fgm/WvqbQU+X2v0QexMIKs=</DigestValue>
      </Reference>
      <Reference URI="/word/media/image29.wmf?ContentType=image/x-wmf">
        <DigestMethod Algorithm="http://www.w3.org/2000/09/xmldsig#sha1"/>
        <DigestValue>HzxJSVlvqpVaaIlnClNvZOIoDRQ=</DigestValue>
      </Reference>
      <Reference URI="/word/media/image290.png?ContentType=image/png">
        <DigestMethod Algorithm="http://www.w3.org/2000/09/xmldsig#sha1"/>
        <DigestValue>F67E3qNfyyNmnUVO4JzPwUpKwHQ=</DigestValue>
      </Reference>
      <Reference URI="/word/media/image291.png?ContentType=image/png">
        <DigestMethod Algorithm="http://www.w3.org/2000/09/xmldsig#sha1"/>
        <DigestValue>PdZI9EPdirDReOo1eLjVgTTWjI0=</DigestValue>
      </Reference>
      <Reference URI="/word/media/image292.png?ContentType=image/png">
        <DigestMethod Algorithm="http://www.w3.org/2000/09/xmldsig#sha1"/>
        <DigestValue>WiLzyNDbuBjZmhTBAlv5g+n/7wU=</DigestValue>
      </Reference>
      <Reference URI="/word/media/image293.png?ContentType=image/png">
        <DigestMethod Algorithm="http://www.w3.org/2000/09/xmldsig#sha1"/>
        <DigestValue>7Fc/KA74GDoPykmcoM0NNpckCFo=</DigestValue>
      </Reference>
      <Reference URI="/word/media/image294.png?ContentType=image/png">
        <DigestMethod Algorithm="http://www.w3.org/2000/09/xmldsig#sha1"/>
        <DigestValue>vLZ8cBXqkbkMcma1xjHXM3m4AxI=</DigestValue>
      </Reference>
      <Reference URI="/word/media/image295.png?ContentType=image/png">
        <DigestMethod Algorithm="http://www.w3.org/2000/09/xmldsig#sha1"/>
        <DigestValue>jfhKjH5gmcMs+saxlijI//s1axM=</DigestValue>
      </Reference>
      <Reference URI="/word/media/image296.png?ContentType=image/png">
        <DigestMethod Algorithm="http://www.w3.org/2000/09/xmldsig#sha1"/>
        <DigestValue>pBnDUBgmN6WGxHOtk3Hdh2NTiH8=</DigestValue>
      </Reference>
      <Reference URI="/word/media/image297.png?ContentType=image/png">
        <DigestMethod Algorithm="http://www.w3.org/2000/09/xmldsig#sha1"/>
        <DigestValue>9rmwHsARfzL/vjF4Xnjmk2F5pig=</DigestValue>
      </Reference>
      <Reference URI="/word/media/image298.png?ContentType=image/png">
        <DigestMethod Algorithm="http://www.w3.org/2000/09/xmldsig#sha1"/>
        <DigestValue>0XrxtE3nqGOFzB4bfXQSzdRM0Rk=</DigestValue>
      </Reference>
      <Reference URI="/word/media/image299.png?ContentType=image/png">
        <DigestMethod Algorithm="http://www.w3.org/2000/09/xmldsig#sha1"/>
        <DigestValue>3/AIpvv0D5RlR0dmhGbdhIrDj7A=</DigestValue>
      </Reference>
      <Reference URI="/word/media/image3.wmf?ContentType=image/x-wmf">
        <DigestMethod Algorithm="http://www.w3.org/2000/09/xmldsig#sha1"/>
        <DigestValue>DoQrK4Uh4h0KKECz6O0OWVKFuHA=</DigestValue>
      </Reference>
      <Reference URI="/word/media/image30.wmf?ContentType=image/x-wmf">
        <DigestMethod Algorithm="http://www.w3.org/2000/09/xmldsig#sha1"/>
        <DigestValue>3f7ACoWnuRnXNl0hMK07nmfc0zM=</DigestValue>
      </Reference>
      <Reference URI="/word/media/image300.png?ContentType=image/png">
        <DigestMethod Algorithm="http://www.w3.org/2000/09/xmldsig#sha1"/>
        <DigestValue>+eeYloLPje2HXax7v4sLVdfrXm0=</DigestValue>
      </Reference>
      <Reference URI="/word/media/image301.png?ContentType=image/png">
        <DigestMethod Algorithm="http://www.w3.org/2000/09/xmldsig#sha1"/>
        <DigestValue>IIk+xrjI/KLv3pCc9C+5vu5dIDI=</DigestValue>
      </Reference>
      <Reference URI="/word/media/image302.png?ContentType=image/png">
        <DigestMethod Algorithm="http://www.w3.org/2000/09/xmldsig#sha1"/>
        <DigestValue>aW4Z5sKjpvZPpg2aEVQqNHaf6OA=</DigestValue>
      </Reference>
      <Reference URI="/word/media/image303.png?ContentType=image/png">
        <DigestMethod Algorithm="http://www.w3.org/2000/09/xmldsig#sha1"/>
        <DigestValue>0+oxFwski5z5XQFmQZR7dz3dgGQ=</DigestValue>
      </Reference>
      <Reference URI="/word/media/image304.png?ContentType=image/png">
        <DigestMethod Algorithm="http://www.w3.org/2000/09/xmldsig#sha1"/>
        <DigestValue>AGf7lvECjO1TSu+bFDeVDTGKtag=</DigestValue>
      </Reference>
      <Reference URI="/word/media/image305.png?ContentType=image/png">
        <DigestMethod Algorithm="http://www.w3.org/2000/09/xmldsig#sha1"/>
        <DigestValue>pcJloQsLhyh19lMWrt1HMRhDbHk=</DigestValue>
      </Reference>
      <Reference URI="/word/media/image306.png?ContentType=image/png">
        <DigestMethod Algorithm="http://www.w3.org/2000/09/xmldsig#sha1"/>
        <DigestValue>KJJ2zRIl8txjuiiQmhhwBbFmXzo=</DigestValue>
      </Reference>
      <Reference URI="/word/media/image307.png?ContentType=image/png">
        <DigestMethod Algorithm="http://www.w3.org/2000/09/xmldsig#sha1"/>
        <DigestValue>6A5BpgFELNxrLNyNTtrDIDUZDX4=</DigestValue>
      </Reference>
      <Reference URI="/word/media/image308.png?ContentType=image/png">
        <DigestMethod Algorithm="http://www.w3.org/2000/09/xmldsig#sha1"/>
        <DigestValue>lXkQmNhX4Hs9KRgrkr4Flp2qPY4=</DigestValue>
      </Reference>
      <Reference URI="/word/media/image309.png?ContentType=image/png">
        <DigestMethod Algorithm="http://www.w3.org/2000/09/xmldsig#sha1"/>
        <DigestValue>dYygZQJm7xXdm2MkOSUbKimZWAE=</DigestValue>
      </Reference>
      <Reference URI="/word/media/image31.wmf?ContentType=image/x-wmf">
        <DigestMethod Algorithm="http://www.w3.org/2000/09/xmldsig#sha1"/>
        <DigestValue>KOyLg49QaAE4mccccwHWVymalNQ=</DigestValue>
      </Reference>
      <Reference URI="/word/media/image310.png?ContentType=image/png">
        <DigestMethod Algorithm="http://www.w3.org/2000/09/xmldsig#sha1"/>
        <DigestValue>1QP4Gqe/dCHrnEGRTKF0idOnr5E=</DigestValue>
      </Reference>
      <Reference URI="/word/media/image311.png?ContentType=image/png">
        <DigestMethod Algorithm="http://www.w3.org/2000/09/xmldsig#sha1"/>
        <DigestValue>Op/gWShnYCGmrv4vqe4as13pP2g=</DigestValue>
      </Reference>
      <Reference URI="/word/media/image312.png?ContentType=image/png">
        <DigestMethod Algorithm="http://www.w3.org/2000/09/xmldsig#sha1"/>
        <DigestValue>PDrYiAyShhemQ9ncbQfRsn3V2WU=</DigestValue>
      </Reference>
      <Reference URI="/word/media/image313.png?ContentType=image/png">
        <DigestMethod Algorithm="http://www.w3.org/2000/09/xmldsig#sha1"/>
        <DigestValue>FHW+H6LY812hIkWQhuQ8qURA9e8=</DigestValue>
      </Reference>
      <Reference URI="/word/media/image314.png?ContentType=image/png">
        <DigestMethod Algorithm="http://www.w3.org/2000/09/xmldsig#sha1"/>
        <DigestValue>DHC+To+Kg1yZPca8nUqUSo7C8v8=</DigestValue>
      </Reference>
      <Reference URI="/word/media/image315.png?ContentType=image/png">
        <DigestMethod Algorithm="http://www.w3.org/2000/09/xmldsig#sha1"/>
        <DigestValue>4ysx9958c4vls1rAkf9e+872zAQ=</DigestValue>
      </Reference>
      <Reference URI="/word/media/image316.png?ContentType=image/png">
        <DigestMethod Algorithm="http://www.w3.org/2000/09/xmldsig#sha1"/>
        <DigestValue>su6SD+Mm3F3gUqVcWImWBY1HhDY=</DigestValue>
      </Reference>
      <Reference URI="/word/media/image317.png?ContentType=image/png">
        <DigestMethod Algorithm="http://www.w3.org/2000/09/xmldsig#sha1"/>
        <DigestValue>q67dMZUWszCgNXiNpWsSGP3ucwY=</DigestValue>
      </Reference>
      <Reference URI="/word/media/image318.png?ContentType=image/png">
        <DigestMethod Algorithm="http://www.w3.org/2000/09/xmldsig#sha1"/>
        <DigestValue>uAqcg8VnyF0qSN6uzeK/AVeDMU0=</DigestValue>
      </Reference>
      <Reference URI="/word/media/image319.png?ContentType=image/png">
        <DigestMethod Algorithm="http://www.w3.org/2000/09/xmldsig#sha1"/>
        <DigestValue>7ztzp0mRYZG2wJMEbWqevHarPeo=</DigestValue>
      </Reference>
      <Reference URI="/word/media/image32.wmf?ContentType=image/x-wmf">
        <DigestMethod Algorithm="http://www.w3.org/2000/09/xmldsig#sha1"/>
        <DigestValue>b0iHzwQ8o6mYOpN6VFO4XVqH7LU=</DigestValue>
      </Reference>
      <Reference URI="/word/media/image320.png?ContentType=image/png">
        <DigestMethod Algorithm="http://www.w3.org/2000/09/xmldsig#sha1"/>
        <DigestValue>oGxgVAmjjmrDfBv2EOohHTjKuW8=</DigestValue>
      </Reference>
      <Reference URI="/word/media/image321.png?ContentType=image/png">
        <DigestMethod Algorithm="http://www.w3.org/2000/09/xmldsig#sha1"/>
        <DigestValue>FpSvHPA+yf83+PIJMvLvRqefMtY=</DigestValue>
      </Reference>
      <Reference URI="/word/media/image322.png?ContentType=image/png">
        <DigestMethod Algorithm="http://www.w3.org/2000/09/xmldsig#sha1"/>
        <DigestValue>IJ4hxFUk2UGUQnu/ef9UEZAwZMg=</DigestValue>
      </Reference>
      <Reference URI="/word/media/image323.png?ContentType=image/png">
        <DigestMethod Algorithm="http://www.w3.org/2000/09/xmldsig#sha1"/>
        <DigestValue>JDu34rMbmcq3yTf0eg+Z62Ed1VI=</DigestValue>
      </Reference>
      <Reference URI="/word/media/image324.png?ContentType=image/png">
        <DigestMethod Algorithm="http://www.w3.org/2000/09/xmldsig#sha1"/>
        <DigestValue>Hc9D/2MkCiiy8iAdM0zbCeLGc6E=</DigestValue>
      </Reference>
      <Reference URI="/word/media/image325.png?ContentType=image/png">
        <DigestMethod Algorithm="http://www.w3.org/2000/09/xmldsig#sha1"/>
        <DigestValue>0Zw1aQWgcubLoKdBX/dURZo+IwE=</DigestValue>
      </Reference>
      <Reference URI="/word/media/image326.png?ContentType=image/png">
        <DigestMethod Algorithm="http://www.w3.org/2000/09/xmldsig#sha1"/>
        <DigestValue>LlnhXT5e6IXArBRZKubrKGkv1+c=</DigestValue>
      </Reference>
      <Reference URI="/word/media/image327.png?ContentType=image/png">
        <DigestMethod Algorithm="http://www.w3.org/2000/09/xmldsig#sha1"/>
        <DigestValue>QX4DE9MaO9j1z4L3QS6GOw3X9r4=</DigestValue>
      </Reference>
      <Reference URI="/word/media/image328.png?ContentType=image/png">
        <DigestMethod Algorithm="http://www.w3.org/2000/09/xmldsig#sha1"/>
        <DigestValue>/zM86JZBoRtitDt5nXSo0lfIRY4=</DigestValue>
      </Reference>
      <Reference URI="/word/media/image329.png?ContentType=image/png">
        <DigestMethod Algorithm="http://www.w3.org/2000/09/xmldsig#sha1"/>
        <DigestValue>uxifCRK6aFle1GmCcQyEeKOHv+4=</DigestValue>
      </Reference>
      <Reference URI="/word/media/image33.wmf?ContentType=image/x-wmf">
        <DigestMethod Algorithm="http://www.w3.org/2000/09/xmldsig#sha1"/>
        <DigestValue>gOi/wH90sR6gV6w6oIjrLXuDl30=</DigestValue>
      </Reference>
      <Reference URI="/word/media/image330.png?ContentType=image/png">
        <DigestMethod Algorithm="http://www.w3.org/2000/09/xmldsig#sha1"/>
        <DigestValue>M7ILF5jQ5AY9o8jBZY1sCxgEbm8=</DigestValue>
      </Reference>
      <Reference URI="/word/media/image331.png?ContentType=image/png">
        <DigestMethod Algorithm="http://www.w3.org/2000/09/xmldsig#sha1"/>
        <DigestValue>PWOseyG56oUD9sJ5ua89ZD7NcPA=</DigestValue>
      </Reference>
      <Reference URI="/word/media/image332.png?ContentType=image/png">
        <DigestMethod Algorithm="http://www.w3.org/2000/09/xmldsig#sha1"/>
        <DigestValue>tOgD4Aq/gWq4K9YSNlXjbHvG2lk=</DigestValue>
      </Reference>
      <Reference URI="/word/media/image333.png?ContentType=image/png">
        <DigestMethod Algorithm="http://www.w3.org/2000/09/xmldsig#sha1"/>
        <DigestValue>FV/FxgSeExf/8fH46jGsqBe8Qn4=</DigestValue>
      </Reference>
      <Reference URI="/word/media/image334.png?ContentType=image/png">
        <DigestMethod Algorithm="http://www.w3.org/2000/09/xmldsig#sha1"/>
        <DigestValue>+ty6pdJ78LHeSacOTLsicCO/2Ug=</DigestValue>
      </Reference>
      <Reference URI="/word/media/image335.png?ContentType=image/png">
        <DigestMethod Algorithm="http://www.w3.org/2000/09/xmldsig#sha1"/>
        <DigestValue>tUfd2y1DwsgVzeiABPpZpJnQCng=</DigestValue>
      </Reference>
      <Reference URI="/word/media/image336.png?ContentType=image/png">
        <DigestMethod Algorithm="http://www.w3.org/2000/09/xmldsig#sha1"/>
        <DigestValue>H/zEAuFKFRx5hgxrqnw84TE+HPk=</DigestValue>
      </Reference>
      <Reference URI="/word/media/image337.png?ContentType=image/png">
        <DigestMethod Algorithm="http://www.w3.org/2000/09/xmldsig#sha1"/>
        <DigestValue>nz1lRg3khbuX+eusgki+M02sDa0=</DigestValue>
      </Reference>
      <Reference URI="/word/media/image338.png?ContentType=image/png">
        <DigestMethod Algorithm="http://www.w3.org/2000/09/xmldsig#sha1"/>
        <DigestValue>dYn66EWxabzPxVg1//vm7FAhvR8=</DigestValue>
      </Reference>
      <Reference URI="/word/media/image339.png?ContentType=image/png">
        <DigestMethod Algorithm="http://www.w3.org/2000/09/xmldsig#sha1"/>
        <DigestValue>o8vjDLdnB3WvnWpOO5izSopCriM=</DigestValue>
      </Reference>
      <Reference URI="/word/media/image34.wmf?ContentType=image/x-wmf">
        <DigestMethod Algorithm="http://www.w3.org/2000/09/xmldsig#sha1"/>
        <DigestValue>Kubcahl35dqIMz/Kk1L8roXi2zo=</DigestValue>
      </Reference>
      <Reference URI="/word/media/image340.png?ContentType=image/png">
        <DigestMethod Algorithm="http://www.w3.org/2000/09/xmldsig#sha1"/>
        <DigestValue>WRgbgTFbp/iDor/8wyTnGUGA4ZI=</DigestValue>
      </Reference>
      <Reference URI="/word/media/image341.png?ContentType=image/png">
        <DigestMethod Algorithm="http://www.w3.org/2000/09/xmldsig#sha1"/>
        <DigestValue>aKAsSoPRXStvItKJgIVNQhAOruQ=</DigestValue>
      </Reference>
      <Reference URI="/word/media/image342.png?ContentType=image/png">
        <DigestMethod Algorithm="http://www.w3.org/2000/09/xmldsig#sha1"/>
        <DigestValue>fhL1neBg5Vpvc1X7RPlak30gWZE=</DigestValue>
      </Reference>
      <Reference URI="/word/media/image343.png?ContentType=image/png">
        <DigestMethod Algorithm="http://www.w3.org/2000/09/xmldsig#sha1"/>
        <DigestValue>MNeTQep8/Hzd9/8igs6uXgcE75o=</DigestValue>
      </Reference>
      <Reference URI="/word/media/image344.png?ContentType=image/png">
        <DigestMethod Algorithm="http://www.w3.org/2000/09/xmldsig#sha1"/>
        <DigestValue>UNA8UwRo6QA7TqM4P9nukIfqgf0=</DigestValue>
      </Reference>
      <Reference URI="/word/media/image345.png?ContentType=image/png">
        <DigestMethod Algorithm="http://www.w3.org/2000/09/xmldsig#sha1"/>
        <DigestValue>90ak7aWYi9cc+FV1ejGOPzYLCXg=</DigestValue>
      </Reference>
      <Reference URI="/word/media/image346.png?ContentType=image/png">
        <DigestMethod Algorithm="http://www.w3.org/2000/09/xmldsig#sha1"/>
        <DigestValue>njWUnWz1lCXvooaYGkb9tzpaq2E=</DigestValue>
      </Reference>
      <Reference URI="/word/media/image347.png?ContentType=image/png">
        <DigestMethod Algorithm="http://www.w3.org/2000/09/xmldsig#sha1"/>
        <DigestValue>9raxoHSJRDmQ2gPKOs+StBMQNVM=</DigestValue>
      </Reference>
      <Reference URI="/word/media/image348.png?ContentType=image/png">
        <DigestMethod Algorithm="http://www.w3.org/2000/09/xmldsig#sha1"/>
        <DigestValue>kmAYenwJvmY0s0tk6dJlek7pNGk=</DigestValue>
      </Reference>
      <Reference URI="/word/media/image349.png?ContentType=image/png">
        <DigestMethod Algorithm="http://www.w3.org/2000/09/xmldsig#sha1"/>
        <DigestValue>dAACWbZRQzRIYN4+EHDIlWXZXhs=</DigestValue>
      </Reference>
      <Reference URI="/word/media/image35.wmf?ContentType=image/x-wmf">
        <DigestMethod Algorithm="http://www.w3.org/2000/09/xmldsig#sha1"/>
        <DigestValue>GL4GKuL1S0N4BGEMdeBQyXHUcW4=</DigestValue>
      </Reference>
      <Reference URI="/word/media/image350.png?ContentType=image/png">
        <DigestMethod Algorithm="http://www.w3.org/2000/09/xmldsig#sha1"/>
        <DigestValue>/eI/PbgFXXXJITIDo/RMf/ohUt8=</DigestValue>
      </Reference>
      <Reference URI="/word/media/image351.png?ContentType=image/png">
        <DigestMethod Algorithm="http://www.w3.org/2000/09/xmldsig#sha1"/>
        <DigestValue>n2+RxSCMHB2WI4FHY1qWXd7t8+A=</DigestValue>
      </Reference>
      <Reference URI="/word/media/image352.png?ContentType=image/png">
        <DigestMethod Algorithm="http://www.w3.org/2000/09/xmldsig#sha1"/>
        <DigestValue>3mkpvmmVSOuRxb+68R3juUhFzqQ=</DigestValue>
      </Reference>
      <Reference URI="/word/media/image353.png?ContentType=image/png">
        <DigestMethod Algorithm="http://www.w3.org/2000/09/xmldsig#sha1"/>
        <DigestValue>kY+VQkHfV3LGyRbX1BpITlWYiHY=</DigestValue>
      </Reference>
      <Reference URI="/word/media/image354.png?ContentType=image/png">
        <DigestMethod Algorithm="http://www.w3.org/2000/09/xmldsig#sha1"/>
        <DigestValue>R7nxVo7fw4ZuGAkf3evYUyfxTSc=</DigestValue>
      </Reference>
      <Reference URI="/word/media/image355.png?ContentType=image/png">
        <DigestMethod Algorithm="http://www.w3.org/2000/09/xmldsig#sha1"/>
        <DigestValue>36tTgM6daJsdaBHcEPRnugIlIlg=</DigestValue>
      </Reference>
      <Reference URI="/word/media/image356.png?ContentType=image/png">
        <DigestMethod Algorithm="http://www.w3.org/2000/09/xmldsig#sha1"/>
        <DigestValue>0FR1aQ0ccVu5kve9oA+YA0Rr1Sw=</DigestValue>
      </Reference>
      <Reference URI="/word/media/image357.png?ContentType=image/png">
        <DigestMethod Algorithm="http://www.w3.org/2000/09/xmldsig#sha1"/>
        <DigestValue>7L+kNnryxnPG44MzkBbNlNPhKC8=</DigestValue>
      </Reference>
      <Reference URI="/word/media/image358.png?ContentType=image/png">
        <DigestMethod Algorithm="http://www.w3.org/2000/09/xmldsig#sha1"/>
        <DigestValue>/edgIJhJsUd+k22xPM1EJ7H+svk=</DigestValue>
      </Reference>
      <Reference URI="/word/media/image359.png?ContentType=image/png">
        <DigestMethod Algorithm="http://www.w3.org/2000/09/xmldsig#sha1"/>
        <DigestValue>6GXqWs/wRtoiQg9NkJWlWAEgfxA=</DigestValue>
      </Reference>
      <Reference URI="/word/media/image36.wmf?ContentType=image/x-wmf">
        <DigestMethod Algorithm="http://www.w3.org/2000/09/xmldsig#sha1"/>
        <DigestValue>NypTRd+mhaiV3+tQPyS/zYhZytc=</DigestValue>
      </Reference>
      <Reference URI="/word/media/image360.png?ContentType=image/png">
        <DigestMethod Algorithm="http://www.w3.org/2000/09/xmldsig#sha1"/>
        <DigestValue>GOShPoG3mVqkNPwhGc0+BJaZAhc=</DigestValue>
      </Reference>
      <Reference URI="/word/media/image361.png?ContentType=image/png">
        <DigestMethod Algorithm="http://www.w3.org/2000/09/xmldsig#sha1"/>
        <DigestValue>597A6dkeTjGz4hsyweQ8C9EupcA=</DigestValue>
      </Reference>
      <Reference URI="/word/media/image362.png?ContentType=image/png">
        <DigestMethod Algorithm="http://www.w3.org/2000/09/xmldsig#sha1"/>
        <DigestValue>7CMePrHJ1TYlvAbeqdSPN+LdC4c=</DigestValue>
      </Reference>
      <Reference URI="/word/media/image363.png?ContentType=image/png">
        <DigestMethod Algorithm="http://www.w3.org/2000/09/xmldsig#sha1"/>
        <DigestValue>zUnFhZzGoiI0czRrLT9ioXc2sk0=</DigestValue>
      </Reference>
      <Reference URI="/word/media/image364.png?ContentType=image/png">
        <DigestMethod Algorithm="http://www.w3.org/2000/09/xmldsig#sha1"/>
        <DigestValue>tnc18PyU8//LCphwW9K62QuCkGA=</DigestValue>
      </Reference>
      <Reference URI="/word/media/image365.png?ContentType=image/png">
        <DigestMethod Algorithm="http://www.w3.org/2000/09/xmldsig#sha1"/>
        <DigestValue>p2pq8fyRiMODIgAc/hJ8fgb/7ok=</DigestValue>
      </Reference>
      <Reference URI="/word/media/image366.png?ContentType=image/png">
        <DigestMethod Algorithm="http://www.w3.org/2000/09/xmldsig#sha1"/>
        <DigestValue>hWxFxZjGxkk8yl8NBDQZiaGe2UQ=</DigestValue>
      </Reference>
      <Reference URI="/word/media/image367.png?ContentType=image/png">
        <DigestMethod Algorithm="http://www.w3.org/2000/09/xmldsig#sha1"/>
        <DigestValue>euvmmIxk4p44nYlUPNKBbt+L+Zw=</DigestValue>
      </Reference>
      <Reference URI="/word/media/image368.png?ContentType=image/png">
        <DigestMethod Algorithm="http://www.w3.org/2000/09/xmldsig#sha1"/>
        <DigestValue>gz46cca+dkAOEw1CP469SYtrzao=</DigestValue>
      </Reference>
      <Reference URI="/word/media/image369.png?ContentType=image/png">
        <DigestMethod Algorithm="http://www.w3.org/2000/09/xmldsig#sha1"/>
        <DigestValue>9ySjW0RrQJriVJq1KlonVCJb+So=</DigestValue>
      </Reference>
      <Reference URI="/word/media/image37.wmf?ContentType=image/x-wmf">
        <DigestMethod Algorithm="http://www.w3.org/2000/09/xmldsig#sha1"/>
        <DigestValue>tWpGNr0mAbgzIs7M2zW6WBbT9mg=</DigestValue>
      </Reference>
      <Reference URI="/word/media/image370.png?ContentType=image/png">
        <DigestMethod Algorithm="http://www.w3.org/2000/09/xmldsig#sha1"/>
        <DigestValue>qaCN2TmcwFaoJt80Jh0eRXQk5xM=</DigestValue>
      </Reference>
      <Reference URI="/word/media/image371.png?ContentType=image/png">
        <DigestMethod Algorithm="http://www.w3.org/2000/09/xmldsig#sha1"/>
        <DigestValue>1tPgnxGJJy+eOXL03bP7T6Nvu2A=</DigestValue>
      </Reference>
      <Reference URI="/word/media/image372.png?ContentType=image/png">
        <DigestMethod Algorithm="http://www.w3.org/2000/09/xmldsig#sha1"/>
        <DigestValue>bbUfoZL0sZZeEMFn9cz6YsxBgxU=</DigestValue>
      </Reference>
      <Reference URI="/word/media/image373.png?ContentType=image/png">
        <DigestMethod Algorithm="http://www.w3.org/2000/09/xmldsig#sha1"/>
        <DigestValue>M4hIUFt3YSZIXE4nVT1oKzX9mks=</DigestValue>
      </Reference>
      <Reference URI="/word/media/image374.png?ContentType=image/png">
        <DigestMethod Algorithm="http://www.w3.org/2000/09/xmldsig#sha1"/>
        <DigestValue>JrkQb0F6ExF6xyKE34Z6P3de/ZY=</DigestValue>
      </Reference>
      <Reference URI="/word/media/image375.png?ContentType=image/png">
        <DigestMethod Algorithm="http://www.w3.org/2000/09/xmldsig#sha1"/>
        <DigestValue>Kq6tTI9V+B0785VMgOI1lhlnvNE=</DigestValue>
      </Reference>
      <Reference URI="/word/media/image376.png?ContentType=image/png">
        <DigestMethod Algorithm="http://www.w3.org/2000/09/xmldsig#sha1"/>
        <DigestValue>ERHRiFpYhgHx3It8PloTA8VGqJY=</DigestValue>
      </Reference>
      <Reference URI="/word/media/image377.png?ContentType=image/png">
        <DigestMethod Algorithm="http://www.w3.org/2000/09/xmldsig#sha1"/>
        <DigestValue>x/Muhr/nwi++QPqiNvroLoWC020=</DigestValue>
      </Reference>
      <Reference URI="/word/media/image378.png?ContentType=image/png">
        <DigestMethod Algorithm="http://www.w3.org/2000/09/xmldsig#sha1"/>
        <DigestValue>oWaCEOVT0vl/zfIWsWg+1usVX7s=</DigestValue>
      </Reference>
      <Reference URI="/word/media/image379.png?ContentType=image/png">
        <DigestMethod Algorithm="http://www.w3.org/2000/09/xmldsig#sha1"/>
        <DigestValue>X8DP0wK13atEeHYo9nc0BUz39CA=</DigestValue>
      </Reference>
      <Reference URI="/word/media/image38.wmf?ContentType=image/x-wmf">
        <DigestMethod Algorithm="http://www.w3.org/2000/09/xmldsig#sha1"/>
        <DigestValue>uHhYhvj0QvFYwzN88qs5TR5wx6M=</DigestValue>
      </Reference>
      <Reference URI="/word/media/image380.png?ContentType=image/png">
        <DigestMethod Algorithm="http://www.w3.org/2000/09/xmldsig#sha1"/>
        <DigestValue>MzuQqt/6Hn1GyNXmQ7dfSUG+MIs=</DigestValue>
      </Reference>
      <Reference URI="/word/media/image381.png?ContentType=image/png">
        <DigestMethod Algorithm="http://www.w3.org/2000/09/xmldsig#sha1"/>
        <DigestValue>qXNoFpXWULsLPawkEGHU3ixCYTw=</DigestValue>
      </Reference>
      <Reference URI="/word/media/image382.png?ContentType=image/png">
        <DigestMethod Algorithm="http://www.w3.org/2000/09/xmldsig#sha1"/>
        <DigestValue>YJjGfrQyAQDQOimhzQqqxm9tn7Y=</DigestValue>
      </Reference>
      <Reference URI="/word/media/image383.png?ContentType=image/png">
        <DigestMethod Algorithm="http://www.w3.org/2000/09/xmldsig#sha1"/>
        <DigestValue>HfAXtGM2919hm4hnU+p1Omg7CAk=</DigestValue>
      </Reference>
      <Reference URI="/word/media/image384.png?ContentType=image/png">
        <DigestMethod Algorithm="http://www.w3.org/2000/09/xmldsig#sha1"/>
        <DigestValue>xwfv+oT1pmmiXbDBvBnYWmw/3F0=</DigestValue>
      </Reference>
      <Reference URI="/word/media/image385.png?ContentType=image/png">
        <DigestMethod Algorithm="http://www.w3.org/2000/09/xmldsig#sha1"/>
        <DigestValue>yWAvHwYoptnpvrmv33+ogumLwEU=</DigestValue>
      </Reference>
      <Reference URI="/word/media/image386.png?ContentType=image/png">
        <DigestMethod Algorithm="http://www.w3.org/2000/09/xmldsig#sha1"/>
        <DigestValue>FiWnbBkLkdpDBAs9d2sCEoutN3M=</DigestValue>
      </Reference>
      <Reference URI="/word/media/image387.png?ContentType=image/png">
        <DigestMethod Algorithm="http://www.w3.org/2000/09/xmldsig#sha1"/>
        <DigestValue>fSYmAmR0p2i2hOX07O/vw75Onkk=</DigestValue>
      </Reference>
      <Reference URI="/word/media/image388.png?ContentType=image/png">
        <DigestMethod Algorithm="http://www.w3.org/2000/09/xmldsig#sha1"/>
        <DigestValue>J7JvR6q70i6Mww3CmTc78EWJ3hY=</DigestValue>
      </Reference>
      <Reference URI="/word/media/image389.png?ContentType=image/png">
        <DigestMethod Algorithm="http://www.w3.org/2000/09/xmldsig#sha1"/>
        <DigestValue>OftpJS71Pi9T9axsHvl9w1vVU+I=</DigestValue>
      </Reference>
      <Reference URI="/word/media/image39.wmf?ContentType=image/x-wmf">
        <DigestMethod Algorithm="http://www.w3.org/2000/09/xmldsig#sha1"/>
        <DigestValue>PhNy8v1tnULz/FkA38RBz79Hd70=</DigestValue>
      </Reference>
      <Reference URI="/word/media/image390.png?ContentType=image/png">
        <DigestMethod Algorithm="http://www.w3.org/2000/09/xmldsig#sha1"/>
        <DigestValue>UOicaoBlMxa2OwxmOjyOUnk3kp0=</DigestValue>
      </Reference>
      <Reference URI="/word/media/image391.png?ContentType=image/png">
        <DigestMethod Algorithm="http://www.w3.org/2000/09/xmldsig#sha1"/>
        <DigestValue>KbtQ43NCvuJjxSYD9k9c2avlux0=</DigestValue>
      </Reference>
      <Reference URI="/word/media/image392.png?ContentType=image/png">
        <DigestMethod Algorithm="http://www.w3.org/2000/09/xmldsig#sha1"/>
        <DigestValue>i8Czn0UhINMx9FQR7kbu8XmVB7U=</DigestValue>
      </Reference>
      <Reference URI="/word/media/image393.png?ContentType=image/png">
        <DigestMethod Algorithm="http://www.w3.org/2000/09/xmldsig#sha1"/>
        <DigestValue>lBuWM+sc0qc8IU5RejkQwKNH1+U=</DigestValue>
      </Reference>
      <Reference URI="/word/media/image394.png?ContentType=image/png">
        <DigestMethod Algorithm="http://www.w3.org/2000/09/xmldsig#sha1"/>
        <DigestValue>TA3tJPNJFSB+AqtO69MToI5XrPU=</DigestValue>
      </Reference>
      <Reference URI="/word/media/image395.png?ContentType=image/png">
        <DigestMethod Algorithm="http://www.w3.org/2000/09/xmldsig#sha1"/>
        <DigestValue>B6lM+PfhBuyob5yPwMcxxK5xyvg=</DigestValue>
      </Reference>
      <Reference URI="/word/media/image396.png?ContentType=image/png">
        <DigestMethod Algorithm="http://www.w3.org/2000/09/xmldsig#sha1"/>
        <DigestValue>+wI4Mw1D6UqL7OHdjQjTEwinJJI=</DigestValue>
      </Reference>
      <Reference URI="/word/media/image397.png?ContentType=image/png">
        <DigestMethod Algorithm="http://www.w3.org/2000/09/xmldsig#sha1"/>
        <DigestValue>1qhsCkCBX3kqja/sx/l3GHh2CIs=</DigestValue>
      </Reference>
      <Reference URI="/word/media/image398.png?ContentType=image/png">
        <DigestMethod Algorithm="http://www.w3.org/2000/09/xmldsig#sha1"/>
        <DigestValue>mjXsxudavM+jSrIVP8lvqaibV98=</DigestValue>
      </Reference>
      <Reference URI="/word/media/image399.png?ContentType=image/png">
        <DigestMethod Algorithm="http://www.w3.org/2000/09/xmldsig#sha1"/>
        <DigestValue>yi0ZrAdKrojdbwerpRE4mD8BbaY=</DigestValue>
      </Reference>
      <Reference URI="/word/media/image4.wmf?ContentType=image/x-wmf">
        <DigestMethod Algorithm="http://www.w3.org/2000/09/xmldsig#sha1"/>
        <DigestValue>+9NrUruamkNEO3foyLC7YpisTww=</DigestValue>
      </Reference>
      <Reference URI="/word/media/image40.wmf?ContentType=image/x-wmf">
        <DigestMethod Algorithm="http://www.w3.org/2000/09/xmldsig#sha1"/>
        <DigestValue>qXrq94oTce3vyrpRuJ66ZbDVQAs=</DigestValue>
      </Reference>
      <Reference URI="/word/media/image400.png?ContentType=image/png">
        <DigestMethod Algorithm="http://www.w3.org/2000/09/xmldsig#sha1"/>
        <DigestValue>PRs0WaA8OXNTVhNFAOgRH6JO/vc=</DigestValue>
      </Reference>
      <Reference URI="/word/media/image401.png?ContentType=image/png">
        <DigestMethod Algorithm="http://www.w3.org/2000/09/xmldsig#sha1"/>
        <DigestValue>GIUVuNhvOKqxK9PbAoP860yUiJA=</DigestValue>
      </Reference>
      <Reference URI="/word/media/image402.png?ContentType=image/png">
        <DigestMethod Algorithm="http://www.w3.org/2000/09/xmldsig#sha1"/>
        <DigestValue>stIngFm3dfPt+4KgrlA+oT8BwbI=</DigestValue>
      </Reference>
      <Reference URI="/word/media/image403.png?ContentType=image/png">
        <DigestMethod Algorithm="http://www.w3.org/2000/09/xmldsig#sha1"/>
        <DigestValue>WrMrPcEaoJTiqevlJGZObq7ab8M=</DigestValue>
      </Reference>
      <Reference URI="/word/media/image404.png?ContentType=image/png">
        <DigestMethod Algorithm="http://www.w3.org/2000/09/xmldsig#sha1"/>
        <DigestValue>uZpdFfbORZfMnf4w/DA3r7rv3mQ=</DigestValue>
      </Reference>
      <Reference URI="/word/media/image405.png?ContentType=image/png">
        <DigestMethod Algorithm="http://www.w3.org/2000/09/xmldsig#sha1"/>
        <DigestValue>HOJgwpaCDbQIH2fJ8ko979KzRRY=</DigestValue>
      </Reference>
      <Reference URI="/word/media/image406.png?ContentType=image/png">
        <DigestMethod Algorithm="http://www.w3.org/2000/09/xmldsig#sha1"/>
        <DigestValue>7TgC9vBHaVNW+3/QKZLhuwK8EJk=</DigestValue>
      </Reference>
      <Reference URI="/word/media/image407.png?ContentType=image/png">
        <DigestMethod Algorithm="http://www.w3.org/2000/09/xmldsig#sha1"/>
        <DigestValue>ftO+MEMThoLGeoneYIdBz7fknBU=</DigestValue>
      </Reference>
      <Reference URI="/word/media/image408.png?ContentType=image/png">
        <DigestMethod Algorithm="http://www.w3.org/2000/09/xmldsig#sha1"/>
        <DigestValue>eyrWlL3ogCXrmVZTdbXGE/kqJjs=</DigestValue>
      </Reference>
      <Reference URI="/word/media/image409.png?ContentType=image/png">
        <DigestMethod Algorithm="http://www.w3.org/2000/09/xmldsig#sha1"/>
        <DigestValue>Od5XJ+IMGa6j7gGEmVWUXYwgLbA=</DigestValue>
      </Reference>
      <Reference URI="/word/media/image41.wmf?ContentType=image/x-wmf">
        <DigestMethod Algorithm="http://www.w3.org/2000/09/xmldsig#sha1"/>
        <DigestValue>7OEGbNk9dnpB0J+5UDB0vK4bFHk=</DigestValue>
      </Reference>
      <Reference URI="/word/media/image410.png?ContentType=image/png">
        <DigestMethod Algorithm="http://www.w3.org/2000/09/xmldsig#sha1"/>
        <DigestValue>ZbPVvtjybU26TaK/GQ1/ChpjZz0=</DigestValue>
      </Reference>
      <Reference URI="/word/media/image411.png?ContentType=image/png">
        <DigestMethod Algorithm="http://www.w3.org/2000/09/xmldsig#sha1"/>
        <DigestValue>ltXIm3Mb4o3KEZOGcDwihpXBpvY=</DigestValue>
      </Reference>
      <Reference URI="/word/media/image412.png?ContentType=image/png">
        <DigestMethod Algorithm="http://www.w3.org/2000/09/xmldsig#sha1"/>
        <DigestValue>mkNdXtc/HlhOSVRPJa4x9w47C/U=</DigestValue>
      </Reference>
      <Reference URI="/word/media/image413.png?ContentType=image/png">
        <DigestMethod Algorithm="http://www.w3.org/2000/09/xmldsig#sha1"/>
        <DigestValue>Ow2dxYVAH359/eyyqLeRPEPLPCw=</DigestValue>
      </Reference>
      <Reference URI="/word/media/image414.png?ContentType=image/png">
        <DigestMethod Algorithm="http://www.w3.org/2000/09/xmldsig#sha1"/>
        <DigestValue>/TZx3d7C4oGp9KRuMqCTgEJ0DUM=</DigestValue>
      </Reference>
      <Reference URI="/word/media/image415.png?ContentType=image/png">
        <DigestMethod Algorithm="http://www.w3.org/2000/09/xmldsig#sha1"/>
        <DigestValue>FLDKeASovFXFnwDEtEEmd8YQZbE=</DigestValue>
      </Reference>
      <Reference URI="/word/media/image416.png?ContentType=image/png">
        <DigestMethod Algorithm="http://www.w3.org/2000/09/xmldsig#sha1"/>
        <DigestValue>pV6nEX58VsWq3GVFTo4yuyrygTg=</DigestValue>
      </Reference>
      <Reference URI="/word/media/image417.png?ContentType=image/png">
        <DigestMethod Algorithm="http://www.w3.org/2000/09/xmldsig#sha1"/>
        <DigestValue>D31isfByX05oYRegpCOIiEnsh2A=</DigestValue>
      </Reference>
      <Reference URI="/word/media/image418.png?ContentType=image/png">
        <DigestMethod Algorithm="http://www.w3.org/2000/09/xmldsig#sha1"/>
        <DigestValue>iy1KfQ2U1h73Lo8V4/sG1ActxM4=</DigestValue>
      </Reference>
      <Reference URI="/word/media/image419.png?ContentType=image/png">
        <DigestMethod Algorithm="http://www.w3.org/2000/09/xmldsig#sha1"/>
        <DigestValue>5cMlZk8xglrDHOhjPrttDi/AbUA=</DigestValue>
      </Reference>
      <Reference URI="/word/media/image42.wmf?ContentType=image/x-wmf">
        <DigestMethod Algorithm="http://www.w3.org/2000/09/xmldsig#sha1"/>
        <DigestValue>982ZgXReyizU8XGVtoro0NPGhZQ=</DigestValue>
      </Reference>
      <Reference URI="/word/media/image420.png?ContentType=image/png">
        <DigestMethod Algorithm="http://www.w3.org/2000/09/xmldsig#sha1"/>
        <DigestValue>odLthQh82PzpXkcejPqAhKos9Sc=</DigestValue>
      </Reference>
      <Reference URI="/word/media/image421.png?ContentType=image/png">
        <DigestMethod Algorithm="http://www.w3.org/2000/09/xmldsig#sha1"/>
        <DigestValue>EMdtA6HTWA9VXr9+Mt69q/ISzLI=</DigestValue>
      </Reference>
      <Reference URI="/word/media/image422.png?ContentType=image/png">
        <DigestMethod Algorithm="http://www.w3.org/2000/09/xmldsig#sha1"/>
        <DigestValue>UoxOatVY2/JOi5zIg8n1qxZl4Xg=</DigestValue>
      </Reference>
      <Reference URI="/word/media/image423.png?ContentType=image/png">
        <DigestMethod Algorithm="http://www.w3.org/2000/09/xmldsig#sha1"/>
        <DigestValue>zNMCVWsaLwmHwt+eLKY8k8yr708=</DigestValue>
      </Reference>
      <Reference URI="/word/media/image424.png?ContentType=image/png">
        <DigestMethod Algorithm="http://www.w3.org/2000/09/xmldsig#sha1"/>
        <DigestValue>0djmJi+/5vytCZ/5z8Zm0271+P8=</DigestValue>
      </Reference>
      <Reference URI="/word/media/image425.png?ContentType=image/png">
        <DigestMethod Algorithm="http://www.w3.org/2000/09/xmldsig#sha1"/>
        <DigestValue>BZrN1Tk2G75WsjE76VSIWQlIk2g=</DigestValue>
      </Reference>
      <Reference URI="/word/media/image426.png?ContentType=image/png">
        <DigestMethod Algorithm="http://www.w3.org/2000/09/xmldsig#sha1"/>
        <DigestValue>p2fJm6X0z8p/znk1qEMFcMZlePs=</DigestValue>
      </Reference>
      <Reference URI="/word/media/image427.png?ContentType=image/png">
        <DigestMethod Algorithm="http://www.w3.org/2000/09/xmldsig#sha1"/>
        <DigestValue>Dzh2olowyw0MLDcAr4Vt8+wgEEI=</DigestValue>
      </Reference>
      <Reference URI="/word/media/image428.png?ContentType=image/png">
        <DigestMethod Algorithm="http://www.w3.org/2000/09/xmldsig#sha1"/>
        <DigestValue>10KSTxeDMqZKSgORmFll9ck5OfQ=</DigestValue>
      </Reference>
      <Reference URI="/word/media/image429.png?ContentType=image/png">
        <DigestMethod Algorithm="http://www.w3.org/2000/09/xmldsig#sha1"/>
        <DigestValue>+u0Cz9MWqZfOba2INXLs7XU1ilY=</DigestValue>
      </Reference>
      <Reference URI="/word/media/image43.wmf?ContentType=image/x-wmf">
        <DigestMethod Algorithm="http://www.w3.org/2000/09/xmldsig#sha1"/>
        <DigestValue>iStLREVK9bnWTboAVjMeulzmTz4=</DigestValue>
      </Reference>
      <Reference URI="/word/media/image430.png?ContentType=image/png">
        <DigestMethod Algorithm="http://www.w3.org/2000/09/xmldsig#sha1"/>
        <DigestValue>vsKXloepM44tqB0Cxgga0YPCL/8=</DigestValue>
      </Reference>
      <Reference URI="/word/media/image431.png?ContentType=image/png">
        <DigestMethod Algorithm="http://www.w3.org/2000/09/xmldsig#sha1"/>
        <DigestValue>w+wwKw2KBHSnt1cDoBLftzUHAYc=</DigestValue>
      </Reference>
      <Reference URI="/word/media/image432.png?ContentType=image/png">
        <DigestMethod Algorithm="http://www.w3.org/2000/09/xmldsig#sha1"/>
        <DigestValue>YwFzdbcIVBA/d1TNUQ5A9hYRQpY=</DigestValue>
      </Reference>
      <Reference URI="/word/media/image433.png?ContentType=image/png">
        <DigestMethod Algorithm="http://www.w3.org/2000/09/xmldsig#sha1"/>
        <DigestValue>SgqlaC4Rng3US+FVsGMA8MSfA0U=</DigestValue>
      </Reference>
      <Reference URI="/word/media/image434.png?ContentType=image/png">
        <DigestMethod Algorithm="http://www.w3.org/2000/09/xmldsig#sha1"/>
        <DigestValue>2bf1Janv505OuG/DLq5mLhijJsg=</DigestValue>
      </Reference>
      <Reference URI="/word/media/image435.png?ContentType=image/png">
        <DigestMethod Algorithm="http://www.w3.org/2000/09/xmldsig#sha1"/>
        <DigestValue>tsm6MRFGM/qQStlwDCR0rx4HGek=</DigestValue>
      </Reference>
      <Reference URI="/word/media/image436.png?ContentType=image/png">
        <DigestMethod Algorithm="http://www.w3.org/2000/09/xmldsig#sha1"/>
        <DigestValue>h7ECyB7VV4TrKYjwU5FDiq/yYc4=</DigestValue>
      </Reference>
      <Reference URI="/word/media/image437.png?ContentType=image/png">
        <DigestMethod Algorithm="http://www.w3.org/2000/09/xmldsig#sha1"/>
        <DigestValue>XyawMNjIBWvJ4SG6nQZu10aqacM=</DigestValue>
      </Reference>
      <Reference URI="/word/media/image438.png?ContentType=image/png">
        <DigestMethod Algorithm="http://www.w3.org/2000/09/xmldsig#sha1"/>
        <DigestValue>PWJ9WHZrbDe0x7Hehv0CBA+iQFI=</DigestValue>
      </Reference>
      <Reference URI="/word/media/image439.png?ContentType=image/png">
        <DigestMethod Algorithm="http://www.w3.org/2000/09/xmldsig#sha1"/>
        <DigestValue>BIrZON0UoNnOef8VIWGS4oZzv0Q=</DigestValue>
      </Reference>
      <Reference URI="/word/media/image44.wmf?ContentType=image/x-wmf">
        <DigestMethod Algorithm="http://www.w3.org/2000/09/xmldsig#sha1"/>
        <DigestValue>tf1IwutYdWEGFJalCQysCQKt0Q4=</DigestValue>
      </Reference>
      <Reference URI="/word/media/image440.png?ContentType=image/png">
        <DigestMethod Algorithm="http://www.w3.org/2000/09/xmldsig#sha1"/>
        <DigestValue>kHvRzwyuoXVbaKDg2i9mg6ueBxo=</DigestValue>
      </Reference>
      <Reference URI="/word/media/image441.png?ContentType=image/png">
        <DigestMethod Algorithm="http://www.w3.org/2000/09/xmldsig#sha1"/>
        <DigestValue>53FqWG6Aosjlwvd4xyGMO5R6jQg=</DigestValue>
      </Reference>
      <Reference URI="/word/media/image442.png?ContentType=image/png">
        <DigestMethod Algorithm="http://www.w3.org/2000/09/xmldsig#sha1"/>
        <DigestValue>L7kSz09Ud4j/eUCj3QyNLd/GrZY=</DigestValue>
      </Reference>
      <Reference URI="/word/media/image443.png?ContentType=image/png">
        <DigestMethod Algorithm="http://www.w3.org/2000/09/xmldsig#sha1"/>
        <DigestValue>C/idAMCuj21tj9KHHFuG6ajXb9w=</DigestValue>
      </Reference>
      <Reference URI="/word/media/image444.png?ContentType=image/png">
        <DigestMethod Algorithm="http://www.w3.org/2000/09/xmldsig#sha1"/>
        <DigestValue>bA/JsQPYU2kVqE10JlbF1dRE/mI=</DigestValue>
      </Reference>
      <Reference URI="/word/media/image445.png?ContentType=image/png">
        <DigestMethod Algorithm="http://www.w3.org/2000/09/xmldsig#sha1"/>
        <DigestValue>JjK19fooAbRRtOANw6XMH7kOtts=</DigestValue>
      </Reference>
      <Reference URI="/word/media/image446.png?ContentType=image/png">
        <DigestMethod Algorithm="http://www.w3.org/2000/09/xmldsig#sha1"/>
        <DigestValue>UOqLelbWqyJ3adQPNwVrKA1Cnpc=</DigestValue>
      </Reference>
      <Reference URI="/word/media/image447.png?ContentType=image/png">
        <DigestMethod Algorithm="http://www.w3.org/2000/09/xmldsig#sha1"/>
        <DigestValue>PX+mO8XrSMmNSW9JvGmU/tyvMM0=</DigestValue>
      </Reference>
      <Reference URI="/word/media/image448.png?ContentType=image/png">
        <DigestMethod Algorithm="http://www.w3.org/2000/09/xmldsig#sha1"/>
        <DigestValue>Nov6Kp59N1ZTcqTBdESpx7SnhJA=</DigestValue>
      </Reference>
      <Reference URI="/word/media/image449.png?ContentType=image/png">
        <DigestMethod Algorithm="http://www.w3.org/2000/09/xmldsig#sha1"/>
        <DigestValue>uRxcJzWGjubxdaIT2URQ5mpU5xQ=</DigestValue>
      </Reference>
      <Reference URI="/word/media/image45.wmf?ContentType=image/x-wmf">
        <DigestMethod Algorithm="http://www.w3.org/2000/09/xmldsig#sha1"/>
        <DigestValue>N+KqHeRvRdzKRQNbL65XOTlDwsE=</DigestValue>
      </Reference>
      <Reference URI="/word/media/image450.png?ContentType=image/png">
        <DigestMethod Algorithm="http://www.w3.org/2000/09/xmldsig#sha1"/>
        <DigestValue>q0vEcMM7vc8/hoWy147zhaX6YL8=</DigestValue>
      </Reference>
      <Reference URI="/word/media/image451.png?ContentType=image/png">
        <DigestMethod Algorithm="http://www.w3.org/2000/09/xmldsig#sha1"/>
        <DigestValue>AGGvUVr97jsKiHX1UA7fopmuJLY=</DigestValue>
      </Reference>
      <Reference URI="/word/media/image452.png?ContentType=image/png">
        <DigestMethod Algorithm="http://www.w3.org/2000/09/xmldsig#sha1"/>
        <DigestValue>srPf0uvVNzJxUR5gsg/H8KecOdk=</DigestValue>
      </Reference>
      <Reference URI="/word/media/image453.png?ContentType=image/png">
        <DigestMethod Algorithm="http://www.w3.org/2000/09/xmldsig#sha1"/>
        <DigestValue>tKROLqnyp8RoTAVuJHkjaGpLXyc=</DigestValue>
      </Reference>
      <Reference URI="/word/media/image454.png?ContentType=image/png">
        <DigestMethod Algorithm="http://www.w3.org/2000/09/xmldsig#sha1"/>
        <DigestValue>lRqQTD2Hjmuh63LrO8G7ShdhPhY=</DigestValue>
      </Reference>
      <Reference URI="/word/media/image455.png?ContentType=image/png">
        <DigestMethod Algorithm="http://www.w3.org/2000/09/xmldsig#sha1"/>
        <DigestValue>BqqFaJM2A2L6sv6qDTkXdN6C+lI=</DigestValue>
      </Reference>
      <Reference URI="/word/media/image456.png?ContentType=image/png">
        <DigestMethod Algorithm="http://www.w3.org/2000/09/xmldsig#sha1"/>
        <DigestValue>9Crf2XmATPEWjUzF0b8bWt4Qdak=</DigestValue>
      </Reference>
      <Reference URI="/word/media/image457.png?ContentType=image/png">
        <DigestMethod Algorithm="http://www.w3.org/2000/09/xmldsig#sha1"/>
        <DigestValue>Z2W/Iuwab56tojqL4zYAsXgfvag=</DigestValue>
      </Reference>
      <Reference URI="/word/media/image458.png?ContentType=image/png">
        <DigestMethod Algorithm="http://www.w3.org/2000/09/xmldsig#sha1"/>
        <DigestValue>boz5vOBctBUn/oOEJzOWkqMZ2yk=</DigestValue>
      </Reference>
      <Reference URI="/word/media/image459.png?ContentType=image/png">
        <DigestMethod Algorithm="http://www.w3.org/2000/09/xmldsig#sha1"/>
        <DigestValue>RTcdideU0x8+3btvaNKhJcF20s0=</DigestValue>
      </Reference>
      <Reference URI="/word/media/image46.wmf?ContentType=image/x-wmf">
        <DigestMethod Algorithm="http://www.w3.org/2000/09/xmldsig#sha1"/>
        <DigestValue>tzHpv9jpY8FtVZ/bxmMaGCKlens=</DigestValue>
      </Reference>
      <Reference URI="/word/media/image460.png?ContentType=image/png">
        <DigestMethod Algorithm="http://www.w3.org/2000/09/xmldsig#sha1"/>
        <DigestValue>hSMFYdtklmtkqPUD6Vun6qStJZE=</DigestValue>
      </Reference>
      <Reference URI="/word/media/image461.png?ContentType=image/png">
        <DigestMethod Algorithm="http://www.w3.org/2000/09/xmldsig#sha1"/>
        <DigestValue>yCBTxwOp5/n1cZ1aLix6pWdcFLw=</DigestValue>
      </Reference>
      <Reference URI="/word/media/image462.png?ContentType=image/png">
        <DigestMethod Algorithm="http://www.w3.org/2000/09/xmldsig#sha1"/>
        <DigestValue>wKs9fED9Jh+n8vVo/7oAP30n+AU=</DigestValue>
      </Reference>
      <Reference URI="/word/media/image463.png?ContentType=image/png">
        <DigestMethod Algorithm="http://www.w3.org/2000/09/xmldsig#sha1"/>
        <DigestValue>p+cTj8dGs8YfAD4spv+EHT4QQFw=</DigestValue>
      </Reference>
      <Reference URI="/word/media/image464.png?ContentType=image/png">
        <DigestMethod Algorithm="http://www.w3.org/2000/09/xmldsig#sha1"/>
        <DigestValue>iE/KNam8hPfwBCWmkBa6fKa7a/M=</DigestValue>
      </Reference>
      <Reference URI="/word/media/image465.png?ContentType=image/png">
        <DigestMethod Algorithm="http://www.w3.org/2000/09/xmldsig#sha1"/>
        <DigestValue>+7CbFDR8czzh3nrR2pG0hzUhiwo=</DigestValue>
      </Reference>
      <Reference URI="/word/media/image466.png?ContentType=image/png">
        <DigestMethod Algorithm="http://www.w3.org/2000/09/xmldsig#sha1"/>
        <DigestValue>yQzpKWCFD7EnSTWGTd2/KseTSPg=</DigestValue>
      </Reference>
      <Reference URI="/word/media/image467.png?ContentType=image/png">
        <DigestMethod Algorithm="http://www.w3.org/2000/09/xmldsig#sha1"/>
        <DigestValue>NA49E7nWnhfSgV0zSJ/50Gn30f4=</DigestValue>
      </Reference>
      <Reference URI="/word/media/image468.png?ContentType=image/png">
        <DigestMethod Algorithm="http://www.w3.org/2000/09/xmldsig#sha1"/>
        <DigestValue>L76ssUquIvWy/Wc4OmYYAw5sqXc=</DigestValue>
      </Reference>
      <Reference URI="/word/media/image469.png?ContentType=image/png">
        <DigestMethod Algorithm="http://www.w3.org/2000/09/xmldsig#sha1"/>
        <DigestValue>pJaUdRoW763dx3h+c3uQ9tMuyjA=</DigestValue>
      </Reference>
      <Reference URI="/word/media/image47.wmf?ContentType=image/x-wmf">
        <DigestMethod Algorithm="http://www.w3.org/2000/09/xmldsig#sha1"/>
        <DigestValue>+yRviTMpwzjMIpPGIx43uGLo5+w=</DigestValue>
      </Reference>
      <Reference URI="/word/media/image470.png?ContentType=image/png">
        <DigestMethod Algorithm="http://www.w3.org/2000/09/xmldsig#sha1"/>
        <DigestValue>QzVWVMXtk1S9hgpL+hEr4L549cY=</DigestValue>
      </Reference>
      <Reference URI="/word/media/image471.png?ContentType=image/png">
        <DigestMethod Algorithm="http://www.w3.org/2000/09/xmldsig#sha1"/>
        <DigestValue>HLQLacOh3teUkr7Wtam4Zst0oNg=</DigestValue>
      </Reference>
      <Reference URI="/word/media/image472.png?ContentType=image/png">
        <DigestMethod Algorithm="http://www.w3.org/2000/09/xmldsig#sha1"/>
        <DigestValue>Isrqp7sJY4XLQXHHDBP0PpxojIM=</DigestValue>
      </Reference>
      <Reference URI="/word/media/image473.png?ContentType=image/png">
        <DigestMethod Algorithm="http://www.w3.org/2000/09/xmldsig#sha1"/>
        <DigestValue>aJZj/sXklekUcw8ShY1Mer+rVHE=</DigestValue>
      </Reference>
      <Reference URI="/word/media/image474.png?ContentType=image/png">
        <DigestMethod Algorithm="http://www.w3.org/2000/09/xmldsig#sha1"/>
        <DigestValue>dg++NFddXRDEnR2kkY51wb5U/Wg=</DigestValue>
      </Reference>
      <Reference URI="/word/media/image475.png?ContentType=image/png">
        <DigestMethod Algorithm="http://www.w3.org/2000/09/xmldsig#sha1"/>
        <DigestValue>mmCJE9Zv2+iih51sGzaXugVE2mc=</DigestValue>
      </Reference>
      <Reference URI="/word/media/image476.png?ContentType=image/png">
        <DigestMethod Algorithm="http://www.w3.org/2000/09/xmldsig#sha1"/>
        <DigestValue>ffAeTNIkgsWcD32o39j5Rk4M/Bg=</DigestValue>
      </Reference>
      <Reference URI="/word/media/image477.png?ContentType=image/png">
        <DigestMethod Algorithm="http://www.w3.org/2000/09/xmldsig#sha1"/>
        <DigestValue>7puDd+yBmRxF2qHOJnGuVwPbn0g=</DigestValue>
      </Reference>
      <Reference URI="/word/media/image478.png?ContentType=image/png">
        <DigestMethod Algorithm="http://www.w3.org/2000/09/xmldsig#sha1"/>
        <DigestValue>1emHYhOkGmsY2AQog+s4uwE6CyE=</DigestValue>
      </Reference>
      <Reference URI="/word/media/image479.png?ContentType=image/png">
        <DigestMethod Algorithm="http://www.w3.org/2000/09/xmldsig#sha1"/>
        <DigestValue>WL4REpKnOOe7bU5fxV3vmdpUi4k=</DigestValue>
      </Reference>
      <Reference URI="/word/media/image48.wmf?ContentType=image/x-wmf">
        <DigestMethod Algorithm="http://www.w3.org/2000/09/xmldsig#sha1"/>
        <DigestValue>9KeB4pFUuwTSdL8U7xTAO0cRHJk=</DigestValue>
      </Reference>
      <Reference URI="/word/media/image480.png?ContentType=image/png">
        <DigestMethod Algorithm="http://www.w3.org/2000/09/xmldsig#sha1"/>
        <DigestValue>RQ8srFaFIFSDCoMCxYVbNGvYY3U=</DigestValue>
      </Reference>
      <Reference URI="/word/media/image481.png?ContentType=image/png">
        <DigestMethod Algorithm="http://www.w3.org/2000/09/xmldsig#sha1"/>
        <DigestValue>rK9kT8STJ6f0/SkcIq9pkhgOJ/8=</DigestValue>
      </Reference>
      <Reference URI="/word/media/image482.png?ContentType=image/png">
        <DigestMethod Algorithm="http://www.w3.org/2000/09/xmldsig#sha1"/>
        <DigestValue>UpiMH01JCFjt9/pcG4QtCdic1pk=</DigestValue>
      </Reference>
      <Reference URI="/word/media/image483.wmf?ContentType=image/x-wmf">
        <DigestMethod Algorithm="http://www.w3.org/2000/09/xmldsig#sha1"/>
        <DigestValue>QJn1ek5vKH26+r4tuchfogr+yFk=</DigestValue>
      </Reference>
      <Reference URI="/word/media/image484.wmf?ContentType=image/x-wmf">
        <DigestMethod Algorithm="http://www.w3.org/2000/09/xmldsig#sha1"/>
        <DigestValue>YMquQMsL/nGMCcMOstRKC5LsMtw=</DigestValue>
      </Reference>
      <Reference URI="/word/media/image485.wmf?ContentType=image/x-wmf">
        <DigestMethod Algorithm="http://www.w3.org/2000/09/xmldsig#sha1"/>
        <DigestValue>f1llpd8y1XkC/8klkbuUXE1mRzg=</DigestValue>
      </Reference>
      <Reference URI="/word/media/image486.wmf?ContentType=image/x-wmf">
        <DigestMethod Algorithm="http://www.w3.org/2000/09/xmldsig#sha1"/>
        <DigestValue>NRHmUepuUuIpAcT1jEqdi8lgoa4=</DigestValue>
      </Reference>
      <Reference URI="/word/media/image487.wmf?ContentType=image/x-wmf">
        <DigestMethod Algorithm="http://www.w3.org/2000/09/xmldsig#sha1"/>
        <DigestValue>JoSKnrXb/apalqxQ0Cg0nkNnriI=</DigestValue>
      </Reference>
      <Reference URI="/word/media/image488.wmf?ContentType=image/x-wmf">
        <DigestMethod Algorithm="http://www.w3.org/2000/09/xmldsig#sha1"/>
        <DigestValue>/LdlRV8x4d/om2hlSqbRCS8oepo=</DigestValue>
      </Reference>
      <Reference URI="/word/media/image489.wmf?ContentType=image/x-wmf">
        <DigestMethod Algorithm="http://www.w3.org/2000/09/xmldsig#sha1"/>
        <DigestValue>ZxX52q0LwrAYmJwaYHczdt5jAws=</DigestValue>
      </Reference>
      <Reference URI="/word/media/image49.wmf?ContentType=image/x-wmf">
        <DigestMethod Algorithm="http://www.w3.org/2000/09/xmldsig#sha1"/>
        <DigestValue>5G4q/YxDLG8t8dWQDbxx053wZ/o=</DigestValue>
      </Reference>
      <Reference URI="/word/media/image490.wmf?ContentType=image/x-wmf">
        <DigestMethod Algorithm="http://www.w3.org/2000/09/xmldsig#sha1"/>
        <DigestValue>axBCdAiF2cu4vWJmYfOz1Trdfzw=</DigestValue>
      </Reference>
      <Reference URI="/word/media/image491.wmf?ContentType=image/x-wmf">
        <DigestMethod Algorithm="http://www.w3.org/2000/09/xmldsig#sha1"/>
        <DigestValue>7JI6w+AIBGgiNBhUCcJJP7ITD9o=</DigestValue>
      </Reference>
      <Reference URI="/word/media/image492.wmf?ContentType=image/x-wmf">
        <DigestMethod Algorithm="http://www.w3.org/2000/09/xmldsig#sha1"/>
        <DigestValue>pxllQoXrDHTkrSag4gqQTLf/oLs=</DigestValue>
      </Reference>
      <Reference URI="/word/media/image493.wmf?ContentType=image/x-wmf">
        <DigestMethod Algorithm="http://www.w3.org/2000/09/xmldsig#sha1"/>
        <DigestValue>JhZ/oyFo+kzP232KRFjI5XGr+U8=</DigestValue>
      </Reference>
      <Reference URI="/word/media/image494.wmf?ContentType=image/x-wmf">
        <DigestMethod Algorithm="http://www.w3.org/2000/09/xmldsig#sha1"/>
        <DigestValue>ToGQXqg9VLLlVMc8PeEJOhprA5k=</DigestValue>
      </Reference>
      <Reference URI="/word/media/image495.wmf?ContentType=image/x-wmf">
        <DigestMethod Algorithm="http://www.w3.org/2000/09/xmldsig#sha1"/>
        <DigestValue>qTmJqv6Or+vGdpeiWBksjcpA/MM=</DigestValue>
      </Reference>
      <Reference URI="/word/media/image496.wmf?ContentType=image/x-wmf">
        <DigestMethod Algorithm="http://www.w3.org/2000/09/xmldsig#sha1"/>
        <DigestValue>jCaMrPhQLpWHLgCR9naV/lkADUw=</DigestValue>
      </Reference>
      <Reference URI="/word/media/image497.wmf?ContentType=image/x-wmf">
        <DigestMethod Algorithm="http://www.w3.org/2000/09/xmldsig#sha1"/>
        <DigestValue>Z9izCaKtzcHTS2k43x3dCNoI8vA=</DigestValue>
      </Reference>
      <Reference URI="/word/media/image498.wmf?ContentType=image/x-wmf">
        <DigestMethod Algorithm="http://www.w3.org/2000/09/xmldsig#sha1"/>
        <DigestValue>kU0NzDz1Og9+bP8jG6KdOGYI2qM=</DigestValue>
      </Reference>
      <Reference URI="/word/media/image499.wmf?ContentType=image/x-wmf">
        <DigestMethod Algorithm="http://www.w3.org/2000/09/xmldsig#sha1"/>
        <DigestValue>VSxibZPefRTDPH3BNrMFsLEH1f0=</DigestValue>
      </Reference>
      <Reference URI="/word/media/image5.wmf?ContentType=image/x-wmf">
        <DigestMethod Algorithm="http://www.w3.org/2000/09/xmldsig#sha1"/>
        <DigestValue>96yzMKGh+A9y+m+ojHE4+T7PXVQ=</DigestValue>
      </Reference>
      <Reference URI="/word/media/image50.wmf?ContentType=image/x-wmf">
        <DigestMethod Algorithm="http://www.w3.org/2000/09/xmldsig#sha1"/>
        <DigestValue>rqcnImubddrWt/ODs5//xBqv1Uo=</DigestValue>
      </Reference>
      <Reference URI="/word/media/image500.wmf?ContentType=image/x-wmf">
        <DigestMethod Algorithm="http://www.w3.org/2000/09/xmldsig#sha1"/>
        <DigestValue>qCKJmOPuDaZgfgfSd8kbXgKrNio=</DigestValue>
      </Reference>
      <Reference URI="/word/media/image501.wmf?ContentType=image/x-wmf">
        <DigestMethod Algorithm="http://www.w3.org/2000/09/xmldsig#sha1"/>
        <DigestValue>FOXoegeH5AjY81nNnfmNmy8YY6o=</DigestValue>
      </Reference>
      <Reference URI="/word/media/image502.wmf?ContentType=image/x-wmf">
        <DigestMethod Algorithm="http://www.w3.org/2000/09/xmldsig#sha1"/>
        <DigestValue>Q0xUaZBJsGJYDbweluYCgSojFSg=</DigestValue>
      </Reference>
      <Reference URI="/word/media/image503.wmf?ContentType=image/x-wmf">
        <DigestMethod Algorithm="http://www.w3.org/2000/09/xmldsig#sha1"/>
        <DigestValue>9cUyohd9JnQ692yRxqRxm5zkCJk=</DigestValue>
      </Reference>
      <Reference URI="/word/media/image504.wmf?ContentType=image/x-wmf">
        <DigestMethod Algorithm="http://www.w3.org/2000/09/xmldsig#sha1"/>
        <DigestValue>mUOYUs7jeg5ikxOG3gDN73/nayA=</DigestValue>
      </Reference>
      <Reference URI="/word/media/image505.wmf?ContentType=image/x-wmf">
        <DigestMethod Algorithm="http://www.w3.org/2000/09/xmldsig#sha1"/>
        <DigestValue>5KvuHj6RyI0e6C+ZzLorjm5ro5A=</DigestValue>
      </Reference>
      <Reference URI="/word/media/image506.wmf?ContentType=image/x-wmf">
        <DigestMethod Algorithm="http://www.w3.org/2000/09/xmldsig#sha1"/>
        <DigestValue>Yj2AkoZiPOu4jvGlV292j66zeUk=</DigestValue>
      </Reference>
      <Reference URI="/word/media/image507.wmf?ContentType=image/x-wmf">
        <DigestMethod Algorithm="http://www.w3.org/2000/09/xmldsig#sha1"/>
        <DigestValue>+tcbt/xdmyJ2qmfVgDw6pUWDvNg=</DigestValue>
      </Reference>
      <Reference URI="/word/media/image508.wmf?ContentType=image/x-wmf">
        <DigestMethod Algorithm="http://www.w3.org/2000/09/xmldsig#sha1"/>
        <DigestValue>OdI+oEFaiDtd46JxDpeJ/ojB9zE=</DigestValue>
      </Reference>
      <Reference URI="/word/media/image509.wmf?ContentType=image/x-wmf">
        <DigestMethod Algorithm="http://www.w3.org/2000/09/xmldsig#sha1"/>
        <DigestValue>AEXvy3bY2VZFFyiubqM0oGOFoo0=</DigestValue>
      </Reference>
      <Reference URI="/word/media/image51.wmf?ContentType=image/x-wmf">
        <DigestMethod Algorithm="http://www.w3.org/2000/09/xmldsig#sha1"/>
        <DigestValue>uNMJM6iTyu9mmnq482A3KA2iWXQ=</DigestValue>
      </Reference>
      <Reference URI="/word/media/image510.wmf?ContentType=image/x-wmf">
        <DigestMethod Algorithm="http://www.w3.org/2000/09/xmldsig#sha1"/>
        <DigestValue>/hjgvOd7UtkNtH41S1n9xRNR7eU=</DigestValue>
      </Reference>
      <Reference URI="/word/media/image511.wmf?ContentType=image/x-wmf">
        <DigestMethod Algorithm="http://www.w3.org/2000/09/xmldsig#sha1"/>
        <DigestValue>bGxJj6u/ergHb7EyUx7AFL+oYdI=</DigestValue>
      </Reference>
      <Reference URI="/word/media/image512.wmf?ContentType=image/x-wmf">
        <DigestMethod Algorithm="http://www.w3.org/2000/09/xmldsig#sha1"/>
        <DigestValue>RMoTwopn2/KpOI948lf5g6ClmUI=</DigestValue>
      </Reference>
      <Reference URI="/word/media/image513.wmf?ContentType=image/x-wmf">
        <DigestMethod Algorithm="http://www.w3.org/2000/09/xmldsig#sha1"/>
        <DigestValue>SFvQEd5nPYVY7ItZMkO3ULj1cos=</DigestValue>
      </Reference>
      <Reference URI="/word/media/image514.wmf?ContentType=image/x-wmf">
        <DigestMethod Algorithm="http://www.w3.org/2000/09/xmldsig#sha1"/>
        <DigestValue>tpkyl20Bw73RfjKPZ0d58e5wfuA=</DigestValue>
      </Reference>
      <Reference URI="/word/media/image515.wmf?ContentType=image/x-wmf">
        <DigestMethod Algorithm="http://www.w3.org/2000/09/xmldsig#sha1"/>
        <DigestValue>l1LQ7JAymItsAnQ2B5FQwlJ3YlA=</DigestValue>
      </Reference>
      <Reference URI="/word/media/image516.wmf?ContentType=image/x-wmf">
        <DigestMethod Algorithm="http://www.w3.org/2000/09/xmldsig#sha1"/>
        <DigestValue>Tg9lJsa0F5hyMJibCBIeeBrtrCc=</DigestValue>
      </Reference>
      <Reference URI="/word/media/image517.wmf?ContentType=image/x-wmf">
        <DigestMethod Algorithm="http://www.w3.org/2000/09/xmldsig#sha1"/>
        <DigestValue>X6KiWFHJOs+XBMWT8rrPeqziiNA=</DigestValue>
      </Reference>
      <Reference URI="/word/media/image518.wmf?ContentType=image/x-wmf">
        <DigestMethod Algorithm="http://www.w3.org/2000/09/xmldsig#sha1"/>
        <DigestValue>qbfTiK+4TKsyNrIyUx1GxyW0N9I=</DigestValue>
      </Reference>
      <Reference URI="/word/media/image519.wmf?ContentType=image/x-wmf">
        <DigestMethod Algorithm="http://www.w3.org/2000/09/xmldsig#sha1"/>
        <DigestValue>tlpojJVFB2cW/gWr5IECQ3QGf0c=</DigestValue>
      </Reference>
      <Reference URI="/word/media/image52.wmf?ContentType=image/x-wmf">
        <DigestMethod Algorithm="http://www.w3.org/2000/09/xmldsig#sha1"/>
        <DigestValue>S+BZl+5JL2/LjqU6MAjdfY+uQJ0=</DigestValue>
      </Reference>
      <Reference URI="/word/media/image520.wmf?ContentType=image/x-wmf">
        <DigestMethod Algorithm="http://www.w3.org/2000/09/xmldsig#sha1"/>
        <DigestValue>RquJOaKefuQFCZm3j0qo6hGbM08=</DigestValue>
      </Reference>
      <Reference URI="/word/media/image521.wmf?ContentType=image/x-wmf">
        <DigestMethod Algorithm="http://www.w3.org/2000/09/xmldsig#sha1"/>
        <DigestValue>yyos6JeM38BT2b4MZzysEv3itL4=</DigestValue>
      </Reference>
      <Reference URI="/word/media/image522.wmf?ContentType=image/x-wmf">
        <DigestMethod Algorithm="http://www.w3.org/2000/09/xmldsig#sha1"/>
        <DigestValue>v6zo1efWFH4v9YvNu86E+L3K3BU=</DigestValue>
      </Reference>
      <Reference URI="/word/media/image523.wmf?ContentType=image/x-wmf">
        <DigestMethod Algorithm="http://www.w3.org/2000/09/xmldsig#sha1"/>
        <DigestValue>5USbhEj9JKS61mQtNl7TqfO/1Do=</DigestValue>
      </Reference>
      <Reference URI="/word/media/image524.wmf?ContentType=image/x-wmf">
        <DigestMethod Algorithm="http://www.w3.org/2000/09/xmldsig#sha1"/>
        <DigestValue>tXfz1jua2uS0gCWz9YQPYCpWSBM=</DigestValue>
      </Reference>
      <Reference URI="/word/media/image525.wmf?ContentType=image/x-wmf">
        <DigestMethod Algorithm="http://www.w3.org/2000/09/xmldsig#sha1"/>
        <DigestValue>A7IoPVGmw2oX1H6VV3ELbwKiLqM=</DigestValue>
      </Reference>
      <Reference URI="/word/media/image526.wmf?ContentType=image/x-wmf">
        <DigestMethod Algorithm="http://www.w3.org/2000/09/xmldsig#sha1"/>
        <DigestValue>XvAmPH75KtKKsUmWUoUylgpTfMA=</DigestValue>
      </Reference>
      <Reference URI="/word/media/image527.wmf?ContentType=image/x-wmf">
        <DigestMethod Algorithm="http://www.w3.org/2000/09/xmldsig#sha1"/>
        <DigestValue>ZfD6bKINSrK47XhaVDNM1eP/spQ=</DigestValue>
      </Reference>
      <Reference URI="/word/media/image528.wmf?ContentType=image/x-wmf">
        <DigestMethod Algorithm="http://www.w3.org/2000/09/xmldsig#sha1"/>
        <DigestValue>/6RoYcUoAekFLLTlujG/gocYGuw=</DigestValue>
      </Reference>
      <Reference URI="/word/media/image529.wmf?ContentType=image/x-wmf">
        <DigestMethod Algorithm="http://www.w3.org/2000/09/xmldsig#sha1"/>
        <DigestValue>dEjkOh2joZYP5XYqS2s2UI59F7A=</DigestValue>
      </Reference>
      <Reference URI="/word/media/image53.wmf?ContentType=image/x-wmf">
        <DigestMethod Algorithm="http://www.w3.org/2000/09/xmldsig#sha1"/>
        <DigestValue>vLLYLjvSypK5uA/e9flAdhzNRgE=</DigestValue>
      </Reference>
      <Reference URI="/word/media/image530.wmf?ContentType=image/x-wmf">
        <DigestMethod Algorithm="http://www.w3.org/2000/09/xmldsig#sha1"/>
        <DigestValue>w+74Zom/cM5xChECcBfCiwVayPI=</DigestValue>
      </Reference>
      <Reference URI="/word/media/image531.wmf?ContentType=image/x-wmf">
        <DigestMethod Algorithm="http://www.w3.org/2000/09/xmldsig#sha1"/>
        <DigestValue>5i872O7U3kHyQr0WPvn5Y9XMQgE=</DigestValue>
      </Reference>
      <Reference URI="/word/media/image532.wmf?ContentType=image/x-wmf">
        <DigestMethod Algorithm="http://www.w3.org/2000/09/xmldsig#sha1"/>
        <DigestValue>YVujCCzYUxMDwP+LebTpmUuH4fI=</DigestValue>
      </Reference>
      <Reference URI="/word/media/image533.wmf?ContentType=image/x-wmf">
        <DigestMethod Algorithm="http://www.w3.org/2000/09/xmldsig#sha1"/>
        <DigestValue>W4QXPSByiKCdNkOPxx3ubC9ogS0=</DigestValue>
      </Reference>
      <Reference URI="/word/media/image534.wmf?ContentType=image/x-wmf">
        <DigestMethod Algorithm="http://www.w3.org/2000/09/xmldsig#sha1"/>
        <DigestValue>GuVJjLQxkpHSZltcsh9hQFEJ61w=</DigestValue>
      </Reference>
      <Reference URI="/word/media/image535.wmf?ContentType=image/x-wmf">
        <DigestMethod Algorithm="http://www.w3.org/2000/09/xmldsig#sha1"/>
        <DigestValue>kAysMGft2/WXf1tXWkfQVxpdSDY=</DigestValue>
      </Reference>
      <Reference URI="/word/media/image536.wmf?ContentType=image/x-wmf">
        <DigestMethod Algorithm="http://www.w3.org/2000/09/xmldsig#sha1"/>
        <DigestValue>DhsesncXfNLU9qRZvkz52Wp+B1s=</DigestValue>
      </Reference>
      <Reference URI="/word/media/image537.wmf?ContentType=image/x-wmf">
        <DigestMethod Algorithm="http://www.w3.org/2000/09/xmldsig#sha1"/>
        <DigestValue>K5pFtQOWcr5Cz2F8koUxZzFFFsM=</DigestValue>
      </Reference>
      <Reference URI="/word/media/image538.wmf?ContentType=image/x-wmf">
        <DigestMethod Algorithm="http://www.w3.org/2000/09/xmldsig#sha1"/>
        <DigestValue>jmEl8pS9S3DuC2iJR+XnJ1uFPOo=</DigestValue>
      </Reference>
      <Reference URI="/word/media/image539.wmf?ContentType=image/x-wmf">
        <DigestMethod Algorithm="http://www.w3.org/2000/09/xmldsig#sha1"/>
        <DigestValue>n0N7rq7S3X/uukCJVS/PmQ/nf24=</DigestValue>
      </Reference>
      <Reference URI="/word/media/image54.wmf?ContentType=image/x-wmf">
        <DigestMethod Algorithm="http://www.w3.org/2000/09/xmldsig#sha1"/>
        <DigestValue>psSx0GeBJiurY95PG0pqy/o2aGo=</DigestValue>
      </Reference>
      <Reference URI="/word/media/image540.wmf?ContentType=image/x-wmf">
        <DigestMethod Algorithm="http://www.w3.org/2000/09/xmldsig#sha1"/>
        <DigestValue>FYAKLGA8jEE/6C28yVy8hDNpTDM=</DigestValue>
      </Reference>
      <Reference URI="/word/media/image541.wmf?ContentType=image/x-wmf">
        <DigestMethod Algorithm="http://www.w3.org/2000/09/xmldsig#sha1"/>
        <DigestValue>HFOZ9z/UmqiBUW/WCl00z3zJ9ug=</DigestValue>
      </Reference>
      <Reference URI="/word/media/image542.wmf?ContentType=image/x-wmf">
        <DigestMethod Algorithm="http://www.w3.org/2000/09/xmldsig#sha1"/>
        <DigestValue>FJvjtrGbc5i9XHDAvAhg/P/sNlw=</DigestValue>
      </Reference>
      <Reference URI="/word/media/image543.wmf?ContentType=image/x-wmf">
        <DigestMethod Algorithm="http://www.w3.org/2000/09/xmldsig#sha1"/>
        <DigestValue>TX27IN5VczaIzkjXUXoDCSD3noI=</DigestValue>
      </Reference>
      <Reference URI="/word/media/image544.wmf?ContentType=image/x-wmf">
        <DigestMethod Algorithm="http://www.w3.org/2000/09/xmldsig#sha1"/>
        <DigestValue>K3kXKQyHF/pT7Q8Lx2m7+2IezGU=</DigestValue>
      </Reference>
      <Reference URI="/word/media/image545.wmf?ContentType=image/x-wmf">
        <DigestMethod Algorithm="http://www.w3.org/2000/09/xmldsig#sha1"/>
        <DigestValue>ty8xLF3sZZDj4/WbjdIC1T1wVug=</DigestValue>
      </Reference>
      <Reference URI="/word/media/image546.wmf?ContentType=image/x-wmf">
        <DigestMethod Algorithm="http://www.w3.org/2000/09/xmldsig#sha1"/>
        <DigestValue>TgSFdxL/1n58MHVLp23q4Lry0MY=</DigestValue>
      </Reference>
      <Reference URI="/word/media/image547.wmf?ContentType=image/x-wmf">
        <DigestMethod Algorithm="http://www.w3.org/2000/09/xmldsig#sha1"/>
        <DigestValue>8M0vv6LHRFeyGCTVldy4nVeOKrk=</DigestValue>
      </Reference>
      <Reference URI="/word/media/image548.wmf?ContentType=image/x-wmf">
        <DigestMethod Algorithm="http://www.w3.org/2000/09/xmldsig#sha1"/>
        <DigestValue>d8qTgA46cDubYqc2abePB+16q2g=</DigestValue>
      </Reference>
      <Reference URI="/word/media/image549.wmf?ContentType=image/x-wmf">
        <DigestMethod Algorithm="http://www.w3.org/2000/09/xmldsig#sha1"/>
        <DigestValue>eN8i3MM1rPK/MF5Z9Mxoknl+kcM=</DigestValue>
      </Reference>
      <Reference URI="/word/media/image55.wmf?ContentType=image/x-wmf">
        <DigestMethod Algorithm="http://www.w3.org/2000/09/xmldsig#sha1"/>
        <DigestValue>B5EDMlwY3cB+iGw5/qd8ugYd0Og=</DigestValue>
      </Reference>
      <Reference URI="/word/media/image550.wmf?ContentType=image/x-wmf">
        <DigestMethod Algorithm="http://www.w3.org/2000/09/xmldsig#sha1"/>
        <DigestValue>QiO9v0ZAnxlY7ZAoUDfEam+iCDc=</DigestValue>
      </Reference>
      <Reference URI="/word/media/image551.wmf?ContentType=image/x-wmf">
        <DigestMethod Algorithm="http://www.w3.org/2000/09/xmldsig#sha1"/>
        <DigestValue>98KVZfRRZVkjJLcdqlExILTlm0g=</DigestValue>
      </Reference>
      <Reference URI="/word/media/image552.wmf?ContentType=image/x-wmf">
        <DigestMethod Algorithm="http://www.w3.org/2000/09/xmldsig#sha1"/>
        <DigestValue>So6HPdSLQT4zQrso7pETwxVNLn0=</DigestValue>
      </Reference>
      <Reference URI="/word/media/image553.wmf?ContentType=image/x-wmf">
        <DigestMethod Algorithm="http://www.w3.org/2000/09/xmldsig#sha1"/>
        <DigestValue>Sk21QOyeNTp7q5bKJdKrzvhgiQE=</DigestValue>
      </Reference>
      <Reference URI="/word/media/image554.wmf?ContentType=image/x-wmf">
        <DigestMethod Algorithm="http://www.w3.org/2000/09/xmldsig#sha1"/>
        <DigestValue>a0mHE/n/WwpTscbwU2A+yrCTYIc=</DigestValue>
      </Reference>
      <Reference URI="/word/media/image555.wmf?ContentType=image/x-wmf">
        <DigestMethod Algorithm="http://www.w3.org/2000/09/xmldsig#sha1"/>
        <DigestValue>HSnG4Clpg1hnevEx6wnUgJzrkGk=</DigestValue>
      </Reference>
      <Reference URI="/word/media/image556.wmf?ContentType=image/x-wmf">
        <DigestMethod Algorithm="http://www.w3.org/2000/09/xmldsig#sha1"/>
        <DigestValue>AIDsz4c61thD6Yd7FT5WDyvWou0=</DigestValue>
      </Reference>
      <Reference URI="/word/media/image557.wmf?ContentType=image/x-wmf">
        <DigestMethod Algorithm="http://www.w3.org/2000/09/xmldsig#sha1"/>
        <DigestValue>fz3CFu5oHZF+j07p6z+1Tl+Lq0M=</DigestValue>
      </Reference>
      <Reference URI="/word/media/image558.wmf?ContentType=image/x-wmf">
        <DigestMethod Algorithm="http://www.w3.org/2000/09/xmldsig#sha1"/>
        <DigestValue>20waETnGs7qr72ONQviz0sq2AnE=</DigestValue>
      </Reference>
      <Reference URI="/word/media/image559.wmf?ContentType=image/x-wmf">
        <DigestMethod Algorithm="http://www.w3.org/2000/09/xmldsig#sha1"/>
        <DigestValue>1+LyWPevYy2JLCDiC4c6Qyt4jmA=</DigestValue>
      </Reference>
      <Reference URI="/word/media/image56.wmf?ContentType=image/x-wmf">
        <DigestMethod Algorithm="http://www.w3.org/2000/09/xmldsig#sha1"/>
        <DigestValue>uTRxecmeTUmHu2dMC16hEVvjq7U=</DigestValue>
      </Reference>
      <Reference URI="/word/media/image560.wmf?ContentType=image/x-wmf">
        <DigestMethod Algorithm="http://www.w3.org/2000/09/xmldsig#sha1"/>
        <DigestValue>cKb2eCZPl8CkhGeSYDOYUoDsDsM=</DigestValue>
      </Reference>
      <Reference URI="/word/media/image561.wmf?ContentType=image/x-wmf">
        <DigestMethod Algorithm="http://www.w3.org/2000/09/xmldsig#sha1"/>
        <DigestValue>emwr5JbvWNr1zMIG05Apua37zp0=</DigestValue>
      </Reference>
      <Reference URI="/word/media/image562.wmf?ContentType=image/x-wmf">
        <DigestMethod Algorithm="http://www.w3.org/2000/09/xmldsig#sha1"/>
        <DigestValue>tm7SKv0AAg+jaVuLZQaXdu3DruY=</DigestValue>
      </Reference>
      <Reference URI="/word/media/image563.wmf?ContentType=image/x-wmf">
        <DigestMethod Algorithm="http://www.w3.org/2000/09/xmldsig#sha1"/>
        <DigestValue>43WtwEOVL8HHgyFLwK1/bqVnLfg=</DigestValue>
      </Reference>
      <Reference URI="/word/media/image564.wmf?ContentType=image/x-wmf">
        <DigestMethod Algorithm="http://www.w3.org/2000/09/xmldsig#sha1"/>
        <DigestValue>8v1FXmwtwgFNvDLHSo+u4H5Hw5o=</DigestValue>
      </Reference>
      <Reference URI="/word/media/image565.wmf?ContentType=image/x-wmf">
        <DigestMethod Algorithm="http://www.w3.org/2000/09/xmldsig#sha1"/>
        <DigestValue>+F/5sJ9MYt3aNjfcZ6sGCHEOgos=</DigestValue>
      </Reference>
      <Reference URI="/word/media/image566.wmf?ContentType=image/x-wmf">
        <DigestMethod Algorithm="http://www.w3.org/2000/09/xmldsig#sha1"/>
        <DigestValue>NNNXb+WK7OBAbtFSFKx2ewrcavs=</DigestValue>
      </Reference>
      <Reference URI="/word/media/image567.wmf?ContentType=image/x-wmf">
        <DigestMethod Algorithm="http://www.w3.org/2000/09/xmldsig#sha1"/>
        <DigestValue>94d4MElhBBaWtBpRn8PEuvN7A6c=</DigestValue>
      </Reference>
      <Reference URI="/word/media/image568.wmf?ContentType=image/x-wmf">
        <DigestMethod Algorithm="http://www.w3.org/2000/09/xmldsig#sha1"/>
        <DigestValue>jz5hGFhD7YQSe9D+vG2iee4YWXo=</DigestValue>
      </Reference>
      <Reference URI="/word/media/image569.wmf?ContentType=image/x-wmf">
        <DigestMethod Algorithm="http://www.w3.org/2000/09/xmldsig#sha1"/>
        <DigestValue>g1lZKn5BP2evAw9rygEYQRlAFzI=</DigestValue>
      </Reference>
      <Reference URI="/word/media/image57.wmf?ContentType=image/x-wmf">
        <DigestMethod Algorithm="http://www.w3.org/2000/09/xmldsig#sha1"/>
        <DigestValue>HrrfiVMWDl+Tw+A/oFvtwp3ey+w=</DigestValue>
      </Reference>
      <Reference URI="/word/media/image570.wmf?ContentType=image/x-wmf">
        <DigestMethod Algorithm="http://www.w3.org/2000/09/xmldsig#sha1"/>
        <DigestValue>ohi+iE1HA7orQBTbea6Nx1lagrY=</DigestValue>
      </Reference>
      <Reference URI="/word/media/image571.wmf?ContentType=image/x-wmf">
        <DigestMethod Algorithm="http://www.w3.org/2000/09/xmldsig#sha1"/>
        <DigestValue>M8oQ6wL86fKheJbrA8QWvx3WR9w=</DigestValue>
      </Reference>
      <Reference URI="/word/media/image572.wmf?ContentType=image/x-wmf">
        <DigestMethod Algorithm="http://www.w3.org/2000/09/xmldsig#sha1"/>
        <DigestValue>ZbTfSGtTAoJfGxekJxZOF8zQW1I=</DigestValue>
      </Reference>
      <Reference URI="/word/media/image573.wmf?ContentType=image/x-wmf">
        <DigestMethod Algorithm="http://www.w3.org/2000/09/xmldsig#sha1"/>
        <DigestValue>/djso41Cu64SbwCBIAlKC86EPgQ=</DigestValue>
      </Reference>
      <Reference URI="/word/media/image574.wmf?ContentType=image/x-wmf">
        <DigestMethod Algorithm="http://www.w3.org/2000/09/xmldsig#sha1"/>
        <DigestValue>8G/8lxatUFQUXpD57kRoFXac8Aw=</DigestValue>
      </Reference>
      <Reference URI="/word/media/image575.wmf?ContentType=image/x-wmf">
        <DigestMethod Algorithm="http://www.w3.org/2000/09/xmldsig#sha1"/>
        <DigestValue>8/iQLeWH/LcOmsSW8eVNthKlG78=</DigestValue>
      </Reference>
      <Reference URI="/word/media/image576.wmf?ContentType=image/x-wmf">
        <DigestMethod Algorithm="http://www.w3.org/2000/09/xmldsig#sha1"/>
        <DigestValue>7TA7IFH3gaR6yfuB3esPXc5x8eQ=</DigestValue>
      </Reference>
      <Reference URI="/word/media/image577.wmf?ContentType=image/x-wmf">
        <DigestMethod Algorithm="http://www.w3.org/2000/09/xmldsig#sha1"/>
        <DigestValue>8DsI6+s0rTlKwTC745+UOttDbg0=</DigestValue>
      </Reference>
      <Reference URI="/word/media/image578.wmf?ContentType=image/x-wmf">
        <DigestMethod Algorithm="http://www.w3.org/2000/09/xmldsig#sha1"/>
        <DigestValue>qAP3B3FYSjvtKT6TSX+SZAMP/Fk=</DigestValue>
      </Reference>
      <Reference URI="/word/media/image579.wmf?ContentType=image/x-wmf">
        <DigestMethod Algorithm="http://www.w3.org/2000/09/xmldsig#sha1"/>
        <DigestValue>+z3S4qkOHmgdtRyyk8E9MbGwL+Y=</DigestValue>
      </Reference>
      <Reference URI="/word/media/image58.wmf?ContentType=image/x-wmf">
        <DigestMethod Algorithm="http://www.w3.org/2000/09/xmldsig#sha1"/>
        <DigestValue>S3l73+EdZYBk1ya4uBSYd1NqiVg=</DigestValue>
      </Reference>
      <Reference URI="/word/media/image580.wmf?ContentType=image/x-wmf">
        <DigestMethod Algorithm="http://www.w3.org/2000/09/xmldsig#sha1"/>
        <DigestValue>7NxeDPEhoUsGVVfuj/rKvb7ZTaI=</DigestValue>
      </Reference>
      <Reference URI="/word/media/image581.wmf?ContentType=image/x-wmf">
        <DigestMethod Algorithm="http://www.w3.org/2000/09/xmldsig#sha1"/>
        <DigestValue>jussqyB4OoySV9WnpASBu6Q2yc8=</DigestValue>
      </Reference>
      <Reference URI="/word/media/image582.wmf?ContentType=image/x-wmf">
        <DigestMethod Algorithm="http://www.w3.org/2000/09/xmldsig#sha1"/>
        <DigestValue>DXy0kros3p5KWkwFFBgAAAUrhtA=</DigestValue>
      </Reference>
      <Reference URI="/word/media/image583.wmf?ContentType=image/x-wmf">
        <DigestMethod Algorithm="http://www.w3.org/2000/09/xmldsig#sha1"/>
        <DigestValue>DiEr/vFmiuO5vcqfj+RiupcONig=</DigestValue>
      </Reference>
      <Reference URI="/word/media/image584.wmf?ContentType=image/x-wmf">
        <DigestMethod Algorithm="http://www.w3.org/2000/09/xmldsig#sha1"/>
        <DigestValue>Fi94o7FKpYNEiSWBRzVS4faGgXc=</DigestValue>
      </Reference>
      <Reference URI="/word/media/image585.wmf?ContentType=image/x-wmf">
        <DigestMethod Algorithm="http://www.w3.org/2000/09/xmldsig#sha1"/>
        <DigestValue>h7iiXdZ9feVMrsw5dIJWqjE5W7k=</DigestValue>
      </Reference>
      <Reference URI="/word/media/image586.wmf?ContentType=image/x-wmf">
        <DigestMethod Algorithm="http://www.w3.org/2000/09/xmldsig#sha1"/>
        <DigestValue>JgLNf57LEBl3Or89ZrNnvuauC7U=</DigestValue>
      </Reference>
      <Reference URI="/word/media/image587.wmf?ContentType=image/x-wmf">
        <DigestMethod Algorithm="http://www.w3.org/2000/09/xmldsig#sha1"/>
        <DigestValue>LKR/2Q5EFY59l07fvN7KFgTK/34=</DigestValue>
      </Reference>
      <Reference URI="/word/media/image588.wmf?ContentType=image/x-wmf">
        <DigestMethod Algorithm="http://www.w3.org/2000/09/xmldsig#sha1"/>
        <DigestValue>DcgxfQhs5gJhkmojWX/KUyjuzEU=</DigestValue>
      </Reference>
      <Reference URI="/word/media/image589.wmf?ContentType=image/x-wmf">
        <DigestMethod Algorithm="http://www.w3.org/2000/09/xmldsig#sha1"/>
        <DigestValue>08W280XT/d7WqLVN5xNKktZNKQg=</DigestValue>
      </Reference>
      <Reference URI="/word/media/image59.wmf?ContentType=image/x-wmf">
        <DigestMethod Algorithm="http://www.w3.org/2000/09/xmldsig#sha1"/>
        <DigestValue>+TkaGsLknC4eH8K1eQ4wnQr97DU=</DigestValue>
      </Reference>
      <Reference URI="/word/media/image590.wmf?ContentType=image/x-wmf">
        <DigestMethod Algorithm="http://www.w3.org/2000/09/xmldsig#sha1"/>
        <DigestValue>VYdWx2AA9UJxN7peR01v3bkWAHQ=</DigestValue>
      </Reference>
      <Reference URI="/word/media/image591.wmf?ContentType=image/x-wmf">
        <DigestMethod Algorithm="http://www.w3.org/2000/09/xmldsig#sha1"/>
        <DigestValue>ffJyke0YyHNkNvtvjeoqhBLKvTA=</DigestValue>
      </Reference>
      <Reference URI="/word/media/image592.wmf?ContentType=image/x-wmf">
        <DigestMethod Algorithm="http://www.w3.org/2000/09/xmldsig#sha1"/>
        <DigestValue>pPipjtMeXLnOiamBoJhLlHNyg7I=</DigestValue>
      </Reference>
      <Reference URI="/word/media/image593.wmf?ContentType=image/x-wmf">
        <DigestMethod Algorithm="http://www.w3.org/2000/09/xmldsig#sha1"/>
        <DigestValue>zIvmBgOAYeVgj62YMW6fQ9akPOY=</DigestValue>
      </Reference>
      <Reference URI="/word/media/image594.wmf?ContentType=image/x-wmf">
        <DigestMethod Algorithm="http://www.w3.org/2000/09/xmldsig#sha1"/>
        <DigestValue>q6EnfRbRo2SgaxTH+0y9Qc+Wfqk=</DigestValue>
      </Reference>
      <Reference URI="/word/media/image595.wmf?ContentType=image/x-wmf">
        <DigestMethod Algorithm="http://www.w3.org/2000/09/xmldsig#sha1"/>
        <DigestValue>A33M7o6XH1rviqsPE158/+uhgAU=</DigestValue>
      </Reference>
      <Reference URI="/word/media/image596.wmf?ContentType=image/x-wmf">
        <DigestMethod Algorithm="http://www.w3.org/2000/09/xmldsig#sha1"/>
        <DigestValue>j28gwEM9SK4OKGzqzpAjetoz0AQ=</DigestValue>
      </Reference>
      <Reference URI="/word/media/image597.wmf?ContentType=image/x-wmf">
        <DigestMethod Algorithm="http://www.w3.org/2000/09/xmldsig#sha1"/>
        <DigestValue>m/0sz5HnaYjWuOpOE1OgFCE2rV4=</DigestValue>
      </Reference>
      <Reference URI="/word/media/image598.wmf?ContentType=image/x-wmf">
        <DigestMethod Algorithm="http://www.w3.org/2000/09/xmldsig#sha1"/>
        <DigestValue>bz6BUyklEo1f1TIPSdRqdmtuA3o=</DigestValue>
      </Reference>
      <Reference URI="/word/media/image599.wmf?ContentType=image/x-wmf">
        <DigestMethod Algorithm="http://www.w3.org/2000/09/xmldsig#sha1"/>
        <DigestValue>zoG4g7I53fTb4qRXKUEb31msn1E=</DigestValue>
      </Reference>
      <Reference URI="/word/media/image6.wmf?ContentType=image/x-wmf">
        <DigestMethod Algorithm="http://www.w3.org/2000/09/xmldsig#sha1"/>
        <DigestValue>67f01NZHBStMdbDCwrjDSHuV3Dk=</DigestValue>
      </Reference>
      <Reference URI="/word/media/image60.wmf?ContentType=image/x-wmf">
        <DigestMethod Algorithm="http://www.w3.org/2000/09/xmldsig#sha1"/>
        <DigestValue>w02xoSbezOJMDo24vXbiK9KKXtw=</DigestValue>
      </Reference>
      <Reference URI="/word/media/image600.wmf?ContentType=image/x-wmf">
        <DigestMethod Algorithm="http://www.w3.org/2000/09/xmldsig#sha1"/>
        <DigestValue>TIE5LLZ128rifJHzEQll98J4pfo=</DigestValue>
      </Reference>
      <Reference URI="/word/media/image601.wmf?ContentType=image/x-wmf">
        <DigestMethod Algorithm="http://www.w3.org/2000/09/xmldsig#sha1"/>
        <DigestValue>r59L0G+vfM54RLSSpQnLbQVLPpQ=</DigestValue>
      </Reference>
      <Reference URI="/word/media/image602.wmf?ContentType=image/x-wmf">
        <DigestMethod Algorithm="http://www.w3.org/2000/09/xmldsig#sha1"/>
        <DigestValue>ToleL0IZkiWixB8PnsYywZSNT/g=</DigestValue>
      </Reference>
      <Reference URI="/word/media/image603.wmf?ContentType=image/x-wmf">
        <DigestMethod Algorithm="http://www.w3.org/2000/09/xmldsig#sha1"/>
        <DigestValue>d7hLTGzjkArno1VoPqxKyixMAdA=</DigestValue>
      </Reference>
      <Reference URI="/word/media/image604.wmf?ContentType=image/x-wmf">
        <DigestMethod Algorithm="http://www.w3.org/2000/09/xmldsig#sha1"/>
        <DigestValue>Hcar+3rYVcwE0KOq80uut4BB3Vk=</DigestValue>
      </Reference>
      <Reference URI="/word/media/image605.wmf?ContentType=image/x-wmf">
        <DigestMethod Algorithm="http://www.w3.org/2000/09/xmldsig#sha1"/>
        <DigestValue>ho4u0SNzhp/9G/5+OxmEPAkkojE=</DigestValue>
      </Reference>
      <Reference URI="/word/media/image606.wmf?ContentType=image/x-wmf">
        <DigestMethod Algorithm="http://www.w3.org/2000/09/xmldsig#sha1"/>
        <DigestValue>spwHY2U/vE4+plxWEFKy7qlC0Uc=</DigestValue>
      </Reference>
      <Reference URI="/word/media/image607.wmf?ContentType=image/x-wmf">
        <DigestMethod Algorithm="http://www.w3.org/2000/09/xmldsig#sha1"/>
        <DigestValue>Sai1SkFnXjojidZ5rPvcMiota6w=</DigestValue>
      </Reference>
      <Reference URI="/word/media/image608.wmf?ContentType=image/x-wmf">
        <DigestMethod Algorithm="http://www.w3.org/2000/09/xmldsig#sha1"/>
        <DigestValue>4VQPfQaaKl7xzHdOevVgeyLdAks=</DigestValue>
      </Reference>
      <Reference URI="/word/media/image609.wmf?ContentType=image/x-wmf">
        <DigestMethod Algorithm="http://www.w3.org/2000/09/xmldsig#sha1"/>
        <DigestValue>zDZ7CI0xhES/bljPs+CMvhOb9xA=</DigestValue>
      </Reference>
      <Reference URI="/word/media/image61.wmf?ContentType=image/x-wmf">
        <DigestMethod Algorithm="http://www.w3.org/2000/09/xmldsig#sha1"/>
        <DigestValue>raq2SMNoSqkd2xHpapoCuyIEuhY=</DigestValue>
      </Reference>
      <Reference URI="/word/media/image610.wmf?ContentType=image/x-wmf">
        <DigestMethod Algorithm="http://www.w3.org/2000/09/xmldsig#sha1"/>
        <DigestValue>XCA2Voh4ZgxZELO4ez25lz+tUvQ=</DigestValue>
      </Reference>
      <Reference URI="/word/media/image611.wmf?ContentType=image/x-wmf">
        <DigestMethod Algorithm="http://www.w3.org/2000/09/xmldsig#sha1"/>
        <DigestValue>CnDCPOu2+HRY/1sMITkAlefDux0=</DigestValue>
      </Reference>
      <Reference URI="/word/media/image612.wmf?ContentType=image/x-wmf">
        <DigestMethod Algorithm="http://www.w3.org/2000/09/xmldsig#sha1"/>
        <DigestValue>PQMFz+g0aeOhMImrSii0cajcelo=</DigestValue>
      </Reference>
      <Reference URI="/word/media/image613.wmf?ContentType=image/x-wmf">
        <DigestMethod Algorithm="http://www.w3.org/2000/09/xmldsig#sha1"/>
        <DigestValue>7s0y9B/NsIWuWjZOetxaSuG4wHQ=</DigestValue>
      </Reference>
      <Reference URI="/word/media/image614.wmf?ContentType=image/x-wmf">
        <DigestMethod Algorithm="http://www.w3.org/2000/09/xmldsig#sha1"/>
        <DigestValue>hDS2LM+1cDizH3XO/OYpJq5eYzs=</DigestValue>
      </Reference>
      <Reference URI="/word/media/image615.wmf?ContentType=image/x-wmf">
        <DigestMethod Algorithm="http://www.w3.org/2000/09/xmldsig#sha1"/>
        <DigestValue>TLUTf9vAANWI60I41FO/wrasfX4=</DigestValue>
      </Reference>
      <Reference URI="/word/media/image616.wmf?ContentType=image/x-wmf">
        <DigestMethod Algorithm="http://www.w3.org/2000/09/xmldsig#sha1"/>
        <DigestValue>LqNed5qvL9zYEC1sNTaDwbpOrsw=</DigestValue>
      </Reference>
      <Reference URI="/word/media/image617.wmf?ContentType=image/x-wmf">
        <DigestMethod Algorithm="http://www.w3.org/2000/09/xmldsig#sha1"/>
        <DigestValue>E82RShwsgDGJpM7rd9AeK2BYUoU=</DigestValue>
      </Reference>
      <Reference URI="/word/media/image618.wmf?ContentType=image/x-wmf">
        <DigestMethod Algorithm="http://www.w3.org/2000/09/xmldsig#sha1"/>
        <DigestValue>6ZpLp5AvoBNnPqUsYJZnDRq/4jI=</DigestValue>
      </Reference>
      <Reference URI="/word/media/image619.wmf?ContentType=image/x-wmf">
        <DigestMethod Algorithm="http://www.w3.org/2000/09/xmldsig#sha1"/>
        <DigestValue>s/QjJ6O+I8EXYZpbVuubDP0Zolc=</DigestValue>
      </Reference>
      <Reference URI="/word/media/image62.wmf?ContentType=image/x-wmf">
        <DigestMethod Algorithm="http://www.w3.org/2000/09/xmldsig#sha1"/>
        <DigestValue>FXCIF4TAUoWaIZuPUt6DEWEWF+g=</DigestValue>
      </Reference>
      <Reference URI="/word/media/image620.wmf?ContentType=image/x-wmf">
        <DigestMethod Algorithm="http://www.w3.org/2000/09/xmldsig#sha1"/>
        <DigestValue>Rd2PyYjX07xZhzryJXDIImXGst8=</DigestValue>
      </Reference>
      <Reference URI="/word/media/image621.wmf?ContentType=image/x-wmf">
        <DigestMethod Algorithm="http://www.w3.org/2000/09/xmldsig#sha1"/>
        <DigestValue>nGLR30rUOkuSRLOSJL/34UG3uJE=</DigestValue>
      </Reference>
      <Reference URI="/word/media/image622.wmf?ContentType=image/x-wmf">
        <DigestMethod Algorithm="http://www.w3.org/2000/09/xmldsig#sha1"/>
        <DigestValue>9VmPNajD46R/ApcKf2EaTExrDMA=</DigestValue>
      </Reference>
      <Reference URI="/word/media/image623.wmf?ContentType=image/x-wmf">
        <DigestMethod Algorithm="http://www.w3.org/2000/09/xmldsig#sha1"/>
        <DigestValue>oGoTL0xtElohbl6jdcnmwFtNq4w=</DigestValue>
      </Reference>
      <Reference URI="/word/media/image624.wmf?ContentType=image/x-wmf">
        <DigestMethod Algorithm="http://www.w3.org/2000/09/xmldsig#sha1"/>
        <DigestValue>TQ3KuVnp7EfzTefq5SVM2J2OquM=</DigestValue>
      </Reference>
      <Reference URI="/word/media/image625.wmf?ContentType=image/x-wmf">
        <DigestMethod Algorithm="http://www.w3.org/2000/09/xmldsig#sha1"/>
        <DigestValue>tIwdT+gG1u3QQ0YGUBLbWieLHWM=</DigestValue>
      </Reference>
      <Reference URI="/word/media/image626.wmf?ContentType=image/x-wmf">
        <DigestMethod Algorithm="http://www.w3.org/2000/09/xmldsig#sha1"/>
        <DigestValue>qenrEbgjUinXc6usC7J7mFEnEhA=</DigestValue>
      </Reference>
      <Reference URI="/word/media/image627.wmf?ContentType=image/x-wmf">
        <DigestMethod Algorithm="http://www.w3.org/2000/09/xmldsig#sha1"/>
        <DigestValue>klQuKww9hYW3DcIZ/oKed2bSAXc=</DigestValue>
      </Reference>
      <Reference URI="/word/media/image628.wmf?ContentType=image/x-wmf">
        <DigestMethod Algorithm="http://www.w3.org/2000/09/xmldsig#sha1"/>
        <DigestValue>bYONJ1qdMNFmjKC+bY1vvVSX6b0=</DigestValue>
      </Reference>
      <Reference URI="/word/media/image629.wmf?ContentType=image/x-wmf">
        <DigestMethod Algorithm="http://www.w3.org/2000/09/xmldsig#sha1"/>
        <DigestValue>FwQPsmrOPvO9OpTs51/nrDy/Wn0=</DigestValue>
      </Reference>
      <Reference URI="/word/media/image63.wmf?ContentType=image/x-wmf">
        <DigestMethod Algorithm="http://www.w3.org/2000/09/xmldsig#sha1"/>
        <DigestValue>BX1ynOy7WHnKjNlep740TaUrkUg=</DigestValue>
      </Reference>
      <Reference URI="/word/media/image630.wmf?ContentType=image/x-wmf">
        <DigestMethod Algorithm="http://www.w3.org/2000/09/xmldsig#sha1"/>
        <DigestValue>1+ftgzoujrp0r+ZXkAO99nxkVF0=</DigestValue>
      </Reference>
      <Reference URI="/word/media/image631.wmf?ContentType=image/x-wmf">
        <DigestMethod Algorithm="http://www.w3.org/2000/09/xmldsig#sha1"/>
        <DigestValue>4PD3d1EpqykHxkeINQhDXGttlwA=</DigestValue>
      </Reference>
      <Reference URI="/word/media/image632.wmf?ContentType=image/x-wmf">
        <DigestMethod Algorithm="http://www.w3.org/2000/09/xmldsig#sha1"/>
        <DigestValue>KpceW8iMBNp/shhhs6iiUh2JUuU=</DigestValue>
      </Reference>
      <Reference URI="/word/media/image633.wmf?ContentType=image/x-wmf">
        <DigestMethod Algorithm="http://www.w3.org/2000/09/xmldsig#sha1"/>
        <DigestValue>05xWhhsUZ51YfIphFyG1hyTkYrs=</DigestValue>
      </Reference>
      <Reference URI="/word/media/image634.wmf?ContentType=image/x-wmf">
        <DigestMethod Algorithm="http://www.w3.org/2000/09/xmldsig#sha1"/>
        <DigestValue>APmM5gFkxz8Hf9fkEjTISDXhfVc=</DigestValue>
      </Reference>
      <Reference URI="/word/media/image635.wmf?ContentType=image/x-wmf">
        <DigestMethod Algorithm="http://www.w3.org/2000/09/xmldsig#sha1"/>
        <DigestValue>Pp5f5E6T+lIAKUMyblfpCkF60Ms=</DigestValue>
      </Reference>
      <Reference URI="/word/media/image636.wmf?ContentType=image/x-wmf">
        <DigestMethod Algorithm="http://www.w3.org/2000/09/xmldsig#sha1"/>
        <DigestValue>BUwYCRbgJ+ISWs6pKi9cCWY2V00=</DigestValue>
      </Reference>
      <Reference URI="/word/media/image637.wmf?ContentType=image/x-wmf">
        <DigestMethod Algorithm="http://www.w3.org/2000/09/xmldsig#sha1"/>
        <DigestValue>XuSgq6Euy42zaIv0e+3QtgHvjHc=</DigestValue>
      </Reference>
      <Reference URI="/word/media/image638.wmf?ContentType=image/x-wmf">
        <DigestMethod Algorithm="http://www.w3.org/2000/09/xmldsig#sha1"/>
        <DigestValue>tmryAHXzZ/tdLyqvwbyfSaSIzPs=</DigestValue>
      </Reference>
      <Reference URI="/word/media/image639.wmf?ContentType=image/x-wmf">
        <DigestMethod Algorithm="http://www.w3.org/2000/09/xmldsig#sha1"/>
        <DigestValue>XZY2Oo0yw/mu6FNkGti76bdumQo=</DigestValue>
      </Reference>
      <Reference URI="/word/media/image64.wmf?ContentType=image/x-wmf">
        <DigestMethod Algorithm="http://www.w3.org/2000/09/xmldsig#sha1"/>
        <DigestValue>Ax+uivXXEdCy10tUPvPGetNZvqQ=</DigestValue>
      </Reference>
      <Reference URI="/word/media/image640.wmf?ContentType=image/x-wmf">
        <DigestMethod Algorithm="http://www.w3.org/2000/09/xmldsig#sha1"/>
        <DigestValue>j6lhQDyehTNK6LUWnKfUzZsymS4=</DigestValue>
      </Reference>
      <Reference URI="/word/media/image641.wmf?ContentType=image/x-wmf">
        <DigestMethod Algorithm="http://www.w3.org/2000/09/xmldsig#sha1"/>
        <DigestValue>qQB2WFu/CQQGaWMSTqrRgNcjjys=</DigestValue>
      </Reference>
      <Reference URI="/word/media/image642.wmf?ContentType=image/x-wmf">
        <DigestMethod Algorithm="http://www.w3.org/2000/09/xmldsig#sha1"/>
        <DigestValue>02ed1Cmgfi08lvu79cOpDpxDvds=</DigestValue>
      </Reference>
      <Reference URI="/word/media/image643.wmf?ContentType=image/x-wmf">
        <DigestMethod Algorithm="http://www.w3.org/2000/09/xmldsig#sha1"/>
        <DigestValue>0LWNY6kFZbbspTJGzUYkpI/elME=</DigestValue>
      </Reference>
      <Reference URI="/word/media/image644.wmf?ContentType=image/x-wmf">
        <DigestMethod Algorithm="http://www.w3.org/2000/09/xmldsig#sha1"/>
        <DigestValue>vS97U6vr3M8lcM8iDbxd/4JG/Dc=</DigestValue>
      </Reference>
      <Reference URI="/word/media/image645.wmf?ContentType=image/x-wmf">
        <DigestMethod Algorithm="http://www.w3.org/2000/09/xmldsig#sha1"/>
        <DigestValue>FNg1/qQfBtzSngdT0R9bucKqJVQ=</DigestValue>
      </Reference>
      <Reference URI="/word/media/image646.wmf?ContentType=image/x-wmf">
        <DigestMethod Algorithm="http://www.w3.org/2000/09/xmldsig#sha1"/>
        <DigestValue>CRfllJfrlte2KPZVkVm+DXE9jrc=</DigestValue>
      </Reference>
      <Reference URI="/word/media/image647.wmf?ContentType=image/x-wmf">
        <DigestMethod Algorithm="http://www.w3.org/2000/09/xmldsig#sha1"/>
        <DigestValue>JgI8xehhyoXnbS3Ond5XIW+RhYg=</DigestValue>
      </Reference>
      <Reference URI="/word/media/image648.wmf?ContentType=image/x-wmf">
        <DigestMethod Algorithm="http://www.w3.org/2000/09/xmldsig#sha1"/>
        <DigestValue>ZDQX5NX8hD5n1q0Ptba/4CFYcQo=</DigestValue>
      </Reference>
      <Reference URI="/word/media/image649.wmf?ContentType=image/x-wmf">
        <DigestMethod Algorithm="http://www.w3.org/2000/09/xmldsig#sha1"/>
        <DigestValue>Huwj73D9uJUxk78Wt+qaoTAtCFY=</DigestValue>
      </Reference>
      <Reference URI="/word/media/image65.wmf?ContentType=image/x-wmf">
        <DigestMethod Algorithm="http://www.w3.org/2000/09/xmldsig#sha1"/>
        <DigestValue>s6akaml+DJ3CKRuRF9SeSx1DHTQ=</DigestValue>
      </Reference>
      <Reference URI="/word/media/image650.wmf?ContentType=image/x-wmf">
        <DigestMethod Algorithm="http://www.w3.org/2000/09/xmldsig#sha1"/>
        <DigestValue>fRMl1kh2EC3Q7WySPqdbmJJh+Iw=</DigestValue>
      </Reference>
      <Reference URI="/word/media/image651.wmf?ContentType=image/x-wmf">
        <DigestMethod Algorithm="http://www.w3.org/2000/09/xmldsig#sha1"/>
        <DigestValue>0im+8yPM0Tk7qlXHvZMbPcYtZDE=</DigestValue>
      </Reference>
      <Reference URI="/word/media/image652.wmf?ContentType=image/x-wmf">
        <DigestMethod Algorithm="http://www.w3.org/2000/09/xmldsig#sha1"/>
        <DigestValue>Cx+N91BiXCx43ZCpEQxUFA/VbdM=</DigestValue>
      </Reference>
      <Reference URI="/word/media/image653.wmf?ContentType=image/x-wmf">
        <DigestMethod Algorithm="http://www.w3.org/2000/09/xmldsig#sha1"/>
        <DigestValue>BfrZKwE3gKcSFgeM9MwA2P721yY=</DigestValue>
      </Reference>
      <Reference URI="/word/media/image654.wmf?ContentType=image/x-wmf">
        <DigestMethod Algorithm="http://www.w3.org/2000/09/xmldsig#sha1"/>
        <DigestValue>mT4bRAuaRP061rbdxAHNoYqU/FQ=</DigestValue>
      </Reference>
      <Reference URI="/word/media/image655.wmf?ContentType=image/x-wmf">
        <DigestMethod Algorithm="http://www.w3.org/2000/09/xmldsig#sha1"/>
        <DigestValue>kiNab54BTlrRMdxXXano/4Rsywg=</DigestValue>
      </Reference>
      <Reference URI="/word/media/image656.wmf?ContentType=image/x-wmf">
        <DigestMethod Algorithm="http://www.w3.org/2000/09/xmldsig#sha1"/>
        <DigestValue>K/qQjn1hO9o3ULo8OfPA5odYtgo=</DigestValue>
      </Reference>
      <Reference URI="/word/media/image657.wmf?ContentType=image/x-wmf">
        <DigestMethod Algorithm="http://www.w3.org/2000/09/xmldsig#sha1"/>
        <DigestValue>lsa0TO6X1+mBllRPJfQhwS+LevQ=</DigestValue>
      </Reference>
      <Reference URI="/word/media/image658.wmf?ContentType=image/x-wmf">
        <DigestMethod Algorithm="http://www.w3.org/2000/09/xmldsig#sha1"/>
        <DigestValue>MhEVTmiWquGoSNhIeB1DLDy4e+M=</DigestValue>
      </Reference>
      <Reference URI="/word/media/image659.wmf?ContentType=image/x-wmf">
        <DigestMethod Algorithm="http://www.w3.org/2000/09/xmldsig#sha1"/>
        <DigestValue>OPrt4PrBU9VdjELXBKbhQ5GFMKM=</DigestValue>
      </Reference>
      <Reference URI="/word/media/image66.wmf?ContentType=image/x-wmf">
        <DigestMethod Algorithm="http://www.w3.org/2000/09/xmldsig#sha1"/>
        <DigestValue>P4aKcS+Bzq9vFdKXpeIPsvqQdN8=</DigestValue>
      </Reference>
      <Reference URI="/word/media/image660.wmf?ContentType=image/x-wmf">
        <DigestMethod Algorithm="http://www.w3.org/2000/09/xmldsig#sha1"/>
        <DigestValue>M8CIRK6oa11JB09U4+oF/3uTdjE=</DigestValue>
      </Reference>
      <Reference URI="/word/media/image661.wmf?ContentType=image/x-wmf">
        <DigestMethod Algorithm="http://www.w3.org/2000/09/xmldsig#sha1"/>
        <DigestValue>Gyuptrq2wU5snIaUsPsyqDAo8yY=</DigestValue>
      </Reference>
      <Reference URI="/word/media/image662.wmf?ContentType=image/x-wmf">
        <DigestMethod Algorithm="http://www.w3.org/2000/09/xmldsig#sha1"/>
        <DigestValue>VmIgLxBuVngL+jRjcYTXIrUbay4=</DigestValue>
      </Reference>
      <Reference URI="/word/media/image663.wmf?ContentType=image/x-wmf">
        <DigestMethod Algorithm="http://www.w3.org/2000/09/xmldsig#sha1"/>
        <DigestValue>s2vinkZRwL1SP4i1s4XCyHN8Z5E=</DigestValue>
      </Reference>
      <Reference URI="/word/media/image664.wmf?ContentType=image/x-wmf">
        <DigestMethod Algorithm="http://www.w3.org/2000/09/xmldsig#sha1"/>
        <DigestValue>BrHaZ6272568/G2YXmCHbt9tzrI=</DigestValue>
      </Reference>
      <Reference URI="/word/media/image665.wmf?ContentType=image/x-wmf">
        <DigestMethod Algorithm="http://www.w3.org/2000/09/xmldsig#sha1"/>
        <DigestValue>+NMUWmM2CPYDbJV6mn6qrnCBeEk=</DigestValue>
      </Reference>
      <Reference URI="/word/media/image666.wmf?ContentType=image/x-wmf">
        <DigestMethod Algorithm="http://www.w3.org/2000/09/xmldsig#sha1"/>
        <DigestValue>PyfExiHWLzRkFYct8SqpUmIk3/Y=</DigestValue>
      </Reference>
      <Reference URI="/word/media/image667.wmf?ContentType=image/x-wmf">
        <DigestMethod Algorithm="http://www.w3.org/2000/09/xmldsig#sha1"/>
        <DigestValue>LVjFsiMKF9z1sAthQd1UaOABs0Q=</DigestValue>
      </Reference>
      <Reference URI="/word/media/image668.wmf?ContentType=image/x-wmf">
        <DigestMethod Algorithm="http://www.w3.org/2000/09/xmldsig#sha1"/>
        <DigestValue>DRX9FmFvgjIuFc0JSrpvqJYhKjY=</DigestValue>
      </Reference>
      <Reference URI="/word/media/image669.wmf?ContentType=image/x-wmf">
        <DigestMethod Algorithm="http://www.w3.org/2000/09/xmldsig#sha1"/>
        <DigestValue>fGaFo8CMCBW1zJgmQIpqk82g+Pk=</DigestValue>
      </Reference>
      <Reference URI="/word/media/image67.wmf?ContentType=image/x-wmf">
        <DigestMethod Algorithm="http://www.w3.org/2000/09/xmldsig#sha1"/>
        <DigestValue>X3AVzkEU65vZBefBDcjS/jumnJ0=</DigestValue>
      </Reference>
      <Reference URI="/word/media/image670.wmf?ContentType=image/x-wmf">
        <DigestMethod Algorithm="http://www.w3.org/2000/09/xmldsig#sha1"/>
        <DigestValue>OMZghGAfO/dNouMhjyJgB6v/7XU=</DigestValue>
      </Reference>
      <Reference URI="/word/media/image671.wmf?ContentType=image/x-wmf">
        <DigestMethod Algorithm="http://www.w3.org/2000/09/xmldsig#sha1"/>
        <DigestValue>XUI72EQ+2/xckKpZ/TWVLDEEDH4=</DigestValue>
      </Reference>
      <Reference URI="/word/media/image672.wmf?ContentType=image/x-wmf">
        <DigestMethod Algorithm="http://www.w3.org/2000/09/xmldsig#sha1"/>
        <DigestValue>mA0ttlslPaDxr0qRO1+XSGAP6dM=</DigestValue>
      </Reference>
      <Reference URI="/word/media/image673.wmf?ContentType=image/x-wmf">
        <DigestMethod Algorithm="http://www.w3.org/2000/09/xmldsig#sha1"/>
        <DigestValue>ra1Nr2+BdNOJ/P4f7sdGp1H2sis=</DigestValue>
      </Reference>
      <Reference URI="/word/media/image674.wmf?ContentType=image/x-wmf">
        <DigestMethod Algorithm="http://www.w3.org/2000/09/xmldsig#sha1"/>
        <DigestValue>n1w7QudJ2t7VuWCKsMFRlV/hug0=</DigestValue>
      </Reference>
      <Reference URI="/word/media/image675.wmf?ContentType=image/x-wmf">
        <DigestMethod Algorithm="http://www.w3.org/2000/09/xmldsig#sha1"/>
        <DigestValue>EvwxY32/S8ndVplES23eMGN4Nks=</DigestValue>
      </Reference>
      <Reference URI="/word/media/image676.wmf?ContentType=image/x-wmf">
        <DigestMethod Algorithm="http://www.w3.org/2000/09/xmldsig#sha1"/>
        <DigestValue>RM7+H8BT2NH6L8gjEnIH0Nu6K7Q=</DigestValue>
      </Reference>
      <Reference URI="/word/media/image677.wmf?ContentType=image/x-wmf">
        <DigestMethod Algorithm="http://www.w3.org/2000/09/xmldsig#sha1"/>
        <DigestValue>RAK/E3iVEByQ/pOp4p9lYRd5r3A=</DigestValue>
      </Reference>
      <Reference URI="/word/media/image678.wmf?ContentType=image/x-wmf">
        <DigestMethod Algorithm="http://www.w3.org/2000/09/xmldsig#sha1"/>
        <DigestValue>algDrtbtAr83GAXelXXG70wLuRQ=</DigestValue>
      </Reference>
      <Reference URI="/word/media/image679.wmf?ContentType=image/x-wmf">
        <DigestMethod Algorithm="http://www.w3.org/2000/09/xmldsig#sha1"/>
        <DigestValue>PzEmgutHTf+xE8CkQCCPMDQgCH0=</DigestValue>
      </Reference>
      <Reference URI="/word/media/image68.wmf?ContentType=image/x-wmf">
        <DigestMethod Algorithm="http://www.w3.org/2000/09/xmldsig#sha1"/>
        <DigestValue>5eX7CchHMQ6/UvnhH2TLTKH1JPM=</DigestValue>
      </Reference>
      <Reference URI="/word/media/image680.wmf?ContentType=image/x-wmf">
        <DigestMethod Algorithm="http://www.w3.org/2000/09/xmldsig#sha1"/>
        <DigestValue>+b7eGkrVa2nwkcylqLzAMh5lOc8=</DigestValue>
      </Reference>
      <Reference URI="/word/media/image681.wmf?ContentType=image/x-wmf">
        <DigestMethod Algorithm="http://www.w3.org/2000/09/xmldsig#sha1"/>
        <DigestValue>qEY0ql36d+QmOsJ3Btvk9ujBb0g=</DigestValue>
      </Reference>
      <Reference URI="/word/media/image682.wmf?ContentType=image/x-wmf">
        <DigestMethod Algorithm="http://www.w3.org/2000/09/xmldsig#sha1"/>
        <DigestValue>uuK+ZTSl9Xlzhbp0rylgD4nKOE8=</DigestValue>
      </Reference>
      <Reference URI="/word/media/image683.wmf?ContentType=image/x-wmf">
        <DigestMethod Algorithm="http://www.w3.org/2000/09/xmldsig#sha1"/>
        <DigestValue>Nu+TdJ81Dgy2ij6NIy09Was96GU=</DigestValue>
      </Reference>
      <Reference URI="/word/media/image684.wmf?ContentType=image/x-wmf">
        <DigestMethod Algorithm="http://www.w3.org/2000/09/xmldsig#sha1"/>
        <DigestValue>wQUAgpjyaVRxW4X/dyQWGEDWmH0=</DigestValue>
      </Reference>
      <Reference URI="/word/media/image685.wmf?ContentType=image/x-wmf">
        <DigestMethod Algorithm="http://www.w3.org/2000/09/xmldsig#sha1"/>
        <DigestValue>FA6ouB67+jJ8kBTA6XxVVue0kOo=</DigestValue>
      </Reference>
      <Reference URI="/word/media/image686.wmf?ContentType=image/x-wmf">
        <DigestMethod Algorithm="http://www.w3.org/2000/09/xmldsig#sha1"/>
        <DigestValue>vm13iHWj7FAp0WnYUyU30m7JdXg=</DigestValue>
      </Reference>
      <Reference URI="/word/media/image687.wmf?ContentType=image/x-wmf">
        <DigestMethod Algorithm="http://www.w3.org/2000/09/xmldsig#sha1"/>
        <DigestValue>YIjxyA0dmYEf99je5Jkvs2tUgjk=</DigestValue>
      </Reference>
      <Reference URI="/word/media/image688.wmf?ContentType=image/x-wmf">
        <DigestMethod Algorithm="http://www.w3.org/2000/09/xmldsig#sha1"/>
        <DigestValue>6JqEJ3j/NH8RpsDQJXrKZfYnBBc=</DigestValue>
      </Reference>
      <Reference URI="/word/media/image689.wmf?ContentType=image/x-wmf">
        <DigestMethod Algorithm="http://www.w3.org/2000/09/xmldsig#sha1"/>
        <DigestValue>OxU9GIO+5poqWrCo8FacMmhsigI=</DigestValue>
      </Reference>
      <Reference URI="/word/media/image69.wmf?ContentType=image/x-wmf">
        <DigestMethod Algorithm="http://www.w3.org/2000/09/xmldsig#sha1"/>
        <DigestValue>uqlxBZhsnDxWhSaCebVLE/dfmeM=</DigestValue>
      </Reference>
      <Reference URI="/word/media/image690.wmf?ContentType=image/x-wmf">
        <DigestMethod Algorithm="http://www.w3.org/2000/09/xmldsig#sha1"/>
        <DigestValue>R2ZJDCb+lTtZjU1GGSZoWmWNWJU=</DigestValue>
      </Reference>
      <Reference URI="/word/media/image691.wmf?ContentType=image/x-wmf">
        <DigestMethod Algorithm="http://www.w3.org/2000/09/xmldsig#sha1"/>
        <DigestValue>c91PidAzXp2s1w6rzjic+5wO1t0=</DigestValue>
      </Reference>
      <Reference URI="/word/media/image692.wmf?ContentType=image/x-wmf">
        <DigestMethod Algorithm="http://www.w3.org/2000/09/xmldsig#sha1"/>
        <DigestValue>u8PwWBB0KTBB5C8xvWcxri+6LPs=</DigestValue>
      </Reference>
      <Reference URI="/word/media/image693.wmf?ContentType=image/x-wmf">
        <DigestMethod Algorithm="http://www.w3.org/2000/09/xmldsig#sha1"/>
        <DigestValue>uYrdTqeO0/yEaaqScjCN7t25bVg=</DigestValue>
      </Reference>
      <Reference URI="/word/media/image694.wmf?ContentType=image/x-wmf">
        <DigestMethod Algorithm="http://www.w3.org/2000/09/xmldsig#sha1"/>
        <DigestValue>iOZIj43eK8ry/2NATfuGY+BUZY8=</DigestValue>
      </Reference>
      <Reference URI="/word/media/image695.wmf?ContentType=image/x-wmf">
        <DigestMethod Algorithm="http://www.w3.org/2000/09/xmldsig#sha1"/>
        <DigestValue>qR6eFUGXR0byO4Qy2fEcJfKK2HQ=</DigestValue>
      </Reference>
      <Reference URI="/word/media/image696.wmf?ContentType=image/x-wmf">
        <DigestMethod Algorithm="http://www.w3.org/2000/09/xmldsig#sha1"/>
        <DigestValue>pxcfiypuD5muSXKJJ3cYp0OAmWQ=</DigestValue>
      </Reference>
      <Reference URI="/word/media/image697.wmf?ContentType=image/x-wmf">
        <DigestMethod Algorithm="http://www.w3.org/2000/09/xmldsig#sha1"/>
        <DigestValue>VNY7yrtBNSnD3u5Fzibl02UA1O8=</DigestValue>
      </Reference>
      <Reference URI="/word/media/image698.wmf?ContentType=image/x-wmf">
        <DigestMethod Algorithm="http://www.w3.org/2000/09/xmldsig#sha1"/>
        <DigestValue>8E+8rMhAjXHECLVvESluhVkpRuY=</DigestValue>
      </Reference>
      <Reference URI="/word/media/image699.wmf?ContentType=image/x-wmf">
        <DigestMethod Algorithm="http://www.w3.org/2000/09/xmldsig#sha1"/>
        <DigestValue>4dxVR33D2neYySAWfWwQUfMyDcc=</DigestValue>
      </Reference>
      <Reference URI="/word/media/image7.wmf?ContentType=image/x-wmf">
        <DigestMethod Algorithm="http://www.w3.org/2000/09/xmldsig#sha1"/>
        <DigestValue>nYaEgyayau/Z2i0uyvSoTnfiFHo=</DigestValue>
      </Reference>
      <Reference URI="/word/media/image70.wmf?ContentType=image/x-wmf">
        <DigestMethod Algorithm="http://www.w3.org/2000/09/xmldsig#sha1"/>
        <DigestValue>bTuiXTOWa4HGYAnWlUtKQPYbJpw=</DigestValue>
      </Reference>
      <Reference URI="/word/media/image700.wmf?ContentType=image/x-wmf">
        <DigestMethod Algorithm="http://www.w3.org/2000/09/xmldsig#sha1"/>
        <DigestValue>qCcvXB7e0VUDn1O0hrcaw70pu+w=</DigestValue>
      </Reference>
      <Reference URI="/word/media/image701.wmf?ContentType=image/x-wmf">
        <DigestMethod Algorithm="http://www.w3.org/2000/09/xmldsig#sha1"/>
        <DigestValue>pcX81GbjPUdnZ2Y7YQ/IKq3LX5A=</DigestValue>
      </Reference>
      <Reference URI="/word/media/image702.wmf?ContentType=image/x-wmf">
        <DigestMethod Algorithm="http://www.w3.org/2000/09/xmldsig#sha1"/>
        <DigestValue>C62fwP6jkZBPzbwi/3nGJMEVWo0=</DigestValue>
      </Reference>
      <Reference URI="/word/media/image703.wmf?ContentType=image/x-wmf">
        <DigestMethod Algorithm="http://www.w3.org/2000/09/xmldsig#sha1"/>
        <DigestValue>yGxawJuQZ0pv//KPau95j7ywfHs=</DigestValue>
      </Reference>
      <Reference URI="/word/media/image704.wmf?ContentType=image/x-wmf">
        <DigestMethod Algorithm="http://www.w3.org/2000/09/xmldsig#sha1"/>
        <DigestValue>mu+bLTe33Xa4FThmzx4ButLlCKQ=</DigestValue>
      </Reference>
      <Reference URI="/word/media/image705.wmf?ContentType=image/x-wmf">
        <DigestMethod Algorithm="http://www.w3.org/2000/09/xmldsig#sha1"/>
        <DigestValue>YIA6wcOhCq0Def1WcxZfFGr9z8o=</DigestValue>
      </Reference>
      <Reference URI="/word/media/image706.wmf?ContentType=image/x-wmf">
        <DigestMethod Algorithm="http://www.w3.org/2000/09/xmldsig#sha1"/>
        <DigestValue>pntKyYaYXmvUr2exYPmwy5gyhO8=</DigestValue>
      </Reference>
      <Reference URI="/word/media/image707.wmf?ContentType=image/x-wmf">
        <DigestMethod Algorithm="http://www.w3.org/2000/09/xmldsig#sha1"/>
        <DigestValue>5NND2o084A9+JaUkc2wqLIJ9lYc=</DigestValue>
      </Reference>
      <Reference URI="/word/media/image708.wmf?ContentType=image/x-wmf">
        <DigestMethod Algorithm="http://www.w3.org/2000/09/xmldsig#sha1"/>
        <DigestValue>rc2CzHsnks1J8wb3vi6CMZhcu60=</DigestValue>
      </Reference>
      <Reference URI="/word/media/image709.wmf?ContentType=image/x-wmf">
        <DigestMethod Algorithm="http://www.w3.org/2000/09/xmldsig#sha1"/>
        <DigestValue>jyqIhrgri24OzK9uEnzzwqvX8fI=</DigestValue>
      </Reference>
      <Reference URI="/word/media/image71.wmf?ContentType=image/x-wmf">
        <DigestMethod Algorithm="http://www.w3.org/2000/09/xmldsig#sha1"/>
        <DigestValue>SDpIzxsCjyo5CsQaak7m2Qqeinc=</DigestValue>
      </Reference>
      <Reference URI="/word/media/image710.wmf?ContentType=image/x-wmf">
        <DigestMethod Algorithm="http://www.w3.org/2000/09/xmldsig#sha1"/>
        <DigestValue>Bc9h+vPWVtGE0R+QChI8oa6zG2A=</DigestValue>
      </Reference>
      <Reference URI="/word/media/image711.wmf?ContentType=image/x-wmf">
        <DigestMethod Algorithm="http://www.w3.org/2000/09/xmldsig#sha1"/>
        <DigestValue>VdvSryq5tNbp2q12hMGw7XhgpWs=</DigestValue>
      </Reference>
      <Reference URI="/word/media/image712.wmf?ContentType=image/x-wmf">
        <DigestMethod Algorithm="http://www.w3.org/2000/09/xmldsig#sha1"/>
        <DigestValue>ntfn7CxLcPEVdrBFcxcSNOCOQMY=</DigestValue>
      </Reference>
      <Reference URI="/word/media/image713.wmf?ContentType=image/x-wmf">
        <DigestMethod Algorithm="http://www.w3.org/2000/09/xmldsig#sha1"/>
        <DigestValue>8md9Fu4R4xwiX/9B9GpX0lQAi0M=</DigestValue>
      </Reference>
      <Reference URI="/word/media/image714.wmf?ContentType=image/x-wmf">
        <DigestMethod Algorithm="http://www.w3.org/2000/09/xmldsig#sha1"/>
        <DigestValue>oeqZ4s3cH7u09xijtKs/BxB7EmY=</DigestValue>
      </Reference>
      <Reference URI="/word/media/image715.wmf?ContentType=image/x-wmf">
        <DigestMethod Algorithm="http://www.w3.org/2000/09/xmldsig#sha1"/>
        <DigestValue>KgA2UnizAxO5niPmITtkIdO8KvU=</DigestValue>
      </Reference>
      <Reference URI="/word/media/image716.wmf?ContentType=image/x-wmf">
        <DigestMethod Algorithm="http://www.w3.org/2000/09/xmldsig#sha1"/>
        <DigestValue>xg4SKhQd9sOllfT69ZUrrbvlJRM=</DigestValue>
      </Reference>
      <Reference URI="/word/media/image717.wmf?ContentType=image/x-wmf">
        <DigestMethod Algorithm="http://www.w3.org/2000/09/xmldsig#sha1"/>
        <DigestValue>yqh1ncoZtktLRG3GRLHuQyD7gWU=</DigestValue>
      </Reference>
      <Reference URI="/word/media/image718.wmf?ContentType=image/x-wmf">
        <DigestMethod Algorithm="http://www.w3.org/2000/09/xmldsig#sha1"/>
        <DigestValue>KQEFqmQMVmhOoKrVoIpAg8OTgiM=</DigestValue>
      </Reference>
      <Reference URI="/word/media/image719.wmf?ContentType=image/x-wmf">
        <DigestMethod Algorithm="http://www.w3.org/2000/09/xmldsig#sha1"/>
        <DigestValue>Nk4c/+BCNg+8M4YY0q3KyU1MvEo=</DigestValue>
      </Reference>
      <Reference URI="/word/media/image72.wmf?ContentType=image/x-wmf">
        <DigestMethod Algorithm="http://www.w3.org/2000/09/xmldsig#sha1"/>
        <DigestValue>pJQd31zcI3Sc23Yobm9iBFopo5g=</DigestValue>
      </Reference>
      <Reference URI="/word/media/image720.wmf?ContentType=image/x-wmf">
        <DigestMethod Algorithm="http://www.w3.org/2000/09/xmldsig#sha1"/>
        <DigestValue>X8a73Rl5PB89ZfZaO61PzeKmSiQ=</DigestValue>
      </Reference>
      <Reference URI="/word/media/image721.wmf?ContentType=image/x-wmf">
        <DigestMethod Algorithm="http://www.w3.org/2000/09/xmldsig#sha1"/>
        <DigestValue>8ObmRoSaYGOIDml/g59PGgA5xJ8=</DigestValue>
      </Reference>
      <Reference URI="/word/media/image722.wmf?ContentType=image/x-wmf">
        <DigestMethod Algorithm="http://www.w3.org/2000/09/xmldsig#sha1"/>
        <DigestValue>UB2e/NKnLteu/2IDuKTvXAM8tbE=</DigestValue>
      </Reference>
      <Reference URI="/word/media/image723.wmf?ContentType=image/x-wmf">
        <DigestMethod Algorithm="http://www.w3.org/2000/09/xmldsig#sha1"/>
        <DigestValue>osuWH4rzjg545WFyJYpbGD1QQmE=</DigestValue>
      </Reference>
      <Reference URI="/word/media/image724.wmf?ContentType=image/x-wmf">
        <DigestMethod Algorithm="http://www.w3.org/2000/09/xmldsig#sha1"/>
        <DigestValue>ZOk6Lo4dAaD+5M17m40ZXONE8h0=</DigestValue>
      </Reference>
      <Reference URI="/word/media/image725.wmf?ContentType=image/x-wmf">
        <DigestMethod Algorithm="http://www.w3.org/2000/09/xmldsig#sha1"/>
        <DigestValue>Y6G0MrIrGSO/56W45kLx10HO+Ac=</DigestValue>
      </Reference>
      <Reference URI="/word/media/image726.wmf?ContentType=image/x-wmf">
        <DigestMethod Algorithm="http://www.w3.org/2000/09/xmldsig#sha1"/>
        <DigestValue>f72WslHXfPRwsp31pqffToiKSk8=</DigestValue>
      </Reference>
      <Reference URI="/word/media/image727.wmf?ContentType=image/x-wmf">
        <DigestMethod Algorithm="http://www.w3.org/2000/09/xmldsig#sha1"/>
        <DigestValue>RVHVEFnX6zy7Q3fxTnpIk8po/XA=</DigestValue>
      </Reference>
      <Reference URI="/word/media/image728.wmf?ContentType=image/x-wmf">
        <DigestMethod Algorithm="http://www.w3.org/2000/09/xmldsig#sha1"/>
        <DigestValue>HdzONNQFAoP6l1I8UGZYZPgkOrI=</DigestValue>
      </Reference>
      <Reference URI="/word/media/image729.wmf?ContentType=image/x-wmf">
        <DigestMethod Algorithm="http://www.w3.org/2000/09/xmldsig#sha1"/>
        <DigestValue>VKLl4R+ssi8FFnQ3tEYBU+sh/Dg=</DigestValue>
      </Reference>
      <Reference URI="/word/media/image73.wmf?ContentType=image/x-wmf">
        <DigestMethod Algorithm="http://www.w3.org/2000/09/xmldsig#sha1"/>
        <DigestValue>p3fqQysHio63KYA43RaRwH4xSO4=</DigestValue>
      </Reference>
      <Reference URI="/word/media/image730.wmf?ContentType=image/x-wmf">
        <DigestMethod Algorithm="http://www.w3.org/2000/09/xmldsig#sha1"/>
        <DigestValue>yAZUQ6Uv1BAeQmITo9vuqJ2P6z8=</DigestValue>
      </Reference>
      <Reference URI="/word/media/image731.wmf?ContentType=image/x-wmf">
        <DigestMethod Algorithm="http://www.w3.org/2000/09/xmldsig#sha1"/>
        <DigestValue>cia2RExibaC2C8HD+4Gw0z/rjJw=</DigestValue>
      </Reference>
      <Reference URI="/word/media/image732.wmf?ContentType=image/x-wmf">
        <DigestMethod Algorithm="http://www.w3.org/2000/09/xmldsig#sha1"/>
        <DigestValue>9Tr9uKrKTo7I71txQ148jvtqDsE=</DigestValue>
      </Reference>
      <Reference URI="/word/media/image733.wmf?ContentType=image/x-wmf">
        <DigestMethod Algorithm="http://www.w3.org/2000/09/xmldsig#sha1"/>
        <DigestValue>QYf5ChvOu+HOwVtqXnfH9ojKeC8=</DigestValue>
      </Reference>
      <Reference URI="/word/media/image734.wmf?ContentType=image/x-wmf">
        <DigestMethod Algorithm="http://www.w3.org/2000/09/xmldsig#sha1"/>
        <DigestValue>8LpbiRwWAybCFnHhbTaZG/7gYCQ=</DigestValue>
      </Reference>
      <Reference URI="/word/media/image735.wmf?ContentType=image/x-wmf">
        <DigestMethod Algorithm="http://www.w3.org/2000/09/xmldsig#sha1"/>
        <DigestValue>BMn7vbnV5kGkIC5zVdCN5WVoHuE=</DigestValue>
      </Reference>
      <Reference URI="/word/media/image736.wmf?ContentType=image/x-wmf">
        <DigestMethod Algorithm="http://www.w3.org/2000/09/xmldsig#sha1"/>
        <DigestValue>YIHi6Kv3D2SAwNtm9UpxtrarfUg=</DigestValue>
      </Reference>
      <Reference URI="/word/media/image737.wmf?ContentType=image/x-wmf">
        <DigestMethod Algorithm="http://www.w3.org/2000/09/xmldsig#sha1"/>
        <DigestValue>KdaZfE65kKRY1hxeyYq7i8GKAq4=</DigestValue>
      </Reference>
      <Reference URI="/word/media/image738.wmf?ContentType=image/x-wmf">
        <DigestMethod Algorithm="http://www.w3.org/2000/09/xmldsig#sha1"/>
        <DigestValue>n5tTjOkcwAj5sD3UR0r4vCaf/vI=</DigestValue>
      </Reference>
      <Reference URI="/word/media/image739.wmf?ContentType=image/x-wmf">
        <DigestMethod Algorithm="http://www.w3.org/2000/09/xmldsig#sha1"/>
        <DigestValue>vSg9/RbmALMHfPIgAGiyxF0Dc34=</DigestValue>
      </Reference>
      <Reference URI="/word/media/image74.wmf?ContentType=image/x-wmf">
        <DigestMethod Algorithm="http://www.w3.org/2000/09/xmldsig#sha1"/>
        <DigestValue>NxykFlTWMzRVMuPKRGNBfk8TXnc=</DigestValue>
      </Reference>
      <Reference URI="/word/media/image740.wmf?ContentType=image/x-wmf">
        <DigestMethod Algorithm="http://www.w3.org/2000/09/xmldsig#sha1"/>
        <DigestValue>lbouPeFT1IuCyr05hPzTwdkOyd0=</DigestValue>
      </Reference>
      <Reference URI="/word/media/image741.wmf?ContentType=image/x-wmf">
        <DigestMethod Algorithm="http://www.w3.org/2000/09/xmldsig#sha1"/>
        <DigestValue>dwZAcs75RN7PDWyFGQzYSZC8FSk=</DigestValue>
      </Reference>
      <Reference URI="/word/media/image742.wmf?ContentType=image/x-wmf">
        <DigestMethod Algorithm="http://www.w3.org/2000/09/xmldsig#sha1"/>
        <DigestValue>l3n0iI1mapR7F6SpYChEGzxIAxo=</DigestValue>
      </Reference>
      <Reference URI="/word/media/image743.wmf?ContentType=image/x-wmf">
        <DigestMethod Algorithm="http://www.w3.org/2000/09/xmldsig#sha1"/>
        <DigestValue>6YiWcvKVUauHCiI6oYkPZjpe7pQ=</DigestValue>
      </Reference>
      <Reference URI="/word/media/image744.wmf?ContentType=image/x-wmf">
        <DigestMethod Algorithm="http://www.w3.org/2000/09/xmldsig#sha1"/>
        <DigestValue>5H5t629dgBkHG9TjHxWqcH1RBdM=</DigestValue>
      </Reference>
      <Reference URI="/word/media/image745.wmf?ContentType=image/x-wmf">
        <DigestMethod Algorithm="http://www.w3.org/2000/09/xmldsig#sha1"/>
        <DigestValue>JXoBfMwF4hnRt4C/vQuKtUTFaq4=</DigestValue>
      </Reference>
      <Reference URI="/word/media/image746.wmf?ContentType=image/x-wmf">
        <DigestMethod Algorithm="http://www.w3.org/2000/09/xmldsig#sha1"/>
        <DigestValue>XQoi3GzUDtG72z+7vRvKp597mAg=</DigestValue>
      </Reference>
      <Reference URI="/word/media/image747.wmf?ContentType=image/x-wmf">
        <DigestMethod Algorithm="http://www.w3.org/2000/09/xmldsig#sha1"/>
        <DigestValue>BIgH2TbEYBEiz2i1V96coHQMFV8=</DigestValue>
      </Reference>
      <Reference URI="/word/media/image748.wmf?ContentType=image/x-wmf">
        <DigestMethod Algorithm="http://www.w3.org/2000/09/xmldsig#sha1"/>
        <DigestValue>ePmWv8rhtgJfNPOvLjHmzEaU3Ko=</DigestValue>
      </Reference>
      <Reference URI="/word/media/image749.wmf?ContentType=image/x-wmf">
        <DigestMethod Algorithm="http://www.w3.org/2000/09/xmldsig#sha1"/>
        <DigestValue>0T4EuG1uVPayDorTogsV8YV/BT8=</DigestValue>
      </Reference>
      <Reference URI="/word/media/image75.wmf?ContentType=image/x-wmf">
        <DigestMethod Algorithm="http://www.w3.org/2000/09/xmldsig#sha1"/>
        <DigestValue>URG4DviOLBIdjIndzSB0nFDBCqI=</DigestValue>
      </Reference>
      <Reference URI="/word/media/image750.wmf?ContentType=image/x-wmf">
        <DigestMethod Algorithm="http://www.w3.org/2000/09/xmldsig#sha1"/>
        <DigestValue>8jMKa8gurTXplHzaUNcTIfu7wxA=</DigestValue>
      </Reference>
      <Reference URI="/word/media/image751.wmf?ContentType=image/x-wmf">
        <DigestMethod Algorithm="http://www.w3.org/2000/09/xmldsig#sha1"/>
        <DigestValue>ZOY2IHrp8tr7m9P0TgaqcPVkRy4=</DigestValue>
      </Reference>
      <Reference URI="/word/media/image752.wmf?ContentType=image/x-wmf">
        <DigestMethod Algorithm="http://www.w3.org/2000/09/xmldsig#sha1"/>
        <DigestValue>YvZDN1intjmSg/ch6OhlOLQ9qGA=</DigestValue>
      </Reference>
      <Reference URI="/word/media/image753.wmf?ContentType=image/x-wmf">
        <DigestMethod Algorithm="http://www.w3.org/2000/09/xmldsig#sha1"/>
        <DigestValue>9+zkJvJHRASatr/H0eG2GfRg0y4=</DigestValue>
      </Reference>
      <Reference URI="/word/media/image754.wmf?ContentType=image/x-wmf">
        <DigestMethod Algorithm="http://www.w3.org/2000/09/xmldsig#sha1"/>
        <DigestValue>4M6qViWD1+FzUnFnvRypUzhlvKE=</DigestValue>
      </Reference>
      <Reference URI="/word/media/image755.wmf?ContentType=image/x-wmf">
        <DigestMethod Algorithm="http://www.w3.org/2000/09/xmldsig#sha1"/>
        <DigestValue>tKoeWWiyagpJZpdQokwwvrsYM8o=</DigestValue>
      </Reference>
      <Reference URI="/word/media/image756.wmf?ContentType=image/x-wmf">
        <DigestMethod Algorithm="http://www.w3.org/2000/09/xmldsig#sha1"/>
        <DigestValue>8y99thomZbjf55wdYGv72fg1wcg=</DigestValue>
      </Reference>
      <Reference URI="/word/media/image757.wmf?ContentType=image/x-wmf">
        <DigestMethod Algorithm="http://www.w3.org/2000/09/xmldsig#sha1"/>
        <DigestValue>iJhmRAautiUQ/u7N7JUlbZcDROM=</DigestValue>
      </Reference>
      <Reference URI="/word/media/image758.wmf?ContentType=image/x-wmf">
        <DigestMethod Algorithm="http://www.w3.org/2000/09/xmldsig#sha1"/>
        <DigestValue>2cJe83wIUWvYSrIK89Yg1aMCtIU=</DigestValue>
      </Reference>
      <Reference URI="/word/media/image759.wmf?ContentType=image/x-wmf">
        <DigestMethod Algorithm="http://www.w3.org/2000/09/xmldsig#sha1"/>
        <DigestValue>uuGH5lpQK+Q8mvqSHICLAUMR2g4=</DigestValue>
      </Reference>
      <Reference URI="/word/media/image76.wmf?ContentType=image/x-wmf">
        <DigestMethod Algorithm="http://www.w3.org/2000/09/xmldsig#sha1"/>
        <DigestValue>q3sxfloAYB9gtdS1c61v7ZuSi64=</DigestValue>
      </Reference>
      <Reference URI="/word/media/image760.wmf?ContentType=image/x-wmf">
        <DigestMethod Algorithm="http://www.w3.org/2000/09/xmldsig#sha1"/>
        <DigestValue>hpgi94qCwdYoGANWYVhdPQsN/rI=</DigestValue>
      </Reference>
      <Reference URI="/word/media/image761.wmf?ContentType=image/x-wmf">
        <DigestMethod Algorithm="http://www.w3.org/2000/09/xmldsig#sha1"/>
        <DigestValue>+Vw6WV760oOjnpFcVL4666w/lVY=</DigestValue>
      </Reference>
      <Reference URI="/word/media/image762.wmf?ContentType=image/x-wmf">
        <DigestMethod Algorithm="http://www.w3.org/2000/09/xmldsig#sha1"/>
        <DigestValue>1ADYYHnhQhGI3A0SrfbAP/ZANac=</DigestValue>
      </Reference>
      <Reference URI="/word/media/image763.wmf?ContentType=image/x-wmf">
        <DigestMethod Algorithm="http://www.w3.org/2000/09/xmldsig#sha1"/>
        <DigestValue>JLmRlsRyb90f1TCZgMcEYm8YIGk=</DigestValue>
      </Reference>
      <Reference URI="/word/media/image764.wmf?ContentType=image/x-wmf">
        <DigestMethod Algorithm="http://www.w3.org/2000/09/xmldsig#sha1"/>
        <DigestValue>5iMwr01IKaUCm8J3cBRT/tyFCZs=</DigestValue>
      </Reference>
      <Reference URI="/word/media/image765.wmf?ContentType=image/x-wmf">
        <DigestMethod Algorithm="http://www.w3.org/2000/09/xmldsig#sha1"/>
        <DigestValue>mfoD4amX+p7aShjx/kt2orDBGug=</DigestValue>
      </Reference>
      <Reference URI="/word/media/image766.wmf?ContentType=image/x-wmf">
        <DigestMethod Algorithm="http://www.w3.org/2000/09/xmldsig#sha1"/>
        <DigestValue>/wjN1b5adBwEReYBJzRhJ1UESxs=</DigestValue>
      </Reference>
      <Reference URI="/word/media/image767.wmf?ContentType=image/x-wmf">
        <DigestMethod Algorithm="http://www.w3.org/2000/09/xmldsig#sha1"/>
        <DigestValue>uStq+f1csCUsw8r1DM/RVnhNx44=</DigestValue>
      </Reference>
      <Reference URI="/word/media/image768.emf?ContentType=image/x-emf">
        <DigestMethod Algorithm="http://www.w3.org/2000/09/xmldsig#sha1"/>
        <DigestValue>c+vLHiO6xp8c2mbM42Gg9BFgTro=</DigestValue>
      </Reference>
      <Reference URI="/word/media/image769.wmf?ContentType=image/x-wmf">
        <DigestMethod Algorithm="http://www.w3.org/2000/09/xmldsig#sha1"/>
        <DigestValue>52zCx3Q9vZpnNSYVxZZ7qLdFU6c=</DigestValue>
      </Reference>
      <Reference URI="/word/media/image77.wmf?ContentType=image/x-wmf">
        <DigestMethod Algorithm="http://www.w3.org/2000/09/xmldsig#sha1"/>
        <DigestValue>CcEoWKp1C9pxh4M5cvns0Aezz30=</DigestValue>
      </Reference>
      <Reference URI="/word/media/image770.wmf?ContentType=image/x-wmf">
        <DigestMethod Algorithm="http://www.w3.org/2000/09/xmldsig#sha1"/>
        <DigestValue>w9wnxn8WWVM3+a0aSVXw/ibZL6A=</DigestValue>
      </Reference>
      <Reference URI="/word/media/image771.wmf?ContentType=image/x-wmf">
        <DigestMethod Algorithm="http://www.w3.org/2000/09/xmldsig#sha1"/>
        <DigestValue>CcV3LP9YM6F8+6VmyRrOm4iCUYQ=</DigestValue>
      </Reference>
      <Reference URI="/word/media/image772.wmf?ContentType=image/x-wmf">
        <DigestMethod Algorithm="http://www.w3.org/2000/09/xmldsig#sha1"/>
        <DigestValue>BxAJakzBc4Vm65D0kitisKj5pek=</DigestValue>
      </Reference>
      <Reference URI="/word/media/image773.emf?ContentType=image/x-emf">
        <DigestMethod Algorithm="http://www.w3.org/2000/09/xmldsig#sha1"/>
        <DigestValue>kWj2KWL933YbY1cU5LbRni0tlcU=</DigestValue>
      </Reference>
      <Reference URI="/word/media/image774.wmf?ContentType=image/x-wmf">
        <DigestMethod Algorithm="http://www.w3.org/2000/09/xmldsig#sha1"/>
        <DigestValue>IHuXeSnw1gh60YykA0yDzJ6FoC4=</DigestValue>
      </Reference>
      <Reference URI="/word/media/image775.wmf?ContentType=image/x-wmf">
        <DigestMethod Algorithm="http://www.w3.org/2000/09/xmldsig#sha1"/>
        <DigestValue>LrT8QF/LrwZ9l4zzNu7/4BCJ0BQ=</DigestValue>
      </Reference>
      <Reference URI="/word/media/image776.wmf?ContentType=image/x-wmf">
        <DigestMethod Algorithm="http://www.w3.org/2000/09/xmldsig#sha1"/>
        <DigestValue>25UqqQ5/9iFsxouI7/w+cqTzgYo=</DigestValue>
      </Reference>
      <Reference URI="/word/media/image777.wmf?ContentType=image/x-wmf">
        <DigestMethod Algorithm="http://www.w3.org/2000/09/xmldsig#sha1"/>
        <DigestValue>GiWW30OItxumutCssxrvJWwoifE=</DigestValue>
      </Reference>
      <Reference URI="/word/media/image778.emf?ContentType=image/x-emf">
        <DigestMethod Algorithm="http://www.w3.org/2000/09/xmldsig#sha1"/>
        <DigestValue>naSZ1HzTOoumkSh5nLliv4ZkOqw=</DigestValue>
      </Reference>
      <Reference URI="/word/media/image779.wmf?ContentType=image/x-wmf">
        <DigestMethod Algorithm="http://www.w3.org/2000/09/xmldsig#sha1"/>
        <DigestValue>3Tu9aSLXqWnX0r4G4Wxa44EO0Ec=</DigestValue>
      </Reference>
      <Reference URI="/word/media/image78.wmf?ContentType=image/x-wmf">
        <DigestMethod Algorithm="http://www.w3.org/2000/09/xmldsig#sha1"/>
        <DigestValue>76I+1ZTc4QIs64L/7Ilc2TQGJgQ=</DigestValue>
      </Reference>
      <Reference URI="/word/media/image780.wmf?ContentType=image/x-wmf">
        <DigestMethod Algorithm="http://www.w3.org/2000/09/xmldsig#sha1"/>
        <DigestValue>wh66sAZiYAmrPB9p29oVTjQAuQI=</DigestValue>
      </Reference>
      <Reference URI="/word/media/image781.wmf?ContentType=image/x-wmf">
        <DigestMethod Algorithm="http://www.w3.org/2000/09/xmldsig#sha1"/>
        <DigestValue>72wHSSfIOeQS41X3E1nZXSUHhhk=</DigestValue>
      </Reference>
      <Reference URI="/word/media/image782.wmf?ContentType=image/x-wmf">
        <DigestMethod Algorithm="http://www.w3.org/2000/09/xmldsig#sha1"/>
        <DigestValue>vlM3Qp3NP7RhVxTRb4xpXH9N968=</DigestValue>
      </Reference>
      <Reference URI="/word/media/image783.emf?ContentType=image/x-emf">
        <DigestMethod Algorithm="http://www.w3.org/2000/09/xmldsig#sha1"/>
        <DigestValue>YV1L10kQy9kI0CSTfR7DLSGrF1U=</DigestValue>
      </Reference>
      <Reference URI="/word/media/image784.wmf?ContentType=image/x-wmf">
        <DigestMethod Algorithm="http://www.w3.org/2000/09/xmldsig#sha1"/>
        <DigestValue>83FWl+jeS0nTrzKlhzJTQ+pBuro=</DigestValue>
      </Reference>
      <Reference URI="/word/media/image785.wmf?ContentType=image/x-wmf">
        <DigestMethod Algorithm="http://www.w3.org/2000/09/xmldsig#sha1"/>
        <DigestValue>PUKj1PM/9W7KZp+twMdf5s/5Zw8=</DigestValue>
      </Reference>
      <Reference URI="/word/media/image786.wmf?ContentType=image/x-wmf">
        <DigestMethod Algorithm="http://www.w3.org/2000/09/xmldsig#sha1"/>
        <DigestValue>1f40Xmeb9X90UuGVk49HMbu0W+A=</DigestValue>
      </Reference>
      <Reference URI="/word/media/image787.wmf?ContentType=image/x-wmf">
        <DigestMethod Algorithm="http://www.w3.org/2000/09/xmldsig#sha1"/>
        <DigestValue>98roQOxgJkM63BqQtWZ3l0y4YQc=</DigestValue>
      </Reference>
      <Reference URI="/word/media/image788.emf?ContentType=image/x-emf">
        <DigestMethod Algorithm="http://www.w3.org/2000/09/xmldsig#sha1"/>
        <DigestValue>9iwt/H0FAkgCTaIaTt6ggNgxsOk=</DigestValue>
      </Reference>
      <Reference URI="/word/media/image789.wmf?ContentType=image/x-wmf">
        <DigestMethod Algorithm="http://www.w3.org/2000/09/xmldsig#sha1"/>
        <DigestValue>IG1l1VWu7rF9ot2riqhioX+kDyM=</DigestValue>
      </Reference>
      <Reference URI="/word/media/image79.wmf?ContentType=image/x-wmf">
        <DigestMethod Algorithm="http://www.w3.org/2000/09/xmldsig#sha1"/>
        <DigestValue>uiNRKcayS9wmxkt7XjmfoiG0rdE=</DigestValue>
      </Reference>
      <Reference URI="/word/media/image790.wmf?ContentType=image/x-wmf">
        <DigestMethod Algorithm="http://www.w3.org/2000/09/xmldsig#sha1"/>
        <DigestValue>gOmp/UnSIuSn1rVic2O43JVw160=</DigestValue>
      </Reference>
      <Reference URI="/word/media/image791.wmf?ContentType=image/x-wmf">
        <DigestMethod Algorithm="http://www.w3.org/2000/09/xmldsig#sha1"/>
        <DigestValue>oPYzaB1egmEqlE83njwe4KLAMto=</DigestValue>
      </Reference>
      <Reference URI="/word/media/image792.wmf?ContentType=image/x-wmf">
        <DigestMethod Algorithm="http://www.w3.org/2000/09/xmldsig#sha1"/>
        <DigestValue>cJRcUvn7mViF9ggC/duk/xjNQ58=</DigestValue>
      </Reference>
      <Reference URI="/word/media/image793.emf?ContentType=image/x-emf">
        <DigestMethod Algorithm="http://www.w3.org/2000/09/xmldsig#sha1"/>
        <DigestValue>l+fyVJbssShWQyFd/3/uER0IqdU=</DigestValue>
      </Reference>
      <Reference URI="/word/media/image794.wmf?ContentType=image/x-wmf">
        <DigestMethod Algorithm="http://www.w3.org/2000/09/xmldsig#sha1"/>
        <DigestValue>btUWcYKcPKL3ccAzoli2HhjfuRs=</DigestValue>
      </Reference>
      <Reference URI="/word/media/image795.wmf?ContentType=image/x-wmf">
        <DigestMethod Algorithm="http://www.w3.org/2000/09/xmldsig#sha1"/>
        <DigestValue>chnc6S/HlFLNJFZzdFxrqxoy6+0=</DigestValue>
      </Reference>
      <Reference URI="/word/media/image796.wmf?ContentType=image/x-wmf">
        <DigestMethod Algorithm="http://www.w3.org/2000/09/xmldsig#sha1"/>
        <DigestValue>+TZ2i7uHHwruEW1y03hyRQO8YU8=</DigestValue>
      </Reference>
      <Reference URI="/word/media/image797.wmf?ContentType=image/x-wmf">
        <DigestMethod Algorithm="http://www.w3.org/2000/09/xmldsig#sha1"/>
        <DigestValue>dSuALLjw0Jg8GMbJ07QG6winvvI=</DigestValue>
      </Reference>
      <Reference URI="/word/media/image798.wmf?ContentType=image/x-wmf">
        <DigestMethod Algorithm="http://www.w3.org/2000/09/xmldsig#sha1"/>
        <DigestValue>FLcg5NqU/iPy7AWFjG30YHJBJsw=</DigestValue>
      </Reference>
      <Reference URI="/word/media/image799.wmf?ContentType=image/x-wmf">
        <DigestMethod Algorithm="http://www.w3.org/2000/09/xmldsig#sha1"/>
        <DigestValue>yMdYiXKdndnZrH0NBtjKNuIu8Uo=</DigestValue>
      </Reference>
      <Reference URI="/word/media/image8.wmf?ContentType=image/x-wmf">
        <DigestMethod Algorithm="http://www.w3.org/2000/09/xmldsig#sha1"/>
        <DigestValue>0XjfltWVIffaH+v7AI1EmyTtfDs=</DigestValue>
      </Reference>
      <Reference URI="/word/media/image80.wmf?ContentType=image/x-wmf">
        <DigestMethod Algorithm="http://www.w3.org/2000/09/xmldsig#sha1"/>
        <DigestValue>mKbDbrGz6M0u1aeI3t8z2NR/JNg=</DigestValue>
      </Reference>
      <Reference URI="/word/media/image800.wmf?ContentType=image/x-wmf">
        <DigestMethod Algorithm="http://www.w3.org/2000/09/xmldsig#sha1"/>
        <DigestValue>OtUTZC5+AiWwdslcYCNMh71jjtM=</DigestValue>
      </Reference>
      <Reference URI="/word/media/image801.wmf?ContentType=image/x-wmf">
        <DigestMethod Algorithm="http://www.w3.org/2000/09/xmldsig#sha1"/>
        <DigestValue>NdGGL1QdfJXxxMABOidkZ0C93Zo=</DigestValue>
      </Reference>
      <Reference URI="/word/media/image802.emf?ContentType=image/x-emf">
        <DigestMethod Algorithm="http://www.w3.org/2000/09/xmldsig#sha1"/>
        <DigestValue>QKCvdO2uMVrljbMC50qfZI3MljE=</DigestValue>
      </Reference>
      <Reference URI="/word/media/image803.wmf?ContentType=image/x-wmf">
        <DigestMethod Algorithm="http://www.w3.org/2000/09/xmldsig#sha1"/>
        <DigestValue>GkQdFTgvkn9bqYxYelcUMiXywR0=</DigestValue>
      </Reference>
      <Reference URI="/word/media/image804.wmf?ContentType=image/x-wmf">
        <DigestMethod Algorithm="http://www.w3.org/2000/09/xmldsig#sha1"/>
        <DigestValue>0M/W/tXElpN42qFLGDVfZ/9vQNA=</DigestValue>
      </Reference>
      <Reference URI="/word/media/image805.wmf?ContentType=image/x-wmf">
        <DigestMethod Algorithm="http://www.w3.org/2000/09/xmldsig#sha1"/>
        <DigestValue>VkcSLItb2EuxnsCJeDTD0B2xv5I=</DigestValue>
      </Reference>
      <Reference URI="/word/media/image806.wmf?ContentType=image/x-wmf">
        <DigestMethod Algorithm="http://www.w3.org/2000/09/xmldsig#sha1"/>
        <DigestValue>7AgsYWwATxSd7gom3faqfU4n0YM=</DigestValue>
      </Reference>
      <Reference URI="/word/media/image807.emf?ContentType=image/x-emf">
        <DigestMethod Algorithm="http://www.w3.org/2000/09/xmldsig#sha1"/>
        <DigestValue>T1BMaOP6dNUa2eCw/pftcYQUnE8=</DigestValue>
      </Reference>
      <Reference URI="/word/media/image808.wmf?ContentType=image/x-wmf">
        <DigestMethod Algorithm="http://www.w3.org/2000/09/xmldsig#sha1"/>
        <DigestValue>HvkOWY2i+ATjtzdbQGbUhWlVoDg=</DigestValue>
      </Reference>
      <Reference URI="/word/media/image809.wmf?ContentType=image/x-wmf">
        <DigestMethod Algorithm="http://www.w3.org/2000/09/xmldsig#sha1"/>
        <DigestValue>/w7PW79T5to5RHZ/7O3BAOyzF48=</DigestValue>
      </Reference>
      <Reference URI="/word/media/image81.wmf?ContentType=image/x-wmf">
        <DigestMethod Algorithm="http://www.w3.org/2000/09/xmldsig#sha1"/>
        <DigestValue>D5IHDcKWthvla2iKPK1o8OzTIZs=</DigestValue>
      </Reference>
      <Reference URI="/word/media/image810.wmf?ContentType=image/x-wmf">
        <DigestMethod Algorithm="http://www.w3.org/2000/09/xmldsig#sha1"/>
        <DigestValue>WaNtpN/hd7CTwDc7VYCHQ6zgr5E=</DigestValue>
      </Reference>
      <Reference URI="/word/media/image811.wmf?ContentType=image/x-wmf">
        <DigestMethod Algorithm="http://www.w3.org/2000/09/xmldsig#sha1"/>
        <DigestValue>ptFaLusH/A6bkdQdGEMWkaEqCdw=</DigestValue>
      </Reference>
      <Reference URI="/word/media/image812.emf?ContentType=image/x-emf">
        <DigestMethod Algorithm="http://www.w3.org/2000/09/xmldsig#sha1"/>
        <DigestValue>qHU1fGrFGDcYmAxIh2FZEGP/qb0=</DigestValue>
      </Reference>
      <Reference URI="/word/media/image813.wmf?ContentType=image/x-wmf">
        <DigestMethod Algorithm="http://www.w3.org/2000/09/xmldsig#sha1"/>
        <DigestValue>ll4aF/nMIeZOwEGTqF9LQY7H+ss=</DigestValue>
      </Reference>
      <Reference URI="/word/media/image814.wmf?ContentType=image/x-wmf">
        <DigestMethod Algorithm="http://www.w3.org/2000/09/xmldsig#sha1"/>
        <DigestValue>J4XAYdK0+QRJK7si7mTnhN23ZMY=</DigestValue>
      </Reference>
      <Reference URI="/word/media/image815.wmf?ContentType=image/x-wmf">
        <DigestMethod Algorithm="http://www.w3.org/2000/09/xmldsig#sha1"/>
        <DigestValue>Tv2pvqc4vi5uFvxb0B+fuM8NZm4=</DigestValue>
      </Reference>
      <Reference URI="/word/media/image816.wmf?ContentType=image/x-wmf">
        <DigestMethod Algorithm="http://www.w3.org/2000/09/xmldsig#sha1"/>
        <DigestValue>BjqgPXMC0/7qrGbOA1exccyTSMk=</DigestValue>
      </Reference>
      <Reference URI="/word/media/image817.emf?ContentType=image/x-emf">
        <DigestMethod Algorithm="http://www.w3.org/2000/09/xmldsig#sha1"/>
        <DigestValue>eEKA1EzfD6D3jEbgTrSbqlDbf3I=</DigestValue>
      </Reference>
      <Reference URI="/word/media/image818.wmf?ContentType=image/x-wmf">
        <DigestMethod Algorithm="http://www.w3.org/2000/09/xmldsig#sha1"/>
        <DigestValue>81B5Pw8/kT/VBqtbE7bX9NFJaJI=</DigestValue>
      </Reference>
      <Reference URI="/word/media/image819.wmf?ContentType=image/x-wmf">
        <DigestMethod Algorithm="http://www.w3.org/2000/09/xmldsig#sha1"/>
        <DigestValue>k5+G/ETV30EzedG4dqdUF3EbQZ8=</DigestValue>
      </Reference>
      <Reference URI="/word/media/image82.wmf?ContentType=image/x-wmf">
        <DigestMethod Algorithm="http://www.w3.org/2000/09/xmldsig#sha1"/>
        <DigestValue>+OmzNjzfn/IE1b+mT5zuOkVoYDE=</DigestValue>
      </Reference>
      <Reference URI="/word/media/image820.wmf?ContentType=image/x-wmf">
        <DigestMethod Algorithm="http://www.w3.org/2000/09/xmldsig#sha1"/>
        <DigestValue>53YOrv03FyzQxqWY9rwdTXtfuGY=</DigestValue>
      </Reference>
      <Reference URI="/word/media/image821.wmf?ContentType=image/x-wmf">
        <DigestMethod Algorithm="http://www.w3.org/2000/09/xmldsig#sha1"/>
        <DigestValue>mqYtjOEqRnPGVxTNZtdhCT/9OOk=</DigestValue>
      </Reference>
      <Reference URI="/word/media/image822.wmf?ContentType=image/x-wmf">
        <DigestMethod Algorithm="http://www.w3.org/2000/09/xmldsig#sha1"/>
        <DigestValue>5fukRR/3IBRTKeS1WI7JSaRNv3o=</DigestValue>
      </Reference>
      <Reference URI="/word/media/image823.wmf?ContentType=image/x-wmf">
        <DigestMethod Algorithm="http://www.w3.org/2000/09/xmldsig#sha1"/>
        <DigestValue>Xb0/RhIfRcWm9Xg60O/0IOmAVHU=</DigestValue>
      </Reference>
      <Reference URI="/word/media/image824.wmf?ContentType=image/x-wmf">
        <DigestMethod Algorithm="http://www.w3.org/2000/09/xmldsig#sha1"/>
        <DigestValue>2Fyp70taswZJLibrui9zaNl2K2M=</DigestValue>
      </Reference>
      <Reference URI="/word/media/image825.wmf?ContentType=image/x-wmf">
        <DigestMethod Algorithm="http://www.w3.org/2000/09/xmldsig#sha1"/>
        <DigestValue>K+oq17rwbhBixwzxs+8+OjZAnoA=</DigestValue>
      </Reference>
      <Reference URI="/word/media/image826.emf?ContentType=image/x-emf">
        <DigestMethod Algorithm="http://www.w3.org/2000/09/xmldsig#sha1"/>
        <DigestValue>+KvK9b+Wj4W2UGbNHNnwavTNk8E=</DigestValue>
      </Reference>
      <Reference URI="/word/media/image827.wmf?ContentType=image/x-wmf">
        <DigestMethod Algorithm="http://www.w3.org/2000/09/xmldsig#sha1"/>
        <DigestValue>L3/ZT5ZUFiZLGmJPk3DHyKVpUng=</DigestValue>
      </Reference>
      <Reference URI="/word/media/image828.wmf?ContentType=image/x-wmf">
        <DigestMethod Algorithm="http://www.w3.org/2000/09/xmldsig#sha1"/>
        <DigestValue>GGjjmWEdIK2j3ekcXFRyAwSuSGQ=</DigestValue>
      </Reference>
      <Reference URI="/word/media/image829.wmf?ContentType=image/x-wmf">
        <DigestMethod Algorithm="http://www.w3.org/2000/09/xmldsig#sha1"/>
        <DigestValue>SvAEvbP9BxomdO8Nr3FpkBTwaDc=</DigestValue>
      </Reference>
      <Reference URI="/word/media/image83.wmf?ContentType=image/x-wmf">
        <DigestMethod Algorithm="http://www.w3.org/2000/09/xmldsig#sha1"/>
        <DigestValue>54t5fSkjgrgxeO8i11bMh2qHteE=</DigestValue>
      </Reference>
      <Reference URI="/word/media/image830.wmf?ContentType=image/x-wmf">
        <DigestMethod Algorithm="http://www.w3.org/2000/09/xmldsig#sha1"/>
        <DigestValue>SAkl9vXNguNro+SrGEsfYwcz7h4=</DigestValue>
      </Reference>
      <Reference URI="/word/media/image831.emf?ContentType=image/x-emf">
        <DigestMethod Algorithm="http://www.w3.org/2000/09/xmldsig#sha1"/>
        <DigestValue>8JC4ZeimsDt/omNbog33F97Mhkc=</DigestValue>
      </Reference>
      <Reference URI="/word/media/image832.wmf?ContentType=image/x-wmf">
        <DigestMethod Algorithm="http://www.w3.org/2000/09/xmldsig#sha1"/>
        <DigestValue>Gi+r2S33/osb34VGoBGJOeuIcLk=</DigestValue>
      </Reference>
      <Reference URI="/word/media/image833.wmf?ContentType=image/x-wmf">
        <DigestMethod Algorithm="http://www.w3.org/2000/09/xmldsig#sha1"/>
        <DigestValue>gOLTSVCLqTS37CSIS/uAmRO4prU=</DigestValue>
      </Reference>
      <Reference URI="/word/media/image834.wmf?ContentType=image/x-wmf">
        <DigestMethod Algorithm="http://www.w3.org/2000/09/xmldsig#sha1"/>
        <DigestValue>9afzRO3sjbqWQh8gOrIupX2uAhs=</DigestValue>
      </Reference>
      <Reference URI="/word/media/image835.wmf?ContentType=image/x-wmf">
        <DigestMethod Algorithm="http://www.w3.org/2000/09/xmldsig#sha1"/>
        <DigestValue>CWH49/Pi7neewQ17ggiLlZy27m4=</DigestValue>
      </Reference>
      <Reference URI="/word/media/image836.emf?ContentType=image/x-emf">
        <DigestMethod Algorithm="http://www.w3.org/2000/09/xmldsig#sha1"/>
        <DigestValue>Ln1wZ/Cv4w9XtQ+pC6h81lK6p9g=</DigestValue>
      </Reference>
      <Reference URI="/word/media/image837.wmf?ContentType=image/x-wmf">
        <DigestMethod Algorithm="http://www.w3.org/2000/09/xmldsig#sha1"/>
        <DigestValue>2Ng+CVEwAP4u74w9XFQjP7JeK78=</DigestValue>
      </Reference>
      <Reference URI="/word/media/image838.wmf?ContentType=image/x-wmf">
        <DigestMethod Algorithm="http://www.w3.org/2000/09/xmldsig#sha1"/>
        <DigestValue>DajFINpPqnNZ2L1XSHO7byI56Lk=</DigestValue>
      </Reference>
      <Reference URI="/word/media/image839.wmf?ContentType=image/x-wmf">
        <DigestMethod Algorithm="http://www.w3.org/2000/09/xmldsig#sha1"/>
        <DigestValue>yQGP0r3hYDlYz53CXoDgLs7NzDw=</DigestValue>
      </Reference>
      <Reference URI="/word/media/image84.wmf?ContentType=image/x-wmf">
        <DigestMethod Algorithm="http://www.w3.org/2000/09/xmldsig#sha1"/>
        <DigestValue>xODwimZkXiWUpwBM4F7zp9h+i0Q=</DigestValue>
      </Reference>
      <Reference URI="/word/media/image840.wmf?ContentType=image/x-wmf">
        <DigestMethod Algorithm="http://www.w3.org/2000/09/xmldsig#sha1"/>
        <DigestValue>GBNncelHa3snezAKE7p/bHLqSrs=</DigestValue>
      </Reference>
      <Reference URI="/word/media/image841.wmf?ContentType=image/x-wmf">
        <DigestMethod Algorithm="http://www.w3.org/2000/09/xmldsig#sha1"/>
        <DigestValue>wJtJuB7YHScUfjmDoFJTX6IOMxo=</DigestValue>
      </Reference>
      <Reference URI="/word/media/image842.wmf?ContentType=image/x-wmf">
        <DigestMethod Algorithm="http://www.w3.org/2000/09/xmldsig#sha1"/>
        <DigestValue>4G++QrMsUwwMry+vvaVpL9ehiu4=</DigestValue>
      </Reference>
      <Reference URI="/word/media/image843.wmf?ContentType=image/x-wmf">
        <DigestMethod Algorithm="http://www.w3.org/2000/09/xmldsig#sha1"/>
        <DigestValue>T+HaURWa7FkrlWaI2kHZt2itZIQ=</DigestValue>
      </Reference>
      <Reference URI="/word/media/image844.wmf?ContentType=image/x-wmf">
        <DigestMethod Algorithm="http://www.w3.org/2000/09/xmldsig#sha1"/>
        <DigestValue>eH46hGheXAag5u8o+0pH0JdsyNY=</DigestValue>
      </Reference>
      <Reference URI="/word/media/image845.emf?ContentType=image/x-emf">
        <DigestMethod Algorithm="http://www.w3.org/2000/09/xmldsig#sha1"/>
        <DigestValue>qMhrnmG90aLrokbwNuMLmQ7/SgM=</DigestValue>
      </Reference>
      <Reference URI="/word/media/image846.wmf?ContentType=image/x-wmf">
        <DigestMethod Algorithm="http://www.w3.org/2000/09/xmldsig#sha1"/>
        <DigestValue>KY3eHuJosAcgrVZnTdLr7AMXkCA=</DigestValue>
      </Reference>
      <Reference URI="/word/media/image847.wmf?ContentType=image/x-wmf">
        <DigestMethod Algorithm="http://www.w3.org/2000/09/xmldsig#sha1"/>
        <DigestValue>LTDG5Kx5F2fg9IgM9OJKzXzpw/8=</DigestValue>
      </Reference>
      <Reference URI="/word/media/image848.wmf?ContentType=image/x-wmf">
        <DigestMethod Algorithm="http://www.w3.org/2000/09/xmldsig#sha1"/>
        <DigestValue>ceBjhbNC9qMwa01b18u5eBNJg5Y=</DigestValue>
      </Reference>
      <Reference URI="/word/media/image849.wmf?ContentType=image/x-wmf">
        <DigestMethod Algorithm="http://www.w3.org/2000/09/xmldsig#sha1"/>
        <DigestValue>TknmOV8+7HBUcTFGvSP/4Af8J6k=</DigestValue>
      </Reference>
      <Reference URI="/word/media/image85.wmf?ContentType=image/x-wmf">
        <DigestMethod Algorithm="http://www.w3.org/2000/09/xmldsig#sha1"/>
        <DigestValue>5092edQCdtzi1Jck4zVHmxqx4DA=</DigestValue>
      </Reference>
      <Reference URI="/word/media/image850.emf?ContentType=image/x-emf">
        <DigestMethod Algorithm="http://www.w3.org/2000/09/xmldsig#sha1"/>
        <DigestValue>6sUy0gCzPBKqtdVt6XFCrGGUYqA=</DigestValue>
      </Reference>
      <Reference URI="/word/media/image851.wmf?ContentType=image/x-wmf">
        <DigestMethod Algorithm="http://www.w3.org/2000/09/xmldsig#sha1"/>
        <DigestValue>emoUmNUhT8uVyreahnfDrvFTS0s=</DigestValue>
      </Reference>
      <Reference URI="/word/media/image852.wmf?ContentType=image/x-wmf">
        <DigestMethod Algorithm="http://www.w3.org/2000/09/xmldsig#sha1"/>
        <DigestValue>+VpjEQaCfp2C1rpVaCkRslkO0oI=</DigestValue>
      </Reference>
      <Reference URI="/word/media/image853.wmf?ContentType=image/x-wmf">
        <DigestMethod Algorithm="http://www.w3.org/2000/09/xmldsig#sha1"/>
        <DigestValue>9gxsh+GV3n4X33dZ6hm/XHrZ/oY=</DigestValue>
      </Reference>
      <Reference URI="/word/media/image854.wmf?ContentType=image/x-wmf">
        <DigestMethod Algorithm="http://www.w3.org/2000/09/xmldsig#sha1"/>
        <DigestValue>YCDLQ0XekiSd5cZa2INgkbSREMM=</DigestValue>
      </Reference>
      <Reference URI="/word/media/image855.emf?ContentType=image/x-emf">
        <DigestMethod Algorithm="http://www.w3.org/2000/09/xmldsig#sha1"/>
        <DigestValue>IGj7a1mM/oKn/Dh1H8btqjd4knw=</DigestValue>
      </Reference>
      <Reference URI="/word/media/image856.wmf?ContentType=image/x-wmf">
        <DigestMethod Algorithm="http://www.w3.org/2000/09/xmldsig#sha1"/>
        <DigestValue>ztTzjwL6kbiyi/jb35FpmBTATP0=</DigestValue>
      </Reference>
      <Reference URI="/word/media/image857.wmf?ContentType=image/x-wmf">
        <DigestMethod Algorithm="http://www.w3.org/2000/09/xmldsig#sha1"/>
        <DigestValue>SPBiFhDdkLBSJE6fRNrlyEubJNQ=</DigestValue>
      </Reference>
      <Reference URI="/word/media/image858.wmf?ContentType=image/x-wmf">
        <DigestMethod Algorithm="http://www.w3.org/2000/09/xmldsig#sha1"/>
        <DigestValue>tui/f1PHh86U7PyXoA+5Wmq+52s=</DigestValue>
      </Reference>
      <Reference URI="/word/media/image859.wmf?ContentType=image/x-wmf">
        <DigestMethod Algorithm="http://www.w3.org/2000/09/xmldsig#sha1"/>
        <DigestValue>KGc1i3bc5sAQTJ1fPwZEGRDJEmE=</DigestValue>
      </Reference>
      <Reference URI="/word/media/image86.png?ContentType=image/png">
        <DigestMethod Algorithm="http://www.w3.org/2000/09/xmldsig#sha1"/>
        <DigestValue>lmfrwQdhvI6ZlIXM7HMV4oy4y2A=</DigestValue>
      </Reference>
      <Reference URI="/word/media/image860.emf?ContentType=image/x-emf">
        <DigestMethod Algorithm="http://www.w3.org/2000/09/xmldsig#sha1"/>
        <DigestValue>XbN1sGKCD/WB0Lre9fsOFOJPVM8=</DigestValue>
      </Reference>
      <Reference URI="/word/media/image861.wmf?ContentType=image/x-wmf">
        <DigestMethod Algorithm="http://www.w3.org/2000/09/xmldsig#sha1"/>
        <DigestValue>jD018Ylmp4r87PM9iMdTm11I+3M=</DigestValue>
      </Reference>
      <Reference URI="/word/media/image862.wmf?ContentType=image/x-wmf">
        <DigestMethod Algorithm="http://www.w3.org/2000/09/xmldsig#sha1"/>
        <DigestValue>r9OJJZooJLM4UC77MxkU5fUeaQI=</DigestValue>
      </Reference>
      <Reference URI="/word/media/image863.wmf?ContentType=image/x-wmf">
        <DigestMethod Algorithm="http://www.w3.org/2000/09/xmldsig#sha1"/>
        <DigestValue>YnUpxWlqUz5Ft60QD6tXgygiebA=</DigestValue>
      </Reference>
      <Reference URI="/word/media/image864.wmf?ContentType=image/x-wmf">
        <DigestMethod Algorithm="http://www.w3.org/2000/09/xmldsig#sha1"/>
        <DigestValue>k61ZPWYfVPQ0NrbsEKHc8gCMVko=</DigestValue>
      </Reference>
      <Reference URI="/word/media/image865.wmf?ContentType=image/x-wmf">
        <DigestMethod Algorithm="http://www.w3.org/2000/09/xmldsig#sha1"/>
        <DigestValue>UsPTR6NsHmrjQTjWfl2fDxwnoEI=</DigestValue>
      </Reference>
      <Reference URI="/word/media/image866.wmf?ContentType=image/x-wmf">
        <DigestMethod Algorithm="http://www.w3.org/2000/09/xmldsig#sha1"/>
        <DigestValue>0S96iDdGwmHEHew/q5pVjQ61WEY=</DigestValue>
      </Reference>
      <Reference URI="/word/media/image867.wmf?ContentType=image/x-wmf">
        <DigestMethod Algorithm="http://www.w3.org/2000/09/xmldsig#sha1"/>
        <DigestValue>GcwLkGlnnygNUHh5HodRmAnws+M=</DigestValue>
      </Reference>
      <Reference URI="/word/media/image868.wmf?ContentType=image/x-wmf">
        <DigestMethod Algorithm="http://www.w3.org/2000/09/xmldsig#sha1"/>
        <DigestValue>OjqZhrAn20uNvlp0nsMoHttyxnc=</DigestValue>
      </Reference>
      <Reference URI="/word/media/image869.wmf?ContentType=image/x-wmf">
        <DigestMethod Algorithm="http://www.w3.org/2000/09/xmldsig#sha1"/>
        <DigestValue>8z2q4MGD3xxSD2eRbEMpzs874o8=</DigestValue>
      </Reference>
      <Reference URI="/word/media/image87.png?ContentType=image/png">
        <DigestMethod Algorithm="http://www.w3.org/2000/09/xmldsig#sha1"/>
        <DigestValue>NGxQehTAvl870rxY2qkxbi/Lul4=</DigestValue>
      </Reference>
      <Reference URI="/word/media/image870.wmf?ContentType=image/x-wmf">
        <DigestMethod Algorithm="http://www.w3.org/2000/09/xmldsig#sha1"/>
        <DigestValue>DXAMAHAniK/NeZauxps4vOPfu6Y=</DigestValue>
      </Reference>
      <Reference URI="/word/media/image871.wmf?ContentType=image/x-wmf">
        <DigestMethod Algorithm="http://www.w3.org/2000/09/xmldsig#sha1"/>
        <DigestValue>gflkrsYcCUje2gAgL75H+xR9LaE=</DigestValue>
      </Reference>
      <Reference URI="/word/media/image872.wmf?ContentType=image/x-wmf">
        <DigestMethod Algorithm="http://www.w3.org/2000/09/xmldsig#sha1"/>
        <DigestValue>CL421z+jtev+lZhqgCVQJiGt17k=</DigestValue>
      </Reference>
      <Reference URI="/word/media/image873.wmf?ContentType=image/x-wmf">
        <DigestMethod Algorithm="http://www.w3.org/2000/09/xmldsig#sha1"/>
        <DigestValue>aZAnOCPiRZdnTpjaRLp7li3Z8Sw=</DigestValue>
      </Reference>
      <Reference URI="/word/media/image874.wmf?ContentType=image/x-wmf">
        <DigestMethod Algorithm="http://www.w3.org/2000/09/xmldsig#sha1"/>
        <DigestValue>esYYw2ieMYHvadppQcOJ1rd3f3M=</DigestValue>
      </Reference>
      <Reference URI="/word/media/image875.wmf?ContentType=image/x-wmf">
        <DigestMethod Algorithm="http://www.w3.org/2000/09/xmldsig#sha1"/>
        <DigestValue>pDybYcgSVq+PgUAWRTg1qSDhcpk=</DigestValue>
      </Reference>
      <Reference URI="/word/media/image876.wmf?ContentType=image/x-wmf">
        <DigestMethod Algorithm="http://www.w3.org/2000/09/xmldsig#sha1"/>
        <DigestValue>rh0fPtVlCA+wofVgbH+AljAmUuU=</DigestValue>
      </Reference>
      <Reference URI="/word/media/image877.wmf?ContentType=image/x-wmf">
        <DigestMethod Algorithm="http://www.w3.org/2000/09/xmldsig#sha1"/>
        <DigestValue>3oO1gvMYtXSuzaNzH60BvlnxkFY=</DigestValue>
      </Reference>
      <Reference URI="/word/media/image878.wmf?ContentType=image/x-wmf">
        <DigestMethod Algorithm="http://www.w3.org/2000/09/xmldsig#sha1"/>
        <DigestValue>H+r9QfLX2d10eLDWU095M/8FAY8=</DigestValue>
      </Reference>
      <Reference URI="/word/media/image879.wmf?ContentType=image/x-wmf">
        <DigestMethod Algorithm="http://www.w3.org/2000/09/xmldsig#sha1"/>
        <DigestValue>iS0PLK6Q1mYp7IcGBBk+ZThAi8M=</DigestValue>
      </Reference>
      <Reference URI="/word/media/image88.png?ContentType=image/png">
        <DigestMethod Algorithm="http://www.w3.org/2000/09/xmldsig#sha1"/>
        <DigestValue>PruqR6Z3EWcTh2PSupwZUHDz6Bg=</DigestValue>
      </Reference>
      <Reference URI="/word/media/image880.wmf?ContentType=image/x-wmf">
        <DigestMethod Algorithm="http://www.w3.org/2000/09/xmldsig#sha1"/>
        <DigestValue>selhgqbJXtG+9NhWA8t2dFQWIVw=</DigestValue>
      </Reference>
      <Reference URI="/word/media/image881.wmf?ContentType=image/x-wmf">
        <DigestMethod Algorithm="http://www.w3.org/2000/09/xmldsig#sha1"/>
        <DigestValue>QVApfrtIosYegTSop2pcXeqJTs0=</DigestValue>
      </Reference>
      <Reference URI="/word/media/image882.wmf?ContentType=image/x-wmf">
        <DigestMethod Algorithm="http://www.w3.org/2000/09/xmldsig#sha1"/>
        <DigestValue>nQfsk60stnotgyL0n26GcOO3QgQ=</DigestValue>
      </Reference>
      <Reference URI="/word/media/image883.wmf?ContentType=image/x-wmf">
        <DigestMethod Algorithm="http://www.w3.org/2000/09/xmldsig#sha1"/>
        <DigestValue>S1/Ye6C2diFk5lRGc7pISZs2T7Y=</DigestValue>
      </Reference>
      <Reference URI="/word/media/image884.wmf?ContentType=image/x-wmf">
        <DigestMethod Algorithm="http://www.w3.org/2000/09/xmldsig#sha1"/>
        <DigestValue>eOTmeri1wncZlxWDlgIQNGRbp7A=</DigestValue>
      </Reference>
      <Reference URI="/word/media/image885.wmf?ContentType=image/x-wmf">
        <DigestMethod Algorithm="http://www.w3.org/2000/09/xmldsig#sha1"/>
        <DigestValue>iZSaDpouYV28NExC+kTs0vsbzXs=</DigestValue>
      </Reference>
      <Reference URI="/word/media/image886.wmf?ContentType=image/x-wmf">
        <DigestMethod Algorithm="http://www.w3.org/2000/09/xmldsig#sha1"/>
        <DigestValue>PJtvobWOcL3jf20smPHQ3Gsa9n0=</DigestValue>
      </Reference>
      <Reference URI="/word/media/image887.wmf?ContentType=image/x-wmf">
        <DigestMethod Algorithm="http://www.w3.org/2000/09/xmldsig#sha1"/>
        <DigestValue>Td1216txEEvu0/l8+3lsTvP25Q4=</DigestValue>
      </Reference>
      <Reference URI="/word/media/image888.wmf?ContentType=image/x-wmf">
        <DigestMethod Algorithm="http://www.w3.org/2000/09/xmldsig#sha1"/>
        <DigestValue>uJuWxXuyJ7kIUCl7NsVCImYaO/g=</DigestValue>
      </Reference>
      <Reference URI="/word/media/image889.wmf?ContentType=image/x-wmf">
        <DigestMethod Algorithm="http://www.w3.org/2000/09/xmldsig#sha1"/>
        <DigestValue>pvZHCQkwDG8Z6BXuTf/btv7i+Jg=</DigestValue>
      </Reference>
      <Reference URI="/word/media/image89.png?ContentType=image/png">
        <DigestMethod Algorithm="http://www.w3.org/2000/09/xmldsig#sha1"/>
        <DigestValue>mbX5fWrxCBripRvg9ITVz3RVsbg=</DigestValue>
      </Reference>
      <Reference URI="/word/media/image890.wmf?ContentType=image/x-wmf">
        <DigestMethod Algorithm="http://www.w3.org/2000/09/xmldsig#sha1"/>
        <DigestValue>8wL28d9M8MZJpJXzjCIlPXIPWfE=</DigestValue>
      </Reference>
      <Reference URI="/word/media/image891.wmf?ContentType=image/x-wmf">
        <DigestMethod Algorithm="http://www.w3.org/2000/09/xmldsig#sha1"/>
        <DigestValue>07cMRIJ605mtFtPesc05rlpfoSE=</DigestValue>
      </Reference>
      <Reference URI="/word/media/image892.wmf?ContentType=image/x-wmf">
        <DigestMethod Algorithm="http://www.w3.org/2000/09/xmldsig#sha1"/>
        <DigestValue>+ly0l2w9ADCzdLdj7kTlAIgdpF8=</DigestValue>
      </Reference>
      <Reference URI="/word/media/image893.wmf?ContentType=image/x-wmf">
        <DigestMethod Algorithm="http://www.w3.org/2000/09/xmldsig#sha1"/>
        <DigestValue>/NGABm3T13cnSj1LSzkr+Jxhl5M=</DigestValue>
      </Reference>
      <Reference URI="/word/media/image894.wmf?ContentType=image/x-wmf">
        <DigestMethod Algorithm="http://www.w3.org/2000/09/xmldsig#sha1"/>
        <DigestValue>anbach5OB5kR3A80XIIM4ymMzVA=</DigestValue>
      </Reference>
      <Reference URI="/word/media/image895.wmf?ContentType=image/x-wmf">
        <DigestMethod Algorithm="http://www.w3.org/2000/09/xmldsig#sha1"/>
        <DigestValue>UEvc9AJtWmxTDnpp/07dkY9bLYE=</DigestValue>
      </Reference>
      <Reference URI="/word/media/image896.wmf?ContentType=image/x-wmf">
        <DigestMethod Algorithm="http://www.w3.org/2000/09/xmldsig#sha1"/>
        <DigestValue>02dWqCC5Y74L5JswQkxo6T3Te0w=</DigestValue>
      </Reference>
      <Reference URI="/word/media/image897.wmf?ContentType=image/x-wmf">
        <DigestMethod Algorithm="http://www.w3.org/2000/09/xmldsig#sha1"/>
        <DigestValue>26EbdxNSKVs0U4kPpgOAQrEiOBM=</DigestValue>
      </Reference>
      <Reference URI="/word/media/image898.wmf?ContentType=image/x-wmf">
        <DigestMethod Algorithm="http://www.w3.org/2000/09/xmldsig#sha1"/>
        <DigestValue>UpcwHmN0jHcknxILgr1GT8wujw0=</DigestValue>
      </Reference>
      <Reference URI="/word/media/image899.wmf?ContentType=image/x-wmf">
        <DigestMethod Algorithm="http://www.w3.org/2000/09/xmldsig#sha1"/>
        <DigestValue>q5pm0/TkYDcPNnxXz+YEHXhMK2I=</DigestValue>
      </Reference>
      <Reference URI="/word/media/image9.wmf?ContentType=image/x-wmf">
        <DigestMethod Algorithm="http://www.w3.org/2000/09/xmldsig#sha1"/>
        <DigestValue>9YbXn2qXSqakocvsFQBNN0iyVWw=</DigestValue>
      </Reference>
      <Reference URI="/word/media/image90.png?ContentType=image/png">
        <DigestMethod Algorithm="http://www.w3.org/2000/09/xmldsig#sha1"/>
        <DigestValue>SZGt7Q4B1/WaExnBuK2IE5XT1d0=</DigestValue>
      </Reference>
      <Reference URI="/word/media/image900.wmf?ContentType=image/x-wmf">
        <DigestMethod Algorithm="http://www.w3.org/2000/09/xmldsig#sha1"/>
        <DigestValue>ZiLl/8C1DoBOJk92fxckDCg5vN0=</DigestValue>
      </Reference>
      <Reference URI="/word/media/image901.wmf?ContentType=image/x-wmf">
        <DigestMethod Algorithm="http://www.w3.org/2000/09/xmldsig#sha1"/>
        <DigestValue>PR6POuis8AeElu0QCWDjWTWzO70=</DigestValue>
      </Reference>
      <Reference URI="/word/media/image902.wmf?ContentType=image/x-wmf">
        <DigestMethod Algorithm="http://www.w3.org/2000/09/xmldsig#sha1"/>
        <DigestValue>kz5AvbGmi8OPFKlS+zTYfvrGYBU=</DigestValue>
      </Reference>
      <Reference URI="/word/media/image903.wmf?ContentType=image/x-wmf">
        <DigestMethod Algorithm="http://www.w3.org/2000/09/xmldsig#sha1"/>
        <DigestValue>n/BhY0gaS72x79NvrRIhxaA1148=</DigestValue>
      </Reference>
      <Reference URI="/word/media/image904.wmf?ContentType=image/x-wmf">
        <DigestMethod Algorithm="http://www.w3.org/2000/09/xmldsig#sha1"/>
        <DigestValue>wnGcQyNwrgxsL/hn8mqZlH7tm28=</DigestValue>
      </Reference>
      <Reference URI="/word/media/image905.wmf?ContentType=image/x-wmf">
        <DigestMethod Algorithm="http://www.w3.org/2000/09/xmldsig#sha1"/>
        <DigestValue>TFDnl0LWKflLCLkiHgzPERG65a0=</DigestValue>
      </Reference>
      <Reference URI="/word/media/image906.wmf?ContentType=image/x-wmf">
        <DigestMethod Algorithm="http://www.w3.org/2000/09/xmldsig#sha1"/>
        <DigestValue>s9/Gx8zKYvNxdLwqBOHQH9cP21k=</DigestValue>
      </Reference>
      <Reference URI="/word/media/image907.wmf?ContentType=image/x-wmf">
        <DigestMethod Algorithm="http://www.w3.org/2000/09/xmldsig#sha1"/>
        <DigestValue>ab/1prqooPir9AHF1pTrH1d/j20=</DigestValue>
      </Reference>
      <Reference URI="/word/media/image908.wmf?ContentType=image/x-wmf">
        <DigestMethod Algorithm="http://www.w3.org/2000/09/xmldsig#sha1"/>
        <DigestValue>QDyNGxn5GOXoV8c9LfjDfhk64aY=</DigestValue>
      </Reference>
      <Reference URI="/word/media/image909.wmf?ContentType=image/x-wmf">
        <DigestMethod Algorithm="http://www.w3.org/2000/09/xmldsig#sha1"/>
        <DigestValue>F/5P+nnQolLihvFK2gWPqUv94yM=</DigestValue>
      </Reference>
      <Reference URI="/word/media/image91.png?ContentType=image/png">
        <DigestMethod Algorithm="http://www.w3.org/2000/09/xmldsig#sha1"/>
        <DigestValue>vA9EiYwnG69kANSOFHl+TB25LMk=</DigestValue>
      </Reference>
      <Reference URI="/word/media/image910.wmf?ContentType=image/x-wmf">
        <DigestMethod Algorithm="http://www.w3.org/2000/09/xmldsig#sha1"/>
        <DigestValue>Y90ILJdp0MxkksPNzki4PTNNNrI=</DigestValue>
      </Reference>
      <Reference URI="/word/media/image911.wmf?ContentType=image/x-wmf">
        <DigestMethod Algorithm="http://www.w3.org/2000/09/xmldsig#sha1"/>
        <DigestValue>9Rbu82NkpvjEXc0QV+QmxVOZwr8=</DigestValue>
      </Reference>
      <Reference URI="/word/media/image912.wmf?ContentType=image/x-wmf">
        <DigestMethod Algorithm="http://www.w3.org/2000/09/xmldsig#sha1"/>
        <DigestValue>t6zaiu1zfXtjq2JymbPh/pHKzg0=</DigestValue>
      </Reference>
      <Reference URI="/word/media/image913.wmf?ContentType=image/x-wmf">
        <DigestMethod Algorithm="http://www.w3.org/2000/09/xmldsig#sha1"/>
        <DigestValue>3KEtOHkbOadiJ/21Z4YMYLicAKM=</DigestValue>
      </Reference>
      <Reference URI="/word/media/image914.wmf?ContentType=image/x-wmf">
        <DigestMethod Algorithm="http://www.w3.org/2000/09/xmldsig#sha1"/>
        <DigestValue>5rL2sudzGkskV2rtrN9SHkjYFJY=</DigestValue>
      </Reference>
      <Reference URI="/word/media/image915.wmf?ContentType=image/x-wmf">
        <DigestMethod Algorithm="http://www.w3.org/2000/09/xmldsig#sha1"/>
        <DigestValue>bstE8DqkAAJKLbFiCksUithUo64=</DigestValue>
      </Reference>
      <Reference URI="/word/media/image916.wmf?ContentType=image/x-wmf">
        <DigestMethod Algorithm="http://www.w3.org/2000/09/xmldsig#sha1"/>
        <DigestValue>50y1ZsAdxn3wtm/EmhvipBopGDo=</DigestValue>
      </Reference>
      <Reference URI="/word/media/image917.wmf?ContentType=image/x-wmf">
        <DigestMethod Algorithm="http://www.w3.org/2000/09/xmldsig#sha1"/>
        <DigestValue>Bs6NVY/FYh61jkkcTdU8Kq8cdUQ=</DigestValue>
      </Reference>
      <Reference URI="/word/media/image918.wmf?ContentType=image/x-wmf">
        <DigestMethod Algorithm="http://www.w3.org/2000/09/xmldsig#sha1"/>
        <DigestValue>GLdSy+F+4kl3FOTecWkGX1NUfe8=</DigestValue>
      </Reference>
      <Reference URI="/word/media/image919.wmf?ContentType=image/x-wmf">
        <DigestMethod Algorithm="http://www.w3.org/2000/09/xmldsig#sha1"/>
        <DigestValue>vH2yEx0IvkMpidxzk6+YQkWsaQY=</DigestValue>
      </Reference>
      <Reference URI="/word/media/image92.png?ContentType=image/png">
        <DigestMethod Algorithm="http://www.w3.org/2000/09/xmldsig#sha1"/>
        <DigestValue>9yZHCKnZDurTsDBd4CN8SDgsCvI=</DigestValue>
      </Reference>
      <Reference URI="/word/media/image920.wmf?ContentType=image/x-wmf">
        <DigestMethod Algorithm="http://www.w3.org/2000/09/xmldsig#sha1"/>
        <DigestValue>KzO1oJcl8+QYqEF9emoj1P/+PiY=</DigestValue>
      </Reference>
      <Reference URI="/word/media/image921.wmf?ContentType=image/x-wmf">
        <DigestMethod Algorithm="http://www.w3.org/2000/09/xmldsig#sha1"/>
        <DigestValue>uJl1JyGSzwHLazb8PK5T0fnXjHI=</DigestValue>
      </Reference>
      <Reference URI="/word/media/image922.wmf?ContentType=image/x-wmf">
        <DigestMethod Algorithm="http://www.w3.org/2000/09/xmldsig#sha1"/>
        <DigestValue>5zhSjcyy9KWJ2DEegMFhe6MmdXY=</DigestValue>
      </Reference>
      <Reference URI="/word/media/image923.png?ContentType=image/png">
        <DigestMethod Algorithm="http://www.w3.org/2000/09/xmldsig#sha1"/>
        <DigestValue>zpw2Csjp6yO2pccX/qTFUwJFkzE=</DigestValue>
      </Reference>
      <Reference URI="/word/media/image924.png?ContentType=image/png">
        <DigestMethod Algorithm="http://www.w3.org/2000/09/xmldsig#sha1"/>
        <DigestValue>FFIAS5XSa+D/O7ic8qggNfYTqNw=</DigestValue>
      </Reference>
      <Reference URI="/word/media/image925.png?ContentType=image/png">
        <DigestMethod Algorithm="http://www.w3.org/2000/09/xmldsig#sha1"/>
        <DigestValue>nI5ODiI94ec3N5OrXhz1LPjf/p4=</DigestValue>
      </Reference>
      <Reference URI="/word/media/image926.png?ContentType=image/png">
        <DigestMethod Algorithm="http://www.w3.org/2000/09/xmldsig#sha1"/>
        <DigestValue>WsSYWk4s7PMQwEjKik/YGBkIIG8=</DigestValue>
      </Reference>
      <Reference URI="/word/media/image927.png?ContentType=image/png">
        <DigestMethod Algorithm="http://www.w3.org/2000/09/xmldsig#sha1"/>
        <DigestValue>SFl2V2VWpCLIM65V+pGIBSbO6FE=</DigestValue>
      </Reference>
      <Reference URI="/word/media/image928.png?ContentType=image/png">
        <DigestMethod Algorithm="http://www.w3.org/2000/09/xmldsig#sha1"/>
        <DigestValue>P8ur9JB+Paqic8fzUps4LfErt8A=</DigestValue>
      </Reference>
      <Reference URI="/word/media/image929.png?ContentType=image/png">
        <DigestMethod Algorithm="http://www.w3.org/2000/09/xmldsig#sha1"/>
        <DigestValue>ec87/TVT7JdaZRt2QvuqBOlCXwQ=</DigestValue>
      </Reference>
      <Reference URI="/word/media/image93.png?ContentType=image/png">
        <DigestMethod Algorithm="http://www.w3.org/2000/09/xmldsig#sha1"/>
        <DigestValue>8jUrStWfD1ixAw0hQbHWxth7hiY=</DigestValue>
      </Reference>
      <Reference URI="/word/media/image930.png?ContentType=image/png">
        <DigestMethod Algorithm="http://www.w3.org/2000/09/xmldsig#sha1"/>
        <DigestValue>Rd7amcn/gEkwHcLPiSn+xaLmQMU=</DigestValue>
      </Reference>
      <Reference URI="/word/media/image931.png?ContentType=image/png">
        <DigestMethod Algorithm="http://www.w3.org/2000/09/xmldsig#sha1"/>
        <DigestValue>QNNKSqy8OqYwjlYIqZ8iUECm1LE=</DigestValue>
      </Reference>
      <Reference URI="/word/media/image932.png?ContentType=image/png">
        <DigestMethod Algorithm="http://www.w3.org/2000/09/xmldsig#sha1"/>
        <DigestValue>8B8VvFPRx4QnBDQiTAZHkIsMpAw=</DigestValue>
      </Reference>
      <Reference URI="/word/media/image933.png?ContentType=image/png">
        <DigestMethod Algorithm="http://www.w3.org/2000/09/xmldsig#sha1"/>
        <DigestValue>7mojs+metBjUuQ82m6BhHh51vVY=</DigestValue>
      </Reference>
      <Reference URI="/word/media/image934.png?ContentType=image/png">
        <DigestMethod Algorithm="http://www.w3.org/2000/09/xmldsig#sha1"/>
        <DigestValue>cxNZYwwul8pB8h6ExXFrBghyup8=</DigestValue>
      </Reference>
      <Reference URI="/word/media/image935.png?ContentType=image/png">
        <DigestMethod Algorithm="http://www.w3.org/2000/09/xmldsig#sha1"/>
        <DigestValue>BbpDj19wSPvwBFCgHA45zn1HY/0=</DigestValue>
      </Reference>
      <Reference URI="/word/media/image936.png?ContentType=image/png">
        <DigestMethod Algorithm="http://www.w3.org/2000/09/xmldsig#sha1"/>
        <DigestValue>zTLWhRNw9xdl6r77fmHzn37WSSY=</DigestValue>
      </Reference>
      <Reference URI="/word/media/image937.png?ContentType=image/png">
        <DigestMethod Algorithm="http://www.w3.org/2000/09/xmldsig#sha1"/>
        <DigestValue>/G8uXE+VVaBU86zou6XoIurK+5s=</DigestValue>
      </Reference>
      <Reference URI="/word/media/image938.png?ContentType=image/png">
        <DigestMethod Algorithm="http://www.w3.org/2000/09/xmldsig#sha1"/>
        <DigestValue>o/KGTfM5YJPeQ82kyUEO24/geLs=</DigestValue>
      </Reference>
      <Reference URI="/word/media/image939.png?ContentType=image/png">
        <DigestMethod Algorithm="http://www.w3.org/2000/09/xmldsig#sha1"/>
        <DigestValue>HCBMs5vZHJcXef7X2jqco4E/eUg=</DigestValue>
      </Reference>
      <Reference URI="/word/media/image94.png?ContentType=image/png">
        <DigestMethod Algorithm="http://www.w3.org/2000/09/xmldsig#sha1"/>
        <DigestValue>6aAeTaqXR71fL1VRCCxtSarg9Yg=</DigestValue>
      </Reference>
      <Reference URI="/word/media/image940.png?ContentType=image/png">
        <DigestMethod Algorithm="http://www.w3.org/2000/09/xmldsig#sha1"/>
        <DigestValue>BHi2cmS/HbBF/QDj+Gq0wHA6HBg=</DigestValue>
      </Reference>
      <Reference URI="/word/media/image941.png?ContentType=image/png">
        <DigestMethod Algorithm="http://www.w3.org/2000/09/xmldsig#sha1"/>
        <DigestValue>+1xNcGDwoXm/BgLUclt9d8eb9ZY=</DigestValue>
      </Reference>
      <Reference URI="/word/media/image942.png?ContentType=image/png">
        <DigestMethod Algorithm="http://www.w3.org/2000/09/xmldsig#sha1"/>
        <DigestValue>tzpGVhIkWF8pwV6/NRMHxfJxFGQ=</DigestValue>
      </Reference>
      <Reference URI="/word/media/image943.png?ContentType=image/png">
        <DigestMethod Algorithm="http://www.w3.org/2000/09/xmldsig#sha1"/>
        <DigestValue>A3uZr7o/7cGvk7jZxvcCviwmpMc=</DigestValue>
      </Reference>
      <Reference URI="/word/media/image944.png?ContentType=image/png">
        <DigestMethod Algorithm="http://www.w3.org/2000/09/xmldsig#sha1"/>
        <DigestValue>p+/BUpog3kc60cleY0DEhiDaP8k=</DigestValue>
      </Reference>
      <Reference URI="/word/media/image945.png?ContentType=image/png">
        <DigestMethod Algorithm="http://www.w3.org/2000/09/xmldsig#sha1"/>
        <DigestValue>iM9AMcSFsl0pc5J7HYIE0hTpA9o=</DigestValue>
      </Reference>
      <Reference URI="/word/media/image946.png?ContentType=image/png">
        <DigestMethod Algorithm="http://www.w3.org/2000/09/xmldsig#sha1"/>
        <DigestValue>kjDmz1nZency2Gi1mB31RFPvA5A=</DigestValue>
      </Reference>
      <Reference URI="/word/media/image947.png?ContentType=image/png">
        <DigestMethod Algorithm="http://www.w3.org/2000/09/xmldsig#sha1"/>
        <DigestValue>FUv85psvHk2NZno73vrwwt8V0K8=</DigestValue>
      </Reference>
      <Reference URI="/word/media/image948.png?ContentType=image/png">
        <DigestMethod Algorithm="http://www.w3.org/2000/09/xmldsig#sha1"/>
        <DigestValue>0PWCRCpxBhVEvleozQBFHv38y5M=</DigestValue>
      </Reference>
      <Reference URI="/word/media/image949.png?ContentType=image/png">
        <DigestMethod Algorithm="http://www.w3.org/2000/09/xmldsig#sha1"/>
        <DigestValue>noEdgGxeNv1UGp/+l1f5Hwq/qQs=</DigestValue>
      </Reference>
      <Reference URI="/word/media/image95.png?ContentType=image/png">
        <DigestMethod Algorithm="http://www.w3.org/2000/09/xmldsig#sha1"/>
        <DigestValue>XBbBG0f3WXmSB9nrBBJskq1o7Fk=</DigestValue>
      </Reference>
      <Reference URI="/word/media/image950.png?ContentType=image/png">
        <DigestMethod Algorithm="http://www.w3.org/2000/09/xmldsig#sha1"/>
        <DigestValue>baZl9re6n+M9VmA5Vm3d74I2biM=</DigestValue>
      </Reference>
      <Reference URI="/word/media/image951.png?ContentType=image/png">
        <DigestMethod Algorithm="http://www.w3.org/2000/09/xmldsig#sha1"/>
        <DigestValue>lFMl6yKf2r6dq1PL7bPL77YzY28=</DigestValue>
      </Reference>
      <Reference URI="/word/media/image952.png?ContentType=image/png">
        <DigestMethod Algorithm="http://www.w3.org/2000/09/xmldsig#sha1"/>
        <DigestValue>4zo33wn8pd/VkNeekR0hcDsdo2A=</DigestValue>
      </Reference>
      <Reference URI="/word/media/image953.png?ContentType=image/png">
        <DigestMethod Algorithm="http://www.w3.org/2000/09/xmldsig#sha1"/>
        <DigestValue>mNV067GvtCX0Hs5ly5Ysr17fHMg=</DigestValue>
      </Reference>
      <Reference URI="/word/media/image954.png?ContentType=image/png">
        <DigestMethod Algorithm="http://www.w3.org/2000/09/xmldsig#sha1"/>
        <DigestValue>bUPtZMnoTKvooLyCoWDUVS+bYU8=</DigestValue>
      </Reference>
      <Reference URI="/word/media/image955.png?ContentType=image/png">
        <DigestMethod Algorithm="http://www.w3.org/2000/09/xmldsig#sha1"/>
        <DigestValue>NfDdoI0EfY7V1qc9oZswmzzcpl0=</DigestValue>
      </Reference>
      <Reference URI="/word/media/image956.png?ContentType=image/png">
        <DigestMethod Algorithm="http://www.w3.org/2000/09/xmldsig#sha1"/>
        <DigestValue>46q9v5u8RF5grfQGAaiID5YiHKg=</DigestValue>
      </Reference>
      <Reference URI="/word/media/image957.png?ContentType=image/png">
        <DigestMethod Algorithm="http://www.w3.org/2000/09/xmldsig#sha1"/>
        <DigestValue>/HCpf545h0QRp6Mr1n4yQMOMKqw=</DigestValue>
      </Reference>
      <Reference URI="/word/media/image958.png?ContentType=image/png">
        <DigestMethod Algorithm="http://www.w3.org/2000/09/xmldsig#sha1"/>
        <DigestValue>KASIp6YXGmOaK/3WFgqHW2GK+zw=</DigestValue>
      </Reference>
      <Reference URI="/word/media/image959.png?ContentType=image/png">
        <DigestMethod Algorithm="http://www.w3.org/2000/09/xmldsig#sha1"/>
        <DigestValue>rjuTq5sAu0Fjd4+xFjUzwjepDQs=</DigestValue>
      </Reference>
      <Reference URI="/word/media/image96.png?ContentType=image/png">
        <DigestMethod Algorithm="http://www.w3.org/2000/09/xmldsig#sha1"/>
        <DigestValue>mI67y8CZu94iH665VUC9vSpbF+8=</DigestValue>
      </Reference>
      <Reference URI="/word/media/image960.png?ContentType=image/png">
        <DigestMethod Algorithm="http://www.w3.org/2000/09/xmldsig#sha1"/>
        <DigestValue>1eaQMLmgrFZgonATj8ylMW7FBg4=</DigestValue>
      </Reference>
      <Reference URI="/word/media/image961.png?ContentType=image/png">
        <DigestMethod Algorithm="http://www.w3.org/2000/09/xmldsig#sha1"/>
        <DigestValue>ICHecEpv3Hn14RS/ebAEI06x/+Q=</DigestValue>
      </Reference>
      <Reference URI="/word/media/image962.png?ContentType=image/png">
        <DigestMethod Algorithm="http://www.w3.org/2000/09/xmldsig#sha1"/>
        <DigestValue>7S3T/OlI+miDpxDCGv95WylxlrI=</DigestValue>
      </Reference>
      <Reference URI="/word/media/image963.png?ContentType=image/png">
        <DigestMethod Algorithm="http://www.w3.org/2000/09/xmldsig#sha1"/>
        <DigestValue>tSyAZcUER37IkIW5tBvu+eHYgxw=</DigestValue>
      </Reference>
      <Reference URI="/word/media/image964.png?ContentType=image/png">
        <DigestMethod Algorithm="http://www.w3.org/2000/09/xmldsig#sha1"/>
        <DigestValue>JNQia1MEe0UPsZFhlLYWy6m6ECY=</DigestValue>
      </Reference>
      <Reference URI="/word/media/image965.png?ContentType=image/png">
        <DigestMethod Algorithm="http://www.w3.org/2000/09/xmldsig#sha1"/>
        <DigestValue>q4cV4ydMyCx5eSRJtPsObHrOWak=</DigestValue>
      </Reference>
      <Reference URI="/word/media/image966.png?ContentType=image/png">
        <DigestMethod Algorithm="http://www.w3.org/2000/09/xmldsig#sha1"/>
        <DigestValue>885l2KnH14eBAhPYDTDKjUYeiNg=</DigestValue>
      </Reference>
      <Reference URI="/word/media/image967.png?ContentType=image/png">
        <DigestMethod Algorithm="http://www.w3.org/2000/09/xmldsig#sha1"/>
        <DigestValue>CSonrN3BrH+Z7S3XvhoOOHS44bw=</DigestValue>
      </Reference>
      <Reference URI="/word/media/image968.png?ContentType=image/png">
        <DigestMethod Algorithm="http://www.w3.org/2000/09/xmldsig#sha1"/>
        <DigestValue>ZA4nuEIB4af+fnUZQaX6Bv/eNGs=</DigestValue>
      </Reference>
      <Reference URI="/word/media/image969.png?ContentType=image/png">
        <DigestMethod Algorithm="http://www.w3.org/2000/09/xmldsig#sha1"/>
        <DigestValue>maFPU82uIL9PuxXnB8rxnsV5gHU=</DigestValue>
      </Reference>
      <Reference URI="/word/media/image97.png?ContentType=image/png">
        <DigestMethod Algorithm="http://www.w3.org/2000/09/xmldsig#sha1"/>
        <DigestValue>G8eLGU3uoSUpTYXQy93wemz+XpY=</DigestValue>
      </Reference>
      <Reference URI="/word/media/image970.png?ContentType=image/png">
        <DigestMethod Algorithm="http://www.w3.org/2000/09/xmldsig#sha1"/>
        <DigestValue>NFhZ2QapyoMnoKXhvl3/DRxHr6Q=</DigestValue>
      </Reference>
      <Reference URI="/word/media/image971.png?ContentType=image/png">
        <DigestMethod Algorithm="http://www.w3.org/2000/09/xmldsig#sha1"/>
        <DigestValue>3c2sKYpfFMh1mR30wNplfRnQWQE=</DigestValue>
      </Reference>
      <Reference URI="/word/media/image972.png?ContentType=image/png">
        <DigestMethod Algorithm="http://www.w3.org/2000/09/xmldsig#sha1"/>
        <DigestValue>WaLuKbp3/JNLz61W24+EcDWndNU=</DigestValue>
      </Reference>
      <Reference URI="/word/media/image973.png?ContentType=image/png">
        <DigestMethod Algorithm="http://www.w3.org/2000/09/xmldsig#sha1"/>
        <DigestValue>s5/qtdZBDgGmqMAKjN/yrYKhYq0=</DigestValue>
      </Reference>
      <Reference URI="/word/media/image974.png?ContentType=image/png">
        <DigestMethod Algorithm="http://www.w3.org/2000/09/xmldsig#sha1"/>
        <DigestValue>sDZbYEAfBa7YXTqeoLcmFHwZhEo=</DigestValue>
      </Reference>
      <Reference URI="/word/media/image975.png?ContentType=image/png">
        <DigestMethod Algorithm="http://www.w3.org/2000/09/xmldsig#sha1"/>
        <DigestValue>sjepiVs4Gr3yY6LZpZlBRgjJx/Y=</DigestValue>
      </Reference>
      <Reference URI="/word/media/image976.png?ContentType=image/png">
        <DigestMethod Algorithm="http://www.w3.org/2000/09/xmldsig#sha1"/>
        <DigestValue>eHp/rMjcvU1GkGTQQtPF47wwARE=</DigestValue>
      </Reference>
      <Reference URI="/word/media/image977.png?ContentType=image/png">
        <DigestMethod Algorithm="http://www.w3.org/2000/09/xmldsig#sha1"/>
        <DigestValue>3pGwo1Ypl10Kl539VUbJCu47MzA=</DigestValue>
      </Reference>
      <Reference URI="/word/media/image978.png?ContentType=image/png">
        <DigestMethod Algorithm="http://www.w3.org/2000/09/xmldsig#sha1"/>
        <DigestValue>QoLT8jTnHsLTTmpA1XOLS1noDz4=</DigestValue>
      </Reference>
      <Reference URI="/word/media/image979.png?ContentType=image/png">
        <DigestMethod Algorithm="http://www.w3.org/2000/09/xmldsig#sha1"/>
        <DigestValue>21nhdzKYsDLDppCK6+RBdZZ+XOg=</DigestValue>
      </Reference>
      <Reference URI="/word/media/image98.png?ContentType=image/png">
        <DigestMethod Algorithm="http://www.w3.org/2000/09/xmldsig#sha1"/>
        <DigestValue>ZlNOf1oXuSYtEUgqvsB/fKX3ARo=</DigestValue>
      </Reference>
      <Reference URI="/word/media/image980.png?ContentType=image/png">
        <DigestMethod Algorithm="http://www.w3.org/2000/09/xmldsig#sha1"/>
        <DigestValue>JTovK5Jvsvq3BUNvndE/JA+/ujk=</DigestValue>
      </Reference>
      <Reference URI="/word/media/image981.png?ContentType=image/png">
        <DigestMethod Algorithm="http://www.w3.org/2000/09/xmldsig#sha1"/>
        <DigestValue>ISkXziI0fDp0MDqGXoCRhv8rVDE=</DigestValue>
      </Reference>
      <Reference URI="/word/media/image982.png?ContentType=image/png">
        <DigestMethod Algorithm="http://www.w3.org/2000/09/xmldsig#sha1"/>
        <DigestValue>KQdZmqctXzrYn2cyHILbys4fZk8=</DigestValue>
      </Reference>
      <Reference URI="/word/media/image983.png?ContentType=image/png">
        <DigestMethod Algorithm="http://www.w3.org/2000/09/xmldsig#sha1"/>
        <DigestValue>xbXd4vBMOxpYGuPBA5mscWzfSwI=</DigestValue>
      </Reference>
      <Reference URI="/word/media/image984.png?ContentType=image/png">
        <DigestMethod Algorithm="http://www.w3.org/2000/09/xmldsig#sha1"/>
        <DigestValue>BvMdUYDmQGTb+uIK+zHH8o3ofCA=</DigestValue>
      </Reference>
      <Reference URI="/word/media/image985.png?ContentType=image/png">
        <DigestMethod Algorithm="http://www.w3.org/2000/09/xmldsig#sha1"/>
        <DigestValue>i9fQM8cGb7E5JIT9UFRO7KdBv90=</DigestValue>
      </Reference>
      <Reference URI="/word/media/image986.png?ContentType=image/png">
        <DigestMethod Algorithm="http://www.w3.org/2000/09/xmldsig#sha1"/>
        <DigestValue>naDiG/55JaR5BdCO4l1F0mDW85Y=</DigestValue>
      </Reference>
      <Reference URI="/word/media/image987.png?ContentType=image/png">
        <DigestMethod Algorithm="http://www.w3.org/2000/09/xmldsig#sha1"/>
        <DigestValue>Oexp1VWUDqEdWdl+6r64iY+A5NI=</DigestValue>
      </Reference>
      <Reference URI="/word/media/image988.png?ContentType=image/png">
        <DigestMethod Algorithm="http://www.w3.org/2000/09/xmldsig#sha1"/>
        <DigestValue>+Xst5v/SwMfD+gdIA9jYH+LmePk=</DigestValue>
      </Reference>
      <Reference URI="/word/media/image989.png?ContentType=image/png">
        <DigestMethod Algorithm="http://www.w3.org/2000/09/xmldsig#sha1"/>
        <DigestValue>KhIbZICvq9M4t8HdGF8ndajBTt8=</DigestValue>
      </Reference>
      <Reference URI="/word/media/image99.png?ContentType=image/png">
        <DigestMethod Algorithm="http://www.w3.org/2000/09/xmldsig#sha1"/>
        <DigestValue>w3oCkHAfRk4GSkdYG9vKiPGVaGg=</DigestValue>
      </Reference>
      <Reference URI="/word/media/image990.png?ContentType=image/png">
        <DigestMethod Algorithm="http://www.w3.org/2000/09/xmldsig#sha1"/>
        <DigestValue>dZfqDX9bLQVz6fjFMMGzogYTyB4=</DigestValue>
      </Reference>
      <Reference URI="/word/media/image991.png?ContentType=image/png">
        <DigestMethod Algorithm="http://www.w3.org/2000/09/xmldsig#sha1"/>
        <DigestValue>MXxCm/QyZ8BfRYO8q8QOduO9SYY=</DigestValue>
      </Reference>
      <Reference URI="/word/media/image992.png?ContentType=image/png">
        <DigestMethod Algorithm="http://www.w3.org/2000/09/xmldsig#sha1"/>
        <DigestValue>Djqw5MyLWRe6TN25knbVNxMzoRg=</DigestValue>
      </Reference>
      <Reference URI="/word/media/image993.png?ContentType=image/png">
        <DigestMethod Algorithm="http://www.w3.org/2000/09/xmldsig#sha1"/>
        <DigestValue>629+ayKh3haZkIcr7t78wq4HVYA=</DigestValue>
      </Reference>
      <Reference URI="/word/media/image994.png?ContentType=image/png">
        <DigestMethod Algorithm="http://www.w3.org/2000/09/xmldsig#sha1"/>
        <DigestValue>NGb47OL+WBAXwAWfd8ACntJ0hms=</DigestValue>
      </Reference>
      <Reference URI="/word/media/image995.png?ContentType=image/png">
        <DigestMethod Algorithm="http://www.w3.org/2000/09/xmldsig#sha1"/>
        <DigestValue>8T0KeqzCKjebntcW3D8t0UFsgXM=</DigestValue>
      </Reference>
      <Reference URI="/word/media/image996.png?ContentType=image/png">
        <DigestMethod Algorithm="http://www.w3.org/2000/09/xmldsig#sha1"/>
        <DigestValue>7tQ8ScISr2KXi9SyViHZYM/Eodc=</DigestValue>
      </Reference>
      <Reference URI="/word/media/image997.png?ContentType=image/png">
        <DigestMethod Algorithm="http://www.w3.org/2000/09/xmldsig#sha1"/>
        <DigestValue>Ze0YhJfTv2j8W5bWATgn2XCKPI8=</DigestValue>
      </Reference>
      <Reference URI="/word/media/image998.png?ContentType=image/png">
        <DigestMethod Algorithm="http://www.w3.org/2000/09/xmldsig#sha1"/>
        <DigestValue>415CJ0scldeb7OLW7rYeMADZ9z4=</DigestValue>
      </Reference>
      <Reference URI="/word/media/image999.png?ContentType=image/png">
        <DigestMethod Algorithm="http://www.w3.org/2000/09/xmldsig#sha1"/>
        <DigestValue>07hEBt8bCL9eAu5Yo28sGnWnrKY=</DigestValue>
      </Reference>
      <Reference URI="/word/numbering.xml?ContentType=application/vnd.openxmlformats-officedocument.wordprocessingml.numbering+xml">
        <DigestMethod Algorithm="http://www.w3.org/2000/09/xmldsig#sha1"/>
        <DigestValue>94+yGBJNY3JaAXW+xTKIlNUfI2w=</DigestValue>
      </Reference>
      <Reference URI="/word/settings.xml?ContentType=application/vnd.openxmlformats-officedocument.wordprocessingml.settings+xml">
        <DigestMethod Algorithm="http://www.w3.org/2000/09/xmldsig#sha1"/>
        <DigestValue>HVpHuYMuPK9ZnnJlESaOHwtsnaY=</DigestValue>
      </Reference>
      <Reference URI="/word/styles.xml?ContentType=application/vnd.openxmlformats-officedocument.wordprocessingml.styles+xml">
        <DigestMethod Algorithm="http://www.w3.org/2000/09/xmldsig#sha1"/>
        <DigestValue>OjYYXFwug2YkY9fWBNzfsSl6FXQ=</DigestValue>
      </Reference>
      <Reference URI="/word/theme/theme1.xml?ContentType=application/vnd.openxmlformats-officedocument.theme+xml">
        <DigestMethod Algorithm="http://www.w3.org/2000/09/xmldsig#sha1"/>
        <DigestValue>6LZDxI6kMVv+DMhc+ueaIKefYM8=</DigestValue>
      </Reference>
      <Reference URI="/word/webSettings.xml?ContentType=application/vnd.openxmlformats-officedocument.wordprocessingml.webSettings+xml">
        <DigestMethod Algorithm="http://www.w3.org/2000/09/xmldsig#sha1"/>
        <DigestValue>psJiWFg9xBXkoAE1JudpjG2UudY=</DigestValue>
      </Reference>
    </Manifest>
    <SignatureProperties>
      <SignatureProperty Id="idSignatureTime" Target="#idPackageSignature">
        <mdssi:SignatureTime>
          <mdssi:Format>YYYY-MM-DDThh:mm:ssTZD</mdssi:Format>
          <mdssi:Value>2022-02-15T01:58:41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6.2</WindowsVersion>
          <OfficeVersion>12.0</OfficeVersion>
          <ApplicationVersion>12.0</ApplicationVersion>
          <Monitors>1</Monitors>
          <HorizontalResolution>1920</HorizontalResolution>
          <VerticalResolution>1080</VerticalResolution>
          <ColorDepth>32</ColorDepth>
          <SignatureProviderId>{F5AC7D23-DA04-45F5-ABCB-38CE7A982553}</SignatureProviderId>
          <SignatureProviderUrl>http://www.cryptopro.ru/products/office/signature</SignatureProviderUrl>
          <SignatureProviderDetails>8</SignatureProviderDetails>
          <ManifestHashAlgorithm>http://www.w3.org/2000/09/xmldsig#sha1</ManifestHashAlgorithm>
          <SignatureType>1</SignatureType>
        </SignatureInfoV1>
      </SignatureProperty>
    </Signature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F716374-E77F-490F-A142-F58D3883C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9</Pages>
  <Words>41832</Words>
  <Characters>238446</Characters>
  <Application>Microsoft Office Word</Application>
  <DocSecurity>0</DocSecurity>
  <Lines>1987</Lines>
  <Paragraphs>5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97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tura</dc:creator>
  <cp:lastModifiedBy>Admin</cp:lastModifiedBy>
  <cp:revision>4</cp:revision>
  <cp:lastPrinted>2016-12-28T05:24:00Z</cp:lastPrinted>
  <dcterms:created xsi:type="dcterms:W3CDTF">2019-08-17T11:35:00Z</dcterms:created>
  <dcterms:modified xsi:type="dcterms:W3CDTF">2022-01-28T02:57:00Z</dcterms:modified>
</cp:coreProperties>
</file>